
<file path=[Content_Types].xml><?xml version="1.0" encoding="utf-8"?>
<Types xmlns="http://schemas.openxmlformats.org/package/2006/content-types">
  <Default Extension="bin" ContentType="application/vnd.openxmlformats-officedocument.oleObject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tmp" ContentType="image/png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activeX/activeX1.xml" ContentType="application/vnd.ms-office.activeX+xml"/>
  <Override PartName="/ppt/activeX/activeX1.bin" ContentType="application/vnd.ms-office.activeX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notesSlides/notesSlide12.xml" ContentType="application/vnd.openxmlformats-officedocument.presentationml.notesSlide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notesSlides/notesSlide13.xml" ContentType="application/vnd.openxmlformats-officedocument.presentationml.notesSlide+xml"/>
  <Override PartName="/ppt/ink/ink22.xml" ContentType="application/inkml+xml"/>
  <Override PartName="/ppt/notesSlides/notesSlide14.xml" ContentType="application/vnd.openxmlformats-officedocument.presentationml.notesSlide+xml"/>
  <Override PartName="/ppt/ink/ink23.xml" ContentType="application/inkml+xml"/>
  <Override PartName="/ppt/notesSlides/notesSlide15.xml" ContentType="application/vnd.openxmlformats-officedocument.presentationml.notesSlide+xml"/>
  <Override PartName="/ppt/ink/ink24.xml" ContentType="application/inkml+xml"/>
  <Override PartName="/ppt/notesSlides/notesSlide16.xml" ContentType="application/vnd.openxmlformats-officedocument.presentationml.notesSlide+xml"/>
  <Override PartName="/ppt/ink/ink25.xml" ContentType="application/inkml+xml"/>
  <Override PartName="/ppt/notesSlides/notesSlide17.xml" ContentType="application/vnd.openxmlformats-officedocument.presentationml.notesSlide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ink/ink30.xml" ContentType="application/inkml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notesSlides/notesSlide23.xml" ContentType="application/vnd.openxmlformats-officedocument.presentationml.notesSlide+xml"/>
  <Override PartName="/ppt/ink/ink37.xml" ContentType="application/inkml+xml"/>
  <Override PartName="/ppt/ink/ink38.xml" ContentType="application/inkml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2" r:id="rId1"/>
  </p:sldMasterIdLst>
  <p:notesMasterIdLst>
    <p:notesMasterId r:id="rId120"/>
  </p:notesMasterIdLst>
  <p:handoutMasterIdLst>
    <p:handoutMasterId r:id="rId121"/>
  </p:handoutMasterIdLst>
  <p:sldIdLst>
    <p:sldId id="542" r:id="rId2"/>
    <p:sldId id="610" r:id="rId3"/>
    <p:sldId id="645" r:id="rId4"/>
    <p:sldId id="733" r:id="rId5"/>
    <p:sldId id="718" r:id="rId6"/>
    <p:sldId id="580" r:id="rId7"/>
    <p:sldId id="581" r:id="rId8"/>
    <p:sldId id="582" r:id="rId9"/>
    <p:sldId id="662" r:id="rId10"/>
    <p:sldId id="584" r:id="rId11"/>
    <p:sldId id="681" r:id="rId12"/>
    <p:sldId id="680" r:id="rId13"/>
    <p:sldId id="800" r:id="rId14"/>
    <p:sldId id="859" r:id="rId15"/>
    <p:sldId id="257" r:id="rId16"/>
    <p:sldId id="801" r:id="rId17"/>
    <p:sldId id="848" r:id="rId18"/>
    <p:sldId id="860" r:id="rId19"/>
    <p:sldId id="803" r:id="rId20"/>
    <p:sldId id="804" r:id="rId21"/>
    <p:sldId id="805" r:id="rId22"/>
    <p:sldId id="806" r:id="rId23"/>
    <p:sldId id="807" r:id="rId24"/>
    <p:sldId id="808" r:id="rId25"/>
    <p:sldId id="809" r:id="rId26"/>
    <p:sldId id="869" r:id="rId27"/>
    <p:sldId id="810" r:id="rId28"/>
    <p:sldId id="811" r:id="rId29"/>
    <p:sldId id="812" r:id="rId30"/>
    <p:sldId id="813" r:id="rId31"/>
    <p:sldId id="814" r:id="rId32"/>
    <p:sldId id="815" r:id="rId33"/>
    <p:sldId id="816" r:id="rId34"/>
    <p:sldId id="817" r:id="rId35"/>
    <p:sldId id="818" r:id="rId36"/>
    <p:sldId id="819" r:id="rId37"/>
    <p:sldId id="820" r:id="rId38"/>
    <p:sldId id="857" r:id="rId39"/>
    <p:sldId id="858" r:id="rId40"/>
    <p:sldId id="821" r:id="rId41"/>
    <p:sldId id="822" r:id="rId42"/>
    <p:sldId id="823" r:id="rId43"/>
    <p:sldId id="824" r:id="rId44"/>
    <p:sldId id="825" r:id="rId45"/>
    <p:sldId id="826" r:id="rId46"/>
    <p:sldId id="827" r:id="rId47"/>
    <p:sldId id="828" r:id="rId48"/>
    <p:sldId id="842" r:id="rId49"/>
    <p:sldId id="868" r:id="rId50"/>
    <p:sldId id="861" r:id="rId51"/>
    <p:sldId id="862" r:id="rId52"/>
    <p:sldId id="863" r:id="rId53"/>
    <p:sldId id="852" r:id="rId54"/>
    <p:sldId id="854" r:id="rId55"/>
    <p:sldId id="855" r:id="rId56"/>
    <p:sldId id="764" r:id="rId57"/>
    <p:sldId id="765" r:id="rId58"/>
    <p:sldId id="772" r:id="rId59"/>
    <p:sldId id="767" r:id="rId60"/>
    <p:sldId id="864" r:id="rId61"/>
    <p:sldId id="734" r:id="rId62"/>
    <p:sldId id="867" r:id="rId63"/>
    <p:sldId id="374" r:id="rId64"/>
    <p:sldId id="849" r:id="rId65"/>
    <p:sldId id="850" r:id="rId66"/>
    <p:sldId id="851" r:id="rId67"/>
    <p:sldId id="865" r:id="rId68"/>
    <p:sldId id="735" r:id="rId69"/>
    <p:sldId id="696" r:id="rId70"/>
    <p:sldId id="697" r:id="rId71"/>
    <p:sldId id="698" r:id="rId72"/>
    <p:sldId id="699" r:id="rId73"/>
    <p:sldId id="710" r:id="rId74"/>
    <p:sldId id="711" r:id="rId75"/>
    <p:sldId id="712" r:id="rId76"/>
    <p:sldId id="713" r:id="rId77"/>
    <p:sldId id="714" r:id="rId78"/>
    <p:sldId id="715" r:id="rId79"/>
    <p:sldId id="716" r:id="rId80"/>
    <p:sldId id="717" r:id="rId81"/>
    <p:sldId id="719" r:id="rId82"/>
    <p:sldId id="720" r:id="rId83"/>
    <p:sldId id="721" r:id="rId84"/>
    <p:sldId id="722" r:id="rId85"/>
    <p:sldId id="727" r:id="rId86"/>
    <p:sldId id="724" r:id="rId87"/>
    <p:sldId id="725" r:id="rId88"/>
    <p:sldId id="726" r:id="rId89"/>
    <p:sldId id="729" r:id="rId90"/>
    <p:sldId id="730" r:id="rId91"/>
    <p:sldId id="736" r:id="rId92"/>
    <p:sldId id="692" r:id="rId93"/>
    <p:sldId id="693" r:id="rId94"/>
    <p:sldId id="694" r:id="rId95"/>
    <p:sldId id="695" r:id="rId96"/>
    <p:sldId id="691" r:id="rId97"/>
    <p:sldId id="731" r:id="rId98"/>
    <p:sldId id="866" r:id="rId99"/>
    <p:sldId id="775" r:id="rId100"/>
    <p:sldId id="776" r:id="rId101"/>
    <p:sldId id="777" r:id="rId102"/>
    <p:sldId id="778" r:id="rId103"/>
    <p:sldId id="779" r:id="rId104"/>
    <p:sldId id="780" r:id="rId105"/>
    <p:sldId id="781" r:id="rId106"/>
    <p:sldId id="782" r:id="rId107"/>
    <p:sldId id="783" r:id="rId108"/>
    <p:sldId id="784" r:id="rId109"/>
    <p:sldId id="785" r:id="rId110"/>
    <p:sldId id="786" r:id="rId111"/>
    <p:sldId id="787" r:id="rId112"/>
    <p:sldId id="788" r:id="rId113"/>
    <p:sldId id="794" r:id="rId114"/>
    <p:sldId id="795" r:id="rId115"/>
    <p:sldId id="796" r:id="rId116"/>
    <p:sldId id="797" r:id="rId117"/>
    <p:sldId id="798" r:id="rId118"/>
    <p:sldId id="799" r:id="rId119"/>
  </p:sldIdLst>
  <p:sldSz cx="9144000" cy="6858000" type="screen4x3"/>
  <p:notesSz cx="7302500" cy="9586913"/>
  <p:custDataLst>
    <p:tags r:id="rId122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544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作者" initials="A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4" frameSlides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3300"/>
    <a:srgbClr val="006600"/>
    <a:srgbClr val="000099"/>
    <a:srgbClr val="0000FF"/>
    <a:srgbClr val="F6F5BD"/>
    <a:srgbClr val="EFBFBF"/>
    <a:srgbClr val="CC6600"/>
    <a:srgbClr val="FF9999"/>
    <a:srgbClr val="A8E799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662" autoAdjust="0"/>
    <p:restoredTop sz="88924" autoAdjust="0"/>
  </p:normalViewPr>
  <p:slideViewPr>
    <p:cSldViewPr snapToObjects="1">
      <p:cViewPr varScale="1">
        <p:scale>
          <a:sx n="88" d="100"/>
          <a:sy n="88" d="100"/>
        </p:scale>
        <p:origin x="1159" y="41"/>
      </p:cViewPr>
      <p:guideLst>
        <p:guide orient="horz" pos="2544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" d="1"/>
        <a:sy n="1" d="1"/>
      </p:scale>
      <p:origin x="0" y="-8517"/>
    </p:cViewPr>
  </p:sorterViewPr>
  <p:notesViewPr>
    <p:cSldViewPr snapToObjects="1"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commentAuthors" Target="commentAuthor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presProps" Target="presProps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notesMaster" Target="notesMasters/notesMaster1.xml"/><Relationship Id="rId125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ppt/activeX/activeX1.xml><?xml version="1.0" encoding="utf-8"?>
<ax:ocx xmlns:ax="http://schemas.microsoft.com/office/2006/activeX" xmlns:r="http://schemas.openxmlformats.org/officeDocument/2006/relationships" ax:classid="{D27CDB6E-AE6D-11CF-96B8-444553540000}" ax:persistence="persistStorage" r:id="rId1"/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t" anchorCtr="0" compatLnSpc="1">
            <a:prstTxWarp prst="textNoShape">
              <a:avLst/>
            </a:prstTxWarp>
          </a:bodyPr>
          <a:lstStyle>
            <a:lvl1pPr defTabSz="965200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5293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71950" y="0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t" anchorCtr="0" compatLnSpc="1">
            <a:prstTxWarp prst="textNoShape">
              <a:avLst/>
            </a:prstTxWarp>
          </a:bodyPr>
          <a:lstStyle>
            <a:lvl1pPr algn="r" defTabSz="965200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293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091613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b" anchorCtr="0" compatLnSpc="1">
            <a:prstTxWarp prst="textNoShape">
              <a:avLst/>
            </a:prstTxWarp>
          </a:bodyPr>
          <a:lstStyle>
            <a:lvl1pPr defTabSz="965200">
              <a:defRPr sz="1200" smtClean="0">
                <a:latin typeface="Times New Roman" pitchFamily="18" charset="0"/>
                <a:cs typeface="Times New Roman" pitchFamily="18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5293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71950" y="9091613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b" anchorCtr="0" compatLnSpc="1">
            <a:prstTxWarp prst="textNoShape">
              <a:avLst/>
            </a:prstTxWarp>
          </a:bodyPr>
          <a:lstStyle>
            <a:lvl1pPr algn="r" defTabSz="965200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83587096-7852-44F5-9A71-D621B1FF247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688782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0931" units="cm"/>
          <inkml:channel name="Y" type="integer" max="17399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03235" units="1/cm"/>
          <inkml:channelProperty channel="Y" name="resolution" value="999.9425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3-18T11:06:31.954"/>
    </inkml:context>
    <inkml:brush xml:id="br0">
      <inkml:brushProperty name="width" value="0.05292" units="cm"/>
      <inkml:brushProperty name="height" value="0.05292" units="cm"/>
      <inkml:brushProperty name="color" value="#FF0000"/>
    </inkml:brush>
    <inkml:context xml:id="ctx1">
      <inkml:inkSource xml:id="inkSrc4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1" timeString="2020-03-18T11:11:21.662"/>
    </inkml:context>
  </inkml:definitions>
  <inkml:trace contextRef="#ctx0" brushRef="#br0">9205 9699 0 0,'54'22'0'16,"-36"-23"21"-16,1 1-15 15,2 0-2-15,-1 0-3 16,-4 0 0-16,0 1 2 0,0 2 2 16,-2-1 8-16,-1-2 4 15,-3 3 7-15,-2 2 2 16,0 0 0-16,2 0 2 16,1 3-7-16,2-3-5 15,8 1-8-15,1 0-2 16,2-2-1-16,4 1-1 15,2 7 2-15,-3-4-1 0,2 5 1 16,-3-3 0-16,-10-2 0 16,2 2 2-16,9-1 0 15,-3-1-1-15,12 0-3 16,-1-3-1-16,-1-5-1 16,8 5 0-16,-4-5 3 15,6 0 0-15,4-2 1 16,0-1 1-16,10-2-1 15,13 5 1-15,0-5 0 16,3 2 1-16,-2-2-2 16,-8 1 1-16,4-1-2 15,-1 2-3-15,-1 3 0 16,5-4-1-16,1 0-1 16,12-6 1-16,-3-3-1 15,2 0 0-15,-2 0 1 16,-9-1-1-16,0-2 1 15,-3-2 0-15,2 5 0 0,0-4 0 16,13 7 0-16,-7-3 0 16,5 0-1-16,-2 0 0 15,-6-3 0-15,5 2 0 16,-3-4 1-16,-4 0-1 16,5 6 1-16,5-1-1 15,-5 5 0-15,5 3 1 16,-8 0-1-16,-6 5 0 0,9 0 0 15,-5-3 0-15,4 3 1 16,0 0-1-16,9-5 0 16,-5 0 1-16,1 0-1 15,1-6 0-15,-12 9 1 16,3-1-1-16,-2 2 0 16,-2 1 0-16,1 0 0 15,6 1-1-15,1 2 1 16,0 6 0-16,2-5 0 15,-2 1 0-15,1 0 2 16,-6 0 1-16,-1-2 1 16,-4 2 3-16,7-2 2 15,5-1 2-15,5 2 4 16,-7 3 3-16,-5-1 15 16,-1 6 10-16,-5 0-24 15,0 3-5-15,-3-2-8 0,1 0 1 16,-1-4 0-16,3-1-1 15,4 2-3-15,0-5 9 16,-5 3 13-16,5-8-12 16,-3 0 11-16,2 3-11 15,-3-3 24-15,0 0 0 0,2 0-1 16,-2 0-9-16,12-3 0 16,-5 3-7-16,-1-5-7 15,4 2-6-15,-7-2 6 16,5-5-6-16,-5 6 6 15,0-1 1-15,-3 1-1 16,7 0 7-16,-3 0-7 16,-2 3 14-16,1-7 0 15,-1 0-5-15,-3-5 13 16,5-2 3-16,-8-1 3 16,-2 2-6-16,-2-2-10 15,-2 3-6-15,2 7-3 16,0-3-3-16,-13 6-4 15,-3 2 1-15,-7 1 2 16,-12 0 1-16,2 1 6 16,-7 2 6-16,-5 2 1 15,3 0-2-15,-3 0-1 16,1 3-3-16,-2-3-6 0,4 6-2 16,-4-1-2-16,3-1 0 15,3 7-2-15,-4-1-2 16,1 1 0-16,1 3-2 15,-5 7 2-15,-1-2 2 16,-4 3 2-16,-3-1 4 16,0 13 6-16,-3-7 6 0,-1 11 2 15,-2-3-2-15,-2 2-4 16,2 3-4-16,3 2-6 16,-2 3-4-16,2 1-4 15,-2-3-2-15,-4 7-2 16,3 0 0-16,-2 1 2 15,5 8-2-15,-2-6 0 16,-1 6 2-16,3-2-2 16,0-9 2-16,0 0 0 15,2-10 0-15,-1-4 0 16,-1-6 0-16,-1-5 0 16,1 2 2-16,0-4 0 15,0-5 2-15,0-3 0 16,0-9 2-16,1 1 2 15,1-7 0-15,-2-3 4 16,-2 0 4-16,1 0 0 16,-1 0 2-16,0 0-2 0,1 0 0 15,-1 0-5-15,-1-3-2 16,-16-2-1-16,-1-5-1 16,-42-15 2-16,39 12 1 15,-1 5 3-15,-3-2 0 16,3 0-2-16,-5-1-2 0,-2 5-4 15,-1-2-2-15,-8 5-2 16,-4-6 0-16,-1 5-2 16,0-1 2-16,2 0-1 15,-2 0-1-15,-3 2 1 16,-6-2 2-16,0 2 1 16,-1 1-1-16,-6-1 1 15,2 1-4-15,-3-1-1 16,-2-2 0-16,3 1 2 15,-7 4-2-15,4-5 1 16,-3 2 2-16,-4-5-1 16,0 3 1-16,-3 0-2 15,5-5 1-15,-3 2-1 16,-6 0 2-16,0 3-3 16,-11 1 2-16,-1-1-1 15,0 2-1-15,-8 3 0 16,6 0-1-16,-8-4-1 15,1 3 2-15,2 1 0 0,-10 0 2 16,-1 0 1-16,-2 0 0 16,1-4-2-16,-2 0 4 15,-1 4-4-15,1 0 2 16,-7-2-1-16,2-1-1 0,4 3 1 16,-6-3-1-16,4-2 1 15,2 5-1-15,-6 0 1 16,4 0-2-16,6 8 0 15,-9-5 0-15,4 3 1 16,4 3-1-16,-5-1 0 16,11 1 0-16,0-1 0 15,-2-6 0-15,6 4 0 16,2-4 0-16,2 6 0 16,4 0 0-16,-1-2 2 15,-6 6-1-15,8-3 1 16,0 7 2-16,-3-1 2 15,6 1 0-15,-8-2 6 16,3 2 1-16,12-1 4 16,-1-2-2-16,12 0-2 15,-2-1-2-15,-3-2-2 16,4 1-2-16,-9-4-2 16,5 6-1-16,2-2-2 15,-2-1-1-15,4-1 2 0,1 2-1 16,3-4 2-16,8 1-1 15,-4-3 2-15,1 3-2 16,-1-3-2-16,1-2 1 16,15-3-1-16,-1 0 1 0,5-5-2 15,-1-3 0-15,-2 3 0 16,6-1 0-16,2 4 0 16,3-1 0-16,2-2 0 15,-6 0 0-15,9-3 1 16,-2-1 2-16,4 4 0 15,-2-3 2-15,-5 0-2 16,-1 0-3-16,-2 3 0 16,8 0-3-16,3 0-3 15,4 5-3-15,1-5-15 16,3-3-17-16,0 0-54 16,4-1-48-16,1-9-229 15,-2-3-800-15,-1-9 1086 16</inkml:trace>
  <inkml:trace contextRef="#ctx0" brushRef="#br0" timeOffset="101.19">8869 10075 112 0,'-25'-35'55'15</inkml:trace>
  <inkml:trace contextRef="#ctx0" brushRef="#br0" timeOffset="838.08">9325 9599 73 0,'-61'56'60'0,"50"-43"-60"15,3 8-21-15,5 6-1 16,0 4 3-16,1 3 18 15,0-7 7-15,4-4 11 16,1-6 4-16,0-4 4 16,2-5 4-16,0-3-1 15,1 3-1-15,2 0-2 16,-3-3 6-16,0 8-1 16,2 0-2-16,-3 1-1 15,4 7 21-15,0 6-9 0,-1 4 63 16,1 7 134-16,0 3-69 15,-2 7-71-15,1 6-45 16,-6 8-4-16,1 0 1 16,-4 11-7-16,-1-3-3 15,-3-1-13-15,-2-3-6 16,0-8-95-16,1-2-360 0,1-17 180 16</inkml:trace>
  <inkml:trace contextRef="#ctx0" brushRef="#br0" timeOffset="4740.31">13470 9368 0 0,'9'0'0'15,"1"0"0"1,-5 0 1-16,0 3 10 0,-5-3-5 16,0 0 1-16,16 1 4 15,-3-1 4-15,-1 0 2 16,41 4 1-16,-40-8-4 15,2 4-2-15,1 0-6 16,2 0-1-16,-1 0-2 16,-2 0-1-16,2 0 0 15,-2 0 0-15,3 5 0 16,-2 2 0-16,-3-1-1 16,-1 2 0-16,-4 2-1 15,2-2 0-15,-2 0 1 16,5 2 1-16,0 2 4 0,-8-4 3 15,6 5 2-15,-11-3 1 16,0-2-3 0,3 5-2-16,-6-4-2 0,-2 4-2 15,5 0-2-15,-5 0 0 16,4 0 0-16,1-3 0 0,-10-1 0 16,4 2 0-1,-4-6-1-15,0 5 1 0,-1-5 0 16,1 3 0-16,-10-5 0 15,0 2 0-15,-1 3 0 16,0-3 0-16,5 4 2 16,0-1 0-16,2 0-1 15,-2-1 0-15,3 1-1 16,-2 3-1-16,4-4 1 16,0-3-1-16,0 0 0 15,1 0 0-15,0-4 0 16,1 5 0-16,-1-2 2 15,0 1 2-15,6-3 1 16,-5 4 1-16,6 6-2 16,0-1-2-16,0 3-1 15,3 5 1-15,0 2 0 16,-2 0 3 0,1-12 4-16,1 5 2 0,-8 35 0 0,-2 0-1 15,-3 3-1-15,5-10-1 16,-3 0 1-16,1 1 0 15,-3 5 3-15,0 1 6 16,-3 5 10-16,3 3-2 16,1 4-8-16,0 3-2 15,-2-7 12-15,1-3 15 0,-2-10-10 16,3-4 0-16,2-12 66 16,2-3-24-16,0-14-268 15,0-2 32-15,13-24 135 16</inkml:trace>
  <inkml:trace contextRef="#ctx0" brushRef="#br0" timeOffset="5475.96">15051 9818 114 0,'-4'8'66'0,"8"5"-94"16,4 3-12-16,6-5 24 15</inkml:trace>
  <inkml:trace contextRef="#ctx0" brushRef="#br0" timeOffset="5804.68">15115 9864 0 0,'0'-3'56'0,"0"3"-4"15,0-2-18-15,0 2-22 16,1 0-8-16,17 2-5 16,1-2 0-16,46 3-2 15,-40-6 1-15,-2-2 0 16,-4 0 2-16,1 2 0 0,-6 3 1 15,-7 0 3-15,1 8 1 16,-5 5 8-16,-5 5 2 16,-4 0 5-16,-1 4 0 15,-4 12-3-15,0 4-3 0,-4 12 3 16,-4 5 1-16,0 6-1 16,-4 2 0-16,2 11-5 15,2-2-2-15,-5-6-4 16,11 3-3-16,-1-19-2 15,7-4-5-15,4-15-54 16,0-13 42-16</inkml:trace>
  <inkml:trace contextRef="#ctx0" brushRef="#br0" timeOffset="6390.82">16009 9798 162 0,'-2'2'96'15,"-1"3"-77"-15,16 14-39 16,-7 0 7-16,4 7 13 16,-5 0 1-16,-3 1 4 15,-7 4 4-15,-8-1 13 16,5 1 5-16,-10 3 6 15,4 1 21-15,-6 4 31 16,-12-1 391-16,-3 2-237 0,-1 4-64 16,6 1-90-1,4 6-17-15,5-7-28 0,2 4-14 16,3-13-20-16,1 0-2 16,6-4-10-16,1-10-20 15,1 0-52-15,1-12-43 16,-2-12-404-16,0-2 31 15,1-17 464-15</inkml:trace>
  <inkml:trace contextRef="#ctx0" brushRef="#br0" timeOffset="6862.23">16105 9498 114 0,'0'9'90'0,"0"8"-36"16,10 15-62-16,1 11 1 15,-3 10 7-15,-4 2 0 16,0-2 2-16,-2 0 4 16,-2-2 11-16,3-2 11 15,-1-4 11-15,0-2 20 16,1 0 44-16,2 1 370 16,-2-1-277-16,0 1-63 0,5-1-60 15,2-4-39-15,1 1-18 16,2 3-3-16,1-4-5 15,-2 1-2-15,0-5 2 16,-2-4-2-16,-2-5-2 16,-1-4 0-16,-4-1 0 15,-2-5-4-15,1-2-14 16,-2-4-27-16,0-7-105 16,-2 2-111-16,-2-10-377 15,2 5 499-15,0-3 106 16</inkml:trace>
  <inkml:trace contextRef="#ctx0" brushRef="#br0" timeOffset="7223.55">15895 10244 259 0,'37'35'838'0,"-29"-38"-835"15,10 3-127-15,6 3-56 16,0 2-33-16,6 3 143 16,-1 2 16-16,-1 1 43 15,-1-5 3-15,-6-3 8 16,0 2 1-16,-5 0 2 15,-2-5 0-15,2 3 0 16,-3-3 0-16,2 5-2 16,-2 0-1-16,-1 0-12 15,1 3-36-15,2-3-36 16,-4-5 6-16,-3 0-36 16,0 0 74-16</inkml:trace>
  <inkml:trace contextRef="#ctx0" brushRef="#br0" timeOffset="7685.53">16541 9782 189 0,'12'-1'133'16,"5"-2"-86"-16,14 12-70 15,-5 7 9-15,-6 10 7 16,-5 1 0-16,-7-1 2 16,0 0 4-16,-8 1 8 15,0-1 7-15,-6-1 9 16,-1 1 35-16,4-3 28 15,-4 2 277-15,-2-2-142 16,-2 3-104-16,-4-1-35 16,9 1-19-16,1 6-33 15,3-1-16-15,4-1-8 16,-2 4-4-16,6-3-2 16,2-4 0-16,-3-1-4 15,11-4 0-15,0-6-2 16,5-3-2-16,19-3 0 15,2-5-4-15,31-5-1 16,1-10 4-16,22-8 15 0,12-4-85 16,4-2-642-16,15 4 626 15</inkml:trace>
  <inkml:trace contextRef="#ctx0" brushRef="#br0" timeOffset="8606.22">14073 9848 61 0,'-10'3'81'16,"5"-3"11"-16,7 0-88 15,3 4-3-15,-5-4 1 16,0 0 0-16,0 0 1 15,1 0 1-15,7 4 4 16,-1 1 7-16,-2 0 10 16,4 16 2-16,6 35 0 15,-27-38 19-15,-2 6-6 16,0 5 22-16,-7 10 21 16,-5-4 130-16,-1 8-79 15,-1 1-18-15,7 1-65 16,4 6-13-16,-8 2-19 15,9 4-10-15,-5-4-6 16,1-2 3-16,10-6-2 16,-5-3 2-16,9-15-3 15,3 2-3-15,0-19-6 0,-5-2-29 16,3-3-193-16,2-9-241 16,4-8 324-16,14-11 18 15,2-17 88-15</inkml:trace>
  <inkml:trace contextRef="#ctx0" brushRef="#br0" timeOffset="9054.7">14193 9769 168 0,'-9'9'115'16,"5"7"-79"-16,6 8-44 15,3 1 0-15,-2 9 7 16,0 2 1-16,-1-1 1 15,0-5 0-15,-1 1 2 16,1-5 4-16,-1-1 8 16,1 6 3-16,-2 0 17 0,0-4 11 15,0 7-1-15,0-2 68 16,2 6 90-16,1 6-103 16,0 2-46-16,-1-1-14 15,-1 2 0-15,-1-7-17 16,-1-1-4-16,-4-7 0 15,0-8-3-15,0-1-10 0,-1-9-72 16,1-6-345-16,-3 0 127 16,-3-6 136-16,-5-2 106 15</inkml:trace>
  <inkml:trace contextRef="#ctx0" brushRef="#br0" timeOffset="9334.59">13920 10287 174 0,'-2'0'137'15,"1"0"-16"-15,-1 0-130 0,2 0-5 16,0 0 5-16,34 0 1 15,53-3-12-15,-37 1 0 16,-4-6 3-16,-6 5 0 16,-6-10-3-16,-3 4-5 15,-4-4-7-15,-1 0-9 16,-4 0-34-16,1 0 50 16</inkml:trace>
  <inkml:trace contextRef="#ctx0" brushRef="#br0" timeOffset="9740.5">14695 9774 149 0,'-29'7'115'0,"15"-10"-53"16,2 3-69-16,9 20-20 15,-2 8 0-15,-3 15 16 0,-6 9 7 16,1-4 5-16,-8 0 3 16,-5 5 11-16,-1-5 7 15,-5 4 6-15,8 4-2 16,-5 0 1-16,3 2 6 15,0-2-12-15,1-3-2 16,9-1-7-16,3-9 17 16,6-7-19-16,6-3-7 15,1-13-20-15,4 1-17 0,1-13-29 16,0-7 9-16,2-10-11 16,1-7 10-16,0-15-13 15,0-9 2-15,-2-4 41 16</inkml:trace>
  <inkml:trace contextRef="#ctx0" brushRef="#br0" timeOffset="9950.44">14600 10139 147 0,'10'-8'102'15,"8"-5"-66"-15,9 0-39 16,8 1 2-16,-4 2 0 16,1 7-2-16,-6 3-15 0,-9 0 0 15,-2 3-17-15,-12-3-15 16,-9 3 34-16</inkml:trace>
  <inkml:trace contextRef="#ctx0" brushRef="#br0" timeOffset="10625.71">14719 10048 71 0,'10'4'72'15,"-2"-4"-20"-15,8 5-52 16,5 3 0-16,37 23 0 15,-41-17 0-15,0 2 0 16,-5 2 1-16,1-5-1 16,-1 3 1-16,-4-6 0 15,1-2 0-15,-4-2 0 16,0-3-1-16,1-3 0 16,-6 0-1-16,0 0-5 15,0 0-3-15,0-3-12 16,4 1-5-16,15-10-4 15,36-35 0-15,-39 28 11 16,-4-2 6-16,-2 8 14 16,1-2 5-16,-4 4 3 0,1 2 1 15,-3 1 0-15,-2 3-1 16,2 0 1-16,-5 5 2 16,0 0 4-16,0 0 0 15,-2 0 3-15,0 0 1 16,1 0-3-16,-1 0-1 0,1 0-2 15,-15 10-3-15,0-2-4 16,-38 40-3-16,38-43-2 16,3-5-1-16,1 0 0 15,-1-5-1-15,3-5-2 16,-1-1 1-16,1-7 0 16,1 4 1-16,1-2 0 15,3-2 0-15,1 8 0 16,3 6-1-16,2 0-1 15,4-1 1-15,-5 5-1 16,0-3 1-16,0 3 1 16,0 0 0-16,0 0 2 15,5 0 1-15,3 12 4 16,-6 20 6-16,40 54 2 16,-42-29 0-16,-8 18-4 0,0 15-3 15,-12 20-4-15,-2 7-2 16,-7 2-2-1</inkml:trace>
  <inkml:trace contextRef="#ctx0" brushRef="#br0" timeOffset="11051.84">13632 10797 78 0,'27'37'61'0,"-36"-37"-50"0,10 3-59 16,3 7 29-16</inkml:trace>
  <inkml:trace contextRef="#ctx0" brushRef="#br0" timeOffset="12090.71">13462 11121 62 0,'-16'13'58'0,"7"0"-46"15,3 5-11-15,3 3-5 16,-2 1 0-16,0-1 0 16,-1-3 0-16,4-5 3 15,-3-4 3-15,2 1 8 16,2-2 5-16,-4 0 7 15,3-3 1-15,2 0-7 0,-2-5-4 16,2 0-3-16,0 0-1 16,0 0 3-16,0 0-1 15,0 0 6-15,0 0 3 16,0 0-5-16,0 0-1 16,7 8-7-16,9-3-3 15,6 3-1-15,43 35-2 16,-39-43 0-16,-1 2 1 0,1-4 0 15,1 2 0-15,2-3 0 16,5 1 2-16,1-6 1 16,1 0 1-16,2 3-1 15,3-3-1-15,-3 3-2 16,6 1-1-16,-3-4 0 16,1-1 1-16,3 0-1 15,2-4 0-15,0 3 0 16,-4 2 1-16,0-5-1 15,-1 1 1-15,0 2-1 16,3-3 0-16,7 0 0 16,2 5 2-16,3 3 5 15,-1 5 3-15,-8 0 3 16,-1 5 0-16,-4 3-5 16,2-3-2-16,3 8 0 15,-3 5-2-15,-1-1 5 16,-9 7 3-16,-3-1 14 15,-6 3 60-15,-7 1 194 0,-1-1-60 16,-13 4-85-16,-2 1 8 16,-8 4-48-16,-6-1-19 15,-2-2-16-15,-3 2-12 16,0-4-18-16,2-2-6 16,-1-7-10-16,5-9-2 15,4-7-6-15,0-2-4 0,6-15-8 16,3-5-6-16,5-15-8 15,3-11 0-15,12 0 2 16,2-1 6-16,14 1 2 16,8 3 2-16,6 1 2 15,3 0-2-15,0 9 0 16,10 7 0-16,3 14 2 16,-1 1 0-16,6 9 4 15,-10 6 0-15,-4 2 0 16,2 9 2-16,-2 5 8 15,3 5 2-15,1 0 10 16,-5 2 0-16,1-4 2 16,-5 1-2-16,4-1-2 15,7-5-4-15,5 0-4 16,3-3 2-16,5-9 0 16,-1 1-2-16,4-2 2 0,5-3 0 15,-5-5 8-15,0-5 8 16,3-13 13-16,1-8-2 15,4-12-2-15,6-7-4 16,1-16-12-16,-9-8-4 16,-9 0-8-16,-13-2 0 15,-21 15-8-15,-6 4-14 16,-27 17-86-16,-12 7-68 0,-25 8 83 16</inkml:trace>
  <inkml:trace contextRef="#ctx0" brushRef="#br0" timeOffset="12593.09">14655 12015 275 0,'-3'11'1071'0,"-7"7"-958"15,-24 45-115-15,13-29-8 16,-4 6 6-16,-6 21 6 16,-3 13 4-16,-9 8 8 15,4 6 10-15,1 7 20 16,1-3 8-16,5 4 4 15,1 1-6-15,7-1-20 16,1-6-10-16,9-10-12 16,3-6-6-16,4-22-8 15,2-6-36-15,5-23-120 16,2-9-150-16,9-23-545 16,2-17 677-16,5-30 135 15</inkml:trace>
  <inkml:trace contextRef="#ctx0" brushRef="#br0" timeOffset="12910.04">14883 12285 243 0,'-3'5'713'0,"1"0"-291"0,10 3-457 15,5 8-6-15,2 6 41 16,3 9 3-16,-2 12 3 16,3-2-2-16,2 10-4 15,-2 2 3-15,-1 3 9 16,-7 1 1-16,-8-4 6 16,0 0-3-16,-4-2-6 15,-1 1 0-15,-3-7-4 16,-3-4-2-16,0-4-26 15,-3-8-97-15,-5-1-628 16,0-3 531-16,-8-15 173 16</inkml:trace>
  <inkml:trace contextRef="#ctx0" brushRef="#br0" timeOffset="13161.61">14271 12787 214 0,'-15'5'263'15,"1"-7"674"-15,12-1-842 0,13-2-147 16,7-3-7-16,19 3 17 16,10-3-3-16,15-6 23 15,9 1-9-15,0-3-102 16,-2-2-216-16,-11 0-42 15,-3-4 301-15,-7-7-27 16,-3-3 81-16</inkml:trace>
  <inkml:trace contextRef="#ctx0" brushRef="#br0" timeOffset="13497.32">15498 12271 256 0,'19'9'992'16,"7"-4"-533"-16,15 11-499 0,9 4 6 16,7 10 34-16,-1 9 0 15,10 9 2-15,3 3 0 16,-6 2 2-16,-2 0-2 15,-16-6 6-15,-8-7 2 16,-8-1 8-16,-7-7 0 0,-7-3-2 16,1-2-2-16,-7-6-8 15,3-3-12-15,-6-9-74 16,-6-2-46-16,-1-10-232 16,-8-5-402-16,-7-20 601 15,0-5 33-15,-3-20 85 16</inkml:trace>
  <inkml:trace contextRef="#ctx0" brushRef="#br0" timeOffset="13660.88">16136 12059 100 0,'-24'0'132'0,"1"12"253"15,-2 6 525-15,-11 30-762 16,-12 13-44-16,-37 60-68 15,-12 33-28-15,-54 60-94 16,-10 30 804-16,-32 9-588 16</inkml:trace>
  <inkml:trace contextRef="#ctx0" brushRef="#br0" timeOffset="21592.04">9661 11657 54 0,'-32'13'71'16,"-1"-13"-11"-16,18 9-50 15,4 4-7-15,4 0-2 16,6 5-1-16,-4 7 1 16,5-2-1-16,6 3 1 15,4 7 1-15,3-2-1 16,1 1 0-16,9 7 2 15,-2 1 1-15,1 6 3 16,1 3 3-16,-6 2 1 16,9-1 1-16,3 3-1 15,10 3 1-15,4 0-5 16,4 6-2-16,3-9 0 16,-2-7 0-16,3-2 1 0,1-12 1 15,6 2 1-15,4-4 2 16,8-7 1-16,-4-3-1 15,-1-5 1-15,-2-4 6 16,-3-1-7-16,-1-2-3 16,-3 0-3-16,1-3-1 15,-1-5 0-15,2-4 0 0,10-5 0 16,4-4-1-16,3-8 1 16,-1 2 0-16,-3-10-1 15,-6-2-1-15,-3 1 1 16,1 2-1-16,-4 8 1 15,-1-1 1-15,2 11 1 16,-2 0 0-16,3 10 2 16,-3-3-3-16,-8 8 0 15,-1 3 0-15,-7 5 0 16,2 13 2-16,-4-1 28 16,-3 7 14-16,-2 4 55 15,-1 2 112-15,-3 1-60 16,-1 1-74-16,-1 4-13 15,-5 4-10-15,0 0-10 16,-3 8-6-16,-8 5-3 0,-3 9-4 16,-10 0-6-16,-3 3 3 15,-10-8 5-15,-3 1 2 16,-5 0-2-16,-2-1-2 16,1-4-12-16,-2 0-6 15,-1-8-4-15,1-5-4 16,3-5-2-16,1-9 0 15,7-11-2-15,1-10-2 0,9-9-2 16,0-5-6-16,5-10-6 16,-2 11-4-16,0-2 0 15,16-5 0-15,19-25 4 16,44-50 2-16,-29 39 0 16,8 0 2-16,22 2 0 15,5 3 2-15,12-1 0 16,-1 4 2-16,-4 4-2 15,3 9 2-15,-2 1 2 16,12 6 0-16,-6 7 2 16,1 7-2-16,0 6 2 15,-10 1-2-15,3 13 2 16,3 1 0-16,12 1-2 16,-2 1 2-16,9 4-2 15,-3-1 2-15,-11-2 0 16,6-1 0-16,10-1 4 15,7 0 4-15,-2-6 4 0,2-6 6 16,-13-1 6 0,-2-4 2-16,9-4 4 0,1 1-4 15,6-1-6-15,0-1-2 16,-9-3-10-16,0-8-2 16,1-1-2-16,-1-5 0 15,-2-13 2-15,-1-4 0 0,-12-8 2 16,-4-10 2-16,-2-13 6 15,-5-3 0-15,-8-13 8 16,-2-10 4-16,-4 0-5 16,-12-4 3-16,-6-1-4 15,-7-2-2-15,-12-6-4 16,1 1-2-16,-11-10-2 16,-6 4-2-16,-9-12-2 15,-3 2-2-15,-3 1-2 16,1 1-1-16,-5 9 0 15,0 8 0-15,0 6 0 16,1 11-1-16,2 6-2 16,-3 0 0-16,5 21 0 15,0 0-3-15,1 24-12 16,-2 2-24-16,-3 13-75 16,0 13-104-16,-12 22 128 15</inkml:trace>
  <inkml:trace contextRef="#ctx0" brushRef="#br0" timeOffset="23279.99">12096 13869 21 0,'0'0'65'0,"0"0"-5"16,-1 3-28-16,-3 6-17 16,1 1 0-16,0 1-2 15,0 4-2-15,0 1-3 16,1 37-2-16,13-35-1 16,4-1 2-16,2 1 5 15,4-2 4-15,8-1 3 16,2-3 0-16,14-4 2 15,6 0 10-15,14-3 10 16,1-5-3-16,4 2 50 16,4 1 122-16,0-3-67 15,2 0-22-15,-2 3-79 16,-2-1-8-16,-1-4-8 0,6 2-4 16,-8 0-3-16,-8-3-3 15,-11 6-4-15,-14-1-5 16,-17 3-55-16,-5 1-96 15,-10 1-447-15,-3 1 463 16,-12 0 95-16</inkml:trace>
  <inkml:trace contextRef="#ctx0" brushRef="#br0" timeOffset="24033.53">12162 13891 88 0,'-22'3'82'0,"6"10"-38"0,3-3-19 16,1 11-10-16,3 4 2 16,-2 8-4-16,-2 0-3 15,-2 11-7-15,2 4-1 16,1 8 0-16,2 7 3 15,0 6 6-15,1 0 3 0,5 2 1 16,4-2 4-16,2 0 3 16,4 0-4-16,-1-6 2 15,2-2 1-15,1-5 23 16,1-4 32-16,3-2 49 16,-1-4 0-16,-2-6-72 15,3-1-12-15,-6-5-8 16,1-4 0-16,-1-2 8 15,-1-7-15-15,-4-9-1 16,4 1 7-16,-1-6-7 16,-1 1 0-16,0 0-3 15,2-3 1-15,3-1-1 16,1 0-3-16,9-3-4 16,5-1-5-16,6 3-4 15,6-3-3-15,5-3 7 0,2 2 6 16,13-7 15-16,-2 0 7 15,1-2-9-15,4 2-1 16,-5-13-3-16,9 2-5 16,-1-4-6-16,-3-6 0 15,-1 7-4-15,-7-1-2 16,-3 7 0-16,-2-2 0 16,-10 4-2-16,-4-2 0 15,-9 3-6-15,-4 3-16 0,-11 2-54 16,-7 0-86-16,-18-5-653 15,-8-4 599-15,-11-14 173 16</inkml:trace>
  <inkml:trace contextRef="#ctx0" brushRef="#br0" timeOffset="24337.87">12284 14574 214 0,'-22'13'182'0,"9"-3"-127"16,5-2-52-16,10 0-8 16,4-3 0-16,9 0 8 15,9 3 5-15,11-7 57 0,7-1 181 16,9-5 53-16,-2-3-119 15,7-1-35-15,-5-1-62 16,4-1-37-16,1 1-20 16,-4 5-18-16,-2 0-6 15,-7 2-58-15,-4-2-57 16,-4 1-545-16,-4-4 253 0,-3-10 366 16</inkml:trace>
  <inkml:trace contextRef="#ctx0" brushRef="#br0" timeOffset="24670.68">13312 14282 141 0,'0'0'108'0,"5"0"-53"16,-2-3-8-16,-3 3 33 15,0 0 205-15,0 0 32 16,0 0-219-16,10 20-50 15,7 51-7-15,-31-32 16 16,-2 6 6-16,-18 11-7 16,0 12-9-16,-20 2 3 15,-1 1 0-15,-5 8-6 16,-1-2-10-16,15 2-18 0,-1 4-8 16,12-9-6-16,4 0-2 15,7-8-4-15,3-6-4 16,7-15-18-16,2-10-18 15,9-14-76-15,3-8-146 16,8-18-495-16,7-13 620 0,9-28 108 16</inkml:trace>
  <inkml:trace contextRef="#ctx0" brushRef="#br0" timeOffset="25039.04">13389 13947 217 0,'-9'12'256'0,"7"5"657"16,8 6-842-16,15 3-106 15,3 9 13-15,5 5 22 16,-1 3 0-16,6 12 2 15,-2 3 2-15,1 6 12 0,3 7 7 16,-7 0 17-16,-2 3 4 16,-6 3 0-16,-5-6 2 15,2-1-12-15,-5-1-6 16,0-7-8-16,-1-3-6 16,-4-9-8-16,7-2 0 15,-12-11-14-15,10-5-30 16,-10-14-112-16,-3-7-98 0,3-14-615 15,-19-20 647-15,-5-23 172 16</inkml:trace>
  <inkml:trace contextRef="#ctx0" brushRef="#br0" timeOffset="25285.64">13413 14541 186 0,'-12'0'136'0,"8"0"-105"16,4 0-26-16,10 3 2 15,-10-3 2-15,0 0 13 16,24 5 5-16,53-1 5 16,-35-4 76-16,8 0 165 15,3-1-92-15,6-2-133 0,7-1-23 16,-9 0-37-16,-11-3-90 15,1-1-430-15,-15-3 419 16,0-4 85-16</inkml:trace>
  <inkml:trace contextRef="#ctx0" brushRef="#br0" timeOffset="25640.14">14364 14103 275 0,'14'21'1184'0,"-4"-6"-848"16,12 7-280-16,19 9-65 16,7 2 9-16,-1 8 13 15,4 5-1-15,4-1-7 16,-4 2-2-16,9-7-2 15,-1 0 4-15,-4 2 5 16,0 3 5-16,-1-6 5 16,-2-1 2-16,2 2-4 15,1-6-3-15,-4 5-6 0,1-4-3 16,-7-3-3-16,-3-1-3 16,-10-2-33-16,-5-7-33 15,-3-9-117-15,-1-5-103 16,-4-16-635-16,1-13 705 15,-3-22 178-15</inkml:trace>
  <inkml:trace contextRef="#ctx0" brushRef="#br0" timeOffset="25837.73">15615 14090 141 0,'-19'-12'143'0,"-15"2"362"16,-1 2 197-16,-7 8-490 15,-5 10-45-15,-16 10-81 16,-4 16-28-16,-30 25-40 16,-10 18-13-16,-24 33-5 15,-17 10-3-15,-24 26-29 16,-13 7-56-16,-17 17 58 16</inkml:trace>
  <inkml:trace contextRef="#ctx0" brushRef="#br0" timeOffset="33130.8">9514 9686 0 0,'32'-13'0'0,"-39"3"22"15,4-2 0-15,3 12 8 16,-2-4 0-16,1 4 0 15,-1 0 0-15,1-1-6 16,-1 1-3-16,0 0-4 16,1 0-3-16,-9 0-3 15,-9 0-1-15,1 0 8 16,-43-7 2-16,40 6 0 16,-1 1-1-16,-3 1-4 15,0 6 6-15,-1 2-3 16,-1 1-4-16,1 3 0 15,2 0-1-15,0 0 1 16,-2-5 6-16,0 0 20 16,-6-2-4-16,-8-3-10 0,4 5-3 15,-5-6 89-15,0 6 0 16,-2-3 2-16,-5 0-7 16,-4 3-51-16,2 0 1 15,2 1-9-15,2 4-7 16,-1 3-13-16,-3 4-2 15,-6 4-4-15,1 3 0 0,0-4 3 16,6-3-9-16,-6-5-4 16,2-2 0-16,-11-8 0 15,-2-2 3-15,8 2 3 16,-2-2 4-16,14 2 8 16,-1-1 2-16,0 1-6 15,-1 7-4-15,-2-8-10 16,-3 1-2-16,2 3-6 15,1-6 2-15,-3 1-4 16,-4-1 0-16,-2 1 0 16,-4 2 2-16,-1-5 0 15,4 0-2-15,2 0 2 16,1 0 0-16,-1 0-2 16,-2 0 0-16,-1 0 0 15,-3-2-2-15,-4 2 2 16,1-6 0-16,-4 4 2 15,3 2 0-15,1-8 4 16,-1 8 0-16,1-5 0 0,4 5-2 16,0-3-4-16,-3 1 0 15,-6-1 0-15,-5-2-2 16,-2-3 0-16,3 7 0 16,7-7 2-16,-3 4 0 15,3 3 0-15,-4-4 0 16,6 2 0-16,1-2 2 0,-5-5 0 15,2 2 2-15,-2-5-2 16,4 10 0-16,4-6 0 16,3 5-4-16,-4 4 0 15,1 0 0-15,-1 0 0 16,1 0 2-16,-3-4-2 16,0-1 2-16,-1 1 0 15,-4 0-2-15,12 4 2 16,-6 0 0-16,7 4 0 15,-1 0-2-15,-1 1 0 16,-1-2 0-16,7-2 0 16,4 3 0-16,-6-4 2 15,-1 3-2-15,-7-3 2 16,0 1-2-16,4 4 0 16,5 3 0-16,-1-5 0 15,-2 2 0-15,-8 0 0 16,5 0 0-16,-3 0 0 0,9 0 0 15,-1-2 4-15,-7 2 2 16,7 3 2-16,-5-4-2 16,9 1-2-16,6 0-2 15,-1 3-2-15,-3 3 0 16,0-1 0-16,-4 3 0 0,5-3 0 16,-12-2 0-16,10-4 4 15,-4 6-2-15,-3-2-2 16,16 0 2-16,-7 2-2 15,10-7 0-15,7 5 0 16,-2-2 0-16,5 2 0 16,2-3 2-16,-1 3-2 15,4 2 0-15,0-2 0 16,0 0 0-16,5 2 0 16,3-5 0-16,4 3 0 15,1 0-2-15,6 1-2 16,1 4 0-16,-1 0 4 15,3 5-2-15,-1 4 2 16,0 2 0-16,1 7 2 16,-1 4 2-16,0 4-2 15,-2 3 0-15,-2 9 2 16,3-3 0-16,-1 0 0 16,3 4-2-16,0-6 0 0,1 0 0 15,1-3-2-15,0 0 2 16,0 1-2-16,0 1 0 15,0-2 0-15,0 4 2 16,0-7 0-16,1 0 2 16,1 4 2-16,1-6 0 15,-3 1 4-15,5-4-1 0,-2-4 2 16,2-6 3-16,0 3 2 16,-2-7-1-16,-1 1-1 15,-1-1-4-15,4 0-4 16,-3-3 0-16,-1-1-1 15,-1-2-2-15,2-2 3 16,-2-4 0-16,-2-1 1 16,2-3 2-16,-3-2 3 15,2-3 0-15,-1 0 3 16,0 0-1-16,1 0-4 16,-1-3-2-16,1 1-4 15,-1 2-2-15,0-3-2 16,2 3 0-16,0-13 0 15,2-1-2-15,1-2-1 16,23-40 2-16,-15 44-2 16,0-1 0-16,2 2 1 0,2-3-1 15,1 6 0-15,2-2 2 16,-1 2-2-16,1 3 0 16,1-3-2-16,1 8 1 15,4-5-1-15,3 5 1 16,7 0 1-16,1 2-2 15,7 1 2-15,3 0 0 16,-2-3-1-16,7-3-1 0,0-2 2 16,-3 5 0-16,6-3 3 15,-10-7 0-15,9 10-1 16,-4-3 1-16,0 3 0 16,2 0 0-16,-5-1 0 15,5 2-2-15,6-1 2 16,1 0 0-16,-1-1 0 15,-5-3 0-15,-2 4 0 16,-4 0 0-16,0 0 0 16,1 0 2-16,-2 0-2 15,1 0 0-15,-5 4 0 16,3-3 0-16,-1 2 0 16,0 2 0-16,9 3-2 15,1-3 2-15,1 0 0 16,2-2 0-16,-2-1 0 15,-8 1 0-15,5 2 0 0,-4-5 0 16,1 5 0-16,9-2 0 16,-3-2 0-16,0 6-1 15,2-5 1-15,1 1-2 16,2-3 1-16,6 0-1 16,6 0 1-16,-1 0 1 15,3 5 0-15,-4-1-2 0,-1-4 2 16,-4 5 0-1,0-2 0-15,-1 2 0 0,1 3 0 16,6 0-1-16,0-1 1 16,4 1 0-16,-1 0 0 15,-1-3-2-15,6-1 1 16,-1-4-1-16,-1-1-1 16,2-2 0-16,7-5 0 15,3 0 2-15,-2-2 1 16,4-3 0-16,-7 3 0 15,-2-2 0-15,-3-1 1 16,-4 5-1-16,2 1 0 16,6-1 0-16,-4 5 0 15,-2-2 2-15,-6-3-2 16,1 2 0-16,-1-6 0 16,0 3 0-16,3 1 0 15,-4-5 0-15,6 3 0 0,3-6 1 16,0 7-1-16,-4 0 2 15,-7 0-1-15,-2 1-1 16,-5-2 0 0,2 7 0-16,1-2 0 0,-3 0 0 15,4-4 0-15,9 1 0 16,2-5 0-16,-1 0 0 16,-9 3 0-16,0-3 0 0,-6 1 0 15,5 3 2-15,0 5-2 16,-9-4 0-16,2 8 1 15,-4-5-1-15,6 5 0 16,3 0 0-16,3 5 0 16,1-2 0-16,-6-3 0 15,2 0 0-15,-5-5 0 16,2 2 0-16,2 0 0 16,-2 1-1-16,0 7-1 15,1-2 2-15,9 7-97 16,7 7-115-16,14 9 126 15</inkml:trace>
  <inkml:trace contextRef="#ctx0" brushRef="#br0" timeOffset="37425.57">2293 12978 258 0,'-26'48'3'0,"10"1"-2"15,11 12-1-15,5-15 0 16,2 4 0-16,-1 6 0 15,4 5 0-15,-2 0 0 0,4 5 0 16,-2 4 1-16,7 8-1 16,1 1 2-16,3-2 0 15,5-6 0-15,7-2 1 16,4 0-1-16,8-3 0 16,8 0 0-16,10 5-1 15,5 3 0-15,3 3 0 16,6-2 0-16,1-2 0 15,2-7 0-15,9-5 0 16,-5-5 0-16,7-3-1 16,3-2 1-16,11-1 0 15,-1-3 1-15,-1-4 4 16,0-6 1-16,-4 2 3 16,7-4 1-16,5-4-1 15,7 3-1-15,-1-9-2 16,-4-2-1-16,-3-2 1 15,-2 1 0-15,9-4-2 16,4 0 0-16,5-6-3 16,-1-7 1-16,-6-5-1 0,-4 0 0 15,9-5 0-15,1-3 0 16,4-1 0-16,-2 1 0 16,-9-10 1-16,-4 4-2 15,7 1 1-15,3 0 0 16,-2-3 1-16,-1-2-1 0,-16-8 0 15,-4 7-1-15,6-2 0 16,2 3 2-16,-7-2 3 16,7 0 1-16,-9-4 2 15,-3 2 1-15,8-1-4 16,-4 2 0-16,10 2 0 16,-1 0 0-16,3 4-2 15,-4-2-1-15,-12 4 0 16,4-3 1-16,4 6-4 15,4 10 0-15,1 0 3 16,-4 5 0-16,-7 11 4 16,-9 6 6-16,-6 9 33 15,1 7 99-15,-4 7 74 16,2 4-74-16,-5 10-72 16,-1 4-13-16,-14 9-25 15,-3-1-7-15,-12 8 1 0,-3 3-1 16,-4 9 7-16,-4 9-11 15,-2-2 2-15,-5 2 5 16,-6-10 7-16,-3 1 6 16,-8-2 12-16,-2 1 2 15,-6 3 2-15,-3-3-4 16,-3-10-12-16,-5-2-8 0,1-21-19 16,-3-5-2-16,2-17-4 15,3-9-4-15,0-13 2 16,3-8 3-16,2-5 2 15,-1-8 1-15,3 6-6 16,1-1-3-16,3-33-6 16,16-46-3-16,4 29-2 15,1 2 1-15,5-10-1 16,3 0-1-16,7-5 2 16,11-3-1-16,11 3 1 15,3 5 2-15,-1 8-1 16,1 6 2-16,2-1-1 15,-2 8 1-15,9 1-1 16,-4 4 1-16,0 9-1 16,7 0 1-16,9 9-1 15,0 4 1-15,0 8-2 16,-1 3 1-16,-5 4 1 0,1 6 1 16,2 2-2-16,3 7 2 15,4 4 0-15,6 0 0 16,4 3 0-16,-2 2 0 15,1-2 0-15,-2-5 0 16,4 2 2-16,10 2-2 0,-3-6 0 16,-2 4 1-16,-1 0-1 15,-6-2 0-15,2-1 0 16,5 3 0-16,4 0 0 16,2-2 0-16,0 2 2 15,-2 0-2-15,-6-6 0 16,3 2 0-16,7-4 0 15,-5-2 0-15,3 1 0 16,-4 0 0-16,-5-4 0 16,1 1 0-16,8 0 0 15,1-4 0-15,4-2 0 16,3-3 0-16,-11-5 0 16,3-3 0-16,3-5-2 15,5-7 2-15,-2-13 0 16,-1 0 0-16,-8-11 3 15,-10 4 0-15,5-11 2 16,3 1-2-16,0-10 0 16,5-2 0-16,-5-20-2 0,-1 0 1 15,-6-15-2-15,6-7 1 16,0-1 1-16,2-1-1 16,-5-11 2-16,-8-5-1 15,-12-5 1-15,1-7 0 16,-5 7-2-16,3 0-1 15,1-8 0-15,-3 0 0 0,-5-5-1 16,1 0-1-16,-4-4 2 16,0-3-1-16,-2-2 1 15,-5 9 0-15,-6 0 0 16,-2-1 1-16,-3 9 2 16,0 2 0-16,-6 3-1 15,-5 0 1-15,-8 5 0 16,-9-1 0-16,-4 9 3 15,-5 2 1-15,-1 7-2 16,-7 1-1-16,-8-5-20 16,8-1-29-16,13 1 28 15</inkml:trace>
  <inkml:trace contextRef="#ctx0" brushRef="#br0" timeOffset="40728.36">5770 15936 68 0,'0'0'75'0,"0"-2"-22"15,0 2-27-15,6 13-8 16,9 27 7-16,9 55 13 15,-20-32-1-15,0 19 19 16,-1 6 21-16,-1 17 299 16,2 2-109-16,3 8-138 15,2-1-15-15,3 3-57 16,-3 5-6-16,4 0-5 16,0-4-2-16,2-11-6 15,-3-5-2-15,4-14-8 16,1-1-6-16,-1-23-6 15,3-11-4-15,2-22-8 16,-2-10-2-16,2-21-6 16,0-8-4-16,-3-23-2 15,-2-9-2-15,-10-20-14 16,-4-10-18-16,-10-17-54 16,1-5-29-16,2-9-105 15,-3-7-156-15,5-17 66 16,-6-4 256-16,1-9 25 0,4 1 10 15,8-1 7-15,4 3 6 16,9 3 11-16,6 7 5 16,3 16 2-16,7 4 0 15,6 4 1-15,-2 6 0 16,14 3-1-16,2 6 1 0,5 10 0 16,3 10-1-16,7 10 5 15,9 8 3 1,8 9 6-16,7 9 2 0,-5 9 0 15,-2 6-2-15,-11 17-1 16,-6 6 1-16,-12 14 19 16,-13 12 5-16,-15 10 32 15,-12 9 266-15,-16 16-60 16,-13 9-108-16,-26 14-56 16,-12 9-47-16,-23 4-25 15,-7-7-6-15,-20-5-4 16,-8-6 2-16,-4-8 4 15,-4-1 6-15,9-8 10 16,7-9 2-16,3-21-4 16,9-11-20-16,10-20-14 15,5-4-4-15,17-6-6 16,3-3-3-16,19-4-3 16,6-1 0-16,16 6-4 15,4-7-5-15,7 5-12 0,2 2-3 16,10 3-9-16,-10 0-1 15,11 3 16-15,29 12 4 16,57 31 10-16,-39-15 2 16,12 12 2-16,6 5 0 15,-2 9 2-15,6 4 0 0,-1 1 0 16,3 3 2-16,13-1 2 16,6-3 2-16,7-11 2 15,1-7 2-15,1-7 0 16,-6-11 2-16,-7-7 0 15,-1-2-2-15,-2-9-5 16,-4-4 0-16,-8-3-1 16,-8 0 0-16,-20-8-1 15,-2 1-2-15,-12-1-6 16,-3-5-46-16,-5-7-153 16,2 2 136-16</inkml:trace>
  <inkml:trace contextRef="#ctx0" brushRef="#br0" timeOffset="41154.56">8261 14941 251 0,'-42'38'865'0,"-2"3"-593"16,8 12-240-16,-1 21-34 16,0 12 2-16,-5 19 9 15,-5 12 7-15,-3 20 20 16,-6 9 12-16,-5 8 26 15,0 10 14-15,-2 4 10 16,-5 0-18-16,4 3-12 16,-2-6-4-16,2-4-5 15,9-11-7-15,10-12-16 16,8-14-11-16,13-20-14 16,10-9-5-16,14-24-8 15,3-10-22-15,13-23-94 16,5-12-66-16,11-37-245 15,13-25 170-15</inkml:trace>
  <inkml:trace contextRef="#ctx0" brushRef="#br0" timeOffset="41527">8315 15012 221 0,'-11'16'648'15,"3"-8"335"-15,15 11-983 16,9 11-25-16,16 27 5 16,2 4 14-16,4 21 6 15,2 6 0-15,-3 12-2 16,0 4 2-16,-3 19 0 15,-2 4 2-15,-6 6 4 16,-3 7 0-16,-7 1 4 16,-5 2 3-16,-3 0 6 15,-2-6 2-15,-1-7 3 16,-2 0-1-16,1-12-8 16,-3-9-2-16,2-22-5 15,2-12-5-15,-2-18 0 0,1-17-8 16,-4-16-50-16,-2-14-37 15,-4-28-232-15,-6-16 197 16</inkml:trace>
  <inkml:trace contextRef="#ctx0" brushRef="#br0" timeOffset="41777">7831 16402 231 0,'-14'5'592'15,"9"-12"96"-15,29-1-688 16,13-4-20-16,27-5 14 16,14 0 10-16,21-1 4 15,9-4-2-15,8-7-4 16,1 5 6-16,-7-10-80 15,-4 8-127-15,6-9-646 16,-7-4 787-16</inkml:trace>
  <inkml:trace contextRef="#ctx0" brushRef="#br0" timeOffset="42196.59">9264 14984 256 0,'-19'31'1136'16,"3"-17"-548"-16,24 23-599 16,13 11-23-16,9 18 17 15,3 16 13-15,5 21 4 16,2 10 0-16,12 14 1 15,2 8 1-15,12 3 1 16,-4 7-2-16,-3-1 2 16,4 7 0-16,-4 7 8 15,9-2 1-15,3-2 3 16,-4 2 1-16,4-6-2 16,1-12-4-16,2-19-1 15,2-7-1-15,-14-17 1 16,-7-10 1-16,-7-11 2 15,-11-13-1-15,-6-22-1 16,-5-4-2-16,-12-17-5 0,-4-7-8 16,-5-11-53-16,-1-16-49 15,-4-37-601-15,0-29 118 16</inkml:trace>
  <inkml:trace contextRef="#ctx0" brushRef="#br0" timeOffset="42474.61">10162 15280 1957 0,'-42'45'-19'15,"3"-2"16"-15,-61 80 4 16,-14 24 8-16,-34 54 8 16,-11 31-4-16,-31 33-4 15,-6 18-1-15,-6 24-5 16,-9 10 21-16,32-2 61 16,9-2-60-16</inkml:trace>
  <inkml:trace contextRef="#ctx1" brushRef="#br0">17534 5563 0,'31'0'203,"0"31"-187,0 0-1,0 0 17,0-31-32,1 31 31,-32 0-31,31 0 15,0 0 1,0 0 0,0 0-1,0 0 17,-31 0-32,0 1 15,31-32 1,-31 31-1,31-31 1,-31 31 0,0 0-16,31-31 31,-31 31-31,0 0 16,0 0-1,0 0 16,31 0-15,-31 0 0,0 0-1,0 0 1,0 32 0,0-32-1,31 0 48,-31 0-48,0 0 17,0 0 14,0 0-14,0 0-17,0 0 1,0 0 0,0 0 15,0 0-16,0 0 1,0 1 0,0-1-1,0 0 17,0 0-1,0 0-16,0 0 1,0 0 15,0 0-15,-31-31-16,31 31 31,0 0-15,0 0 15,-31 0-15,31 0-1,0 1-15,0-1 16,-31 0 0,31 0-1,-31 0 16,31 0-15,0 0 0,0 0-1,-31-31 1,31 31 0,0 0 124,-31-31-124,31 31-1,0 0 1,-31-31 0,0 63-1,31-32 1,0 0 0,-31-31-1,31 31 1,0 0-1,-31-31 1,31 31 15,-32 0-15,1 0-16,31 0 16,-31-31 30,31 31 1,-31-31 63,31 31-110,-31 0 15,31 0 1,-31-31 0,31 32-16,-31-32 15,31 31 16</inkml:trace>
  <inkml:trace contextRef="#ctx1" brushRef="#br0" timeOffset="41720.6">18000 8888 0,'0'31'297,"0"0"-266,-31-31-15,31 31 31,-31-31-32,0 31 1,31 0 0,-31-31-1,0 31-15,-31-31 16,62 31-1,-62-31 17,62 31-32,-32-31 31,32 32-15,-62-32 15,31 0-16,0 0 17,31 31-1,-62-31-15,31 0 15,0 0-16,31 31 1,-62-31 0,-1 31-1,32-31 1,0 0 0,0 0-1,0 0-15,0 31 31,0-31-31,0 0 32,0 0-17,0 0-15,0 0 32,-32 0-17,32 0 1,0 0-1,-31 0 1,31 0 15,0 0 16,31-31-47,-31 31 16,0 0-1,0 0-15,31-31 16,-32 31 0,1 0-1,0-31 1,0 0-16,-62-94 47,62 63-32,0 31 1,0-31-16,0 62 16,-32-93-1,63 62 17,0-1-1,0 1 0,-31 0-15,31 0 15,0 0 0,0 0 32,0 0-48,31 31 17,-31-31-32,31 31 15,1 0-15,-1 0 31,0-31-15,31 31 15,-31 0 1,0 0-17,0 0 1,31 0-1,-31 0 1,32 0 0,-32 0-1,0 0 1,155 0 15,-30 0-15,-94-31-16,0 31 15,63-31 1,-94 31-16,0 0 0,0 0 31,0 0 32,0 0-32,0 31 0,31 0 1,-31 0-17,0-31-15,63 62 47,-63-62-47,0 0 16,0 0 46,0 0-31,-31 31 48,0 0 46,31 0-110,-31 0 1,0 0 15,31-31 0,-31 32-31,31-1 16,-31 0 78,31-31-79,-31 31 126,0 0-125,0 0-1,31-31 63</inkml:trace>
  <inkml:trace contextRef="#ctx0" brushRef="#br0" timeOffset="-89229.2">17509 8979 0 0,'-1'0'1'0,"-9"4"7"16,-6 1 2-16,2-2 6 16,-38 2 2-16,43-13-2 15,-1-5-1-15,-1 5-3 16,1-1-1-16,4 4 4 16,2 5-1-16,4 0-3 0,-1 0-1 15,1 0-8-15,0 0-2 16,0 0 1-16,5 0 0 15,17-3 5-15,34-2 1 16,-36 0 7-16,-4-3 4 16,-5 6 2-16,7-1 1 15,-5 0-1-15,-2 3 3 0,5 0-10 16,3-2-3-16,12-1-6 16,2-3-2-16,4-10-1 15,5 1-1-15,0-4 2 16,3 1-1-16,5-1-1 15,-2 3 1-15,5-2 0 16,0 5 0-16,-8 0 0 16,7 5 0-16,-9 4 0 15,2-6 0-15,4 5 0 16,-6-6 0-16,7 1 2 16,-2-4-1-16,-1-2 1 15,1-2 0-15,3 0-1 16,2-4-1-16,10 1 1 15,-2-2-1-15,-9-2 0 16,-1 4 0-16,-11-2 1 16,-1-2 0-16,-2 12 0 0,-3 3-1 15,-10 0 2-15,0-1 0 16,-8 5-1-16,-1-7-1 16,1 5 0-16,-3 0 0 15,-1-2-15-15,0-1-8 16,-4-4-51-16,0-2-19 15,-8-4 59-15</inkml:trace>
  <inkml:trace contextRef="#ctx0" brushRef="#br0" timeOffset="-88545.2">17201 9442 71 0,'-15'4'57'16,"10"0"-54"-16,5-3-3 15,4 2-1-15,-4-3 1 16,0 0 0-16,0 0 0 0,11 0 2 15,10 0 1-15,46-3 5 16,-39-2 3-16,1 4 5 16,8-7 0-16,3 0-2 15,5 3-1-15,8-5-1 16,-5-1-1-16,5 1 1 16,-3 1 1-16,3-3 6 15,2 3 1-15,8-1-3 16,7-6-3-16,4-5-5 15,5-1-1-15,-7-12-1 16,-1 3 7-16,-2-1 7 16,-4-6 1-16,-3 2 2 15,-1 1 0-15,1 0 49 16,4 1 23-16,4-2 57 16,4 1-92-16,-6 1-28 15,-1-1-6-15,-2 0-7 16,-4 1 0-16,-5 6-7 15,-1-2 1-15,-7 4-8 0,-5 4 8 16,-1 4-14-16,-5 2 6 16,0 6-126-16,-6 7-233 15,-5-2 157-15,-4-3 169 16</inkml:trace>
  <inkml:trace contextRef="#ctx0" brushRef="#br0" timeOffset="-88060.4">19695 8069 212 0,'-26'25'176'15,"7"-2"-48"-15,11 7-171 16,5 1 27-16,3 3 15 16,5 4 0-16,7-2 0 0,-4-4 0 15,2 10 1-15,-4-2 1 16,1 11 3-16,-4 7 11 15,-3 6 15-15,0 6 3 16,-3 10 14-16,-5 7 123 16,0 12-47-16,-3 16-3 0,-1 10-70 15,1-3-25-15,1-5-9 16,-1-7-6-16,-5-11-4 16,2-5 0-16,-7-4 10 15,-5-5 3-15,7-8 6 16,-1-3-3-16,1-18-9 15,5-11-13-15,-2-16-73 16,1-14-82-16,-1-12-401 16,6-14 434-16,-6-21 89 15</inkml:trace>
  <inkml:trace contextRef="#ctx0" brushRef="#br0" timeOffset="-87527.42">19478 8535 123 0,'3'-43'80'15,"5"-7"-77"-15,5 3-1 0,-2 4 2 16,-1 4 1-16,14 4 1 16,0 3-1-16,2 1 3 15,6 2 0-15,0 2 5 16,0 1 5-16,7 0 3 16,-2 5-1-16,5 4-5 15,3 4-2-15,0 8-2 16,3 13 8-16,0 5 0 15,2 9 0-15,0 14-5 16,-3 2-2-16,-6 11 0 16,-5-1 5-16,-14 3 39 15,1-2 7-15,-10 7 180 16,-13-18-55 0,0-18-61-16,1-3 15 0,-10 60-1 15,-15 5-25-15,-21-6-6 16,-10-28-8-16,-19-4-21 15,-3-9-29-15,-4-4-16 16,4-1-9-16,10-12-15 0,-3-2-7 16,13-15-38-16,2-1-38 15,18-6-154-15,6-7-140 16,17-8-553-16,11-4 765 16,15-11 112-16</inkml:trace>
  <inkml:trace contextRef="#ctx0" brushRef="#br0" timeOffset="-87058.94">21162 8021 182 0,'-7'0'148'0,"-4"-5"19"15,1 5-81-15,1 0 35 16,-6 0 64-16,-3 5 1 16,-2-5-57-16,-9 0 16 15,-2-2-43-15,-8-1-10 0,2 3-4 16,-8 3-16-16,-4 7-10 15,-8 7-26-15,-2 4-10 16,3 6-20-16,2 4-3 16,9 4 0-16,0 7 1 15,5 8-1-15,2 5 2 16,5 17-5-16,4 5 0 0,7 18 0 16,1-2-2-16,8-1 2 15,0-1 0-15,13-4 0 16,10-8 0-16,21-10 0 15,17-11-4-15,34-19-9 16,29-17-10-16,56-40-3 16,24-30-32-16,78-43 42 15</inkml:trace>
  <inkml:trace contextRef="#ctx0" brushRef="#br0" timeOffset="-8706.05">10868 4344 128 0,'-12'-5'102'0,"-2"0"-38"15,7 1-64-15,-1-3 0 16,0 2 0-16,-1-1 0 16,-4-5 2-16,0-2-1 15,-5-2 1-15,-4-1-1 16,-2 3 2-16,-2 1 0 15,-1 5 1-15,-1-4 0 16,3 6 1-16,-3 0-1 0,4 10-1 16,-2-2 0-16,-1 7-2 15,0-2 0-15,-2 5 0 16,5 5-1-16,-4 4 0 16,-1-1 0-16,2 9 0 15,-4 1 0-15,2 4 2 16,13 12 1-16,-8-7 4 15,10 5 0-15,6 2 4 16,1 1 5-16,11 3-4 16,5-1-1-16,4-3 3 15,-2-17 2 1,-4-12 4-16,-1-3 26 0,26 46 26 16,2-2 112-16,3-1-68 15,-10-23-22-15,1 4-24 16,-4-4-32-16,3 4 0 15,2-4 3-15,5-4-6 16,1-1-6-16,2-12-7 0,-1 0 0 16,2-7 0-16,1-6-3 15,3-10 16-15,3-3 5 16,8-10-4-16,-3-7 5 16,6-3-7-16,2-1-8 15,-10-1-12-15,5 2-2 0,-13 6-12 16,-4-4-50-1,-9 5-306-15,-19 4-490 16,-3 9 799 0</inkml:trace>
  <inkml:trace contextRef="#ctx0" brushRef="#br0" timeOffset="-7940.67">11882 4064 198 0,'-12'-3'136'16,"3"3"-135"-16,-3 0-1 0,-9 8 2 15,1 0 0-15,-9 0 1 16,-4 2 2-16,-8-2 4 15,-8 5 14-15,-3 1 10 16,6-1 1-16,9 10 36 16,1-6 56-16,9 12 35 15,-2-1-75-15,0 2-12 16,0 4-4-16,-3-2-28 16,4 7-1-16,6-1-10 15,1 2-6-15,8-4-6 16,4 1-9-16,-1-5-1 15,7-6-5-15,7-4-1 16,6-4-3-16,9-2 0 16,6-2 0-16,7-6 6 15,3-3 10-15,5-5 12 16,5 0 1-16,0-1 2 0,4-3-2 16,7 0-11-16,3 0-6 15,-1 4-2-15,-1 0 0 16,-11 8-2-16,-7 0 5 15,-4 5-1-15,-3 5-2 16,-8 0 6-16,-3 7-2 16,-6 3 8-16,-5 5 2 0,-6 6 8 15,-4-2-2-15,-8 5 2 16,-5-2 6-16,-11 8 10 16,-8 4 10-16,-14 4 14 15,-4 2-13-15,-24 8 7 16,-7-5 0-16,-4 0-6 15,-13-5-6-15,1-16-17 16,7-9-1-16,0-25-78 16,12-17 588-16,2-55-432 15</inkml:trace>
  <inkml:trace contextRef="#ctx0" brushRef="#br0" timeOffset="-7154.49">12495 4354 83 0,'13'11'66'16,"-3"2"-45"-16,6 1-10 16,0 4 6-16,-3-2 9 15,1 2 4-15,-1-5 11 16,-7 4-1-16,6 4 11 16,-1-3 23-16,0 4 289 15,2 1-86-15,0 3-154 0,-2-4-19 16,4 9-41-16,-4-7-22 15,2 3-11-15,0 0-4 16,-2-1-8-16,0 3-2 16,0-6-6-16,-1-1-4 15,-4 4-2-15,-2-5-34 16,-4-2-204-16,-4-1-579 0,-10-2 745 16</inkml:trace>
  <inkml:trace contextRef="#ctx0" brushRef="#br0" timeOffset="-6792.81">12284 4749 176 0,'99'61'112'0,"-80"-30"-107"16,8 4 8-16,-1 9 15 16,-12 4 12-16,1 8 43 0,-6 2 403 15,3 3-215-15,1-1-81 16,3 1-103-16,0-5-27 15,3-6-32-15,-1 0-8 16,1-13-8-16,0-7-2 16,-3-6-6-16,2-6-52 0,0-13-208 15,1-5 142-15</inkml:trace>
  <inkml:trace contextRef="#ctx0" brushRef="#br0" timeOffset="-6337.29">13238 4052 154 0,'10'-10'102'0,"27"7"-79"16,6-2-24-16,10 2 5 15,7 6 4-15,-6-6 3 16,1 3 1-16,-3 3 0 16,-3-3 0-16,-5 5-1 15,-2 3 0-15,-10 1 5 16,-10-1-5-16,-18 2-8 15,-8 6-13-15,-21-1-45 16,-8 2-18-16,-10 1 51 16</inkml:trace>
  <inkml:trace contextRef="#ctx0" brushRef="#br0" timeOffset="-6036.52">13232 4331 72 0,'-16'12'88'16,"11"-1"-1"-16,13 10-64 16,0 4-14-16,6 6 6 15,-4 9 3-15,-2 4 4 16,2 10 1-16,-6-1 30 16,6 8 7-16,-3 2 246 0,-4 1-65 15,-6 1-155-15,-7 1-48 16,-3-4-7-16,-8 6-12 15,5-6 0-15,-2-9-3 16,-7-4-3-16,5-11-10 16,3-4-19-16,1-7-129 15,1-3-387-15,-4-9 320 16,-7-2 112-16,-5-4 72 16</inkml:trace>
  <inkml:trace contextRef="#ctx0" brushRef="#br0" timeOffset="-5782.9">12754 5530 26 0,'-3'13'68'15,"3"-3"-1"-15,14-2-43 16,4-5-4-16,13-3-2 16,6-3 0-16,6-5 1 15,8 3 7-15,9-1 1 0,1-1 2 16,3 2 10-16,2 1 17 15,-3-1 33-15,-5 0 181 16,0 2-130-16,-7 3-46 16,-6-2-72-16,-3 2-6 15,-10 0-19-15,-4 0-86 16,-11 2-443-16,-4-2 411 0,-6 0 92 16</inkml:trace>
  <inkml:trace contextRef="#ctx0" brushRef="#br0" timeOffset="-5104.74">13889 4151 189 0,'0'53'134'0,"-1"5"-112"16,7 11-16-16,2 8 19 16,-6 7 12-16,-1 8 9 15,-2-23 223 1,-1-37 71-16,2 2-169 0,-13 101-26 16,4 5-58-16,-6 4-31 15,2-36-14-15,9-2-16 16,5-6-6-16,-1-9-2 15,3-12 2-15,1 0 8 16,-4-10 0-16,6-5-2 16,0-3-2-16,-1-12-6 0,2-6-4 15,-6-8-2-15,6-7 0 16,-10-15-4-16,-1-10-8 16,-4-6-58-16,-5-10-58 15,-4-23-153-15,-3-7-601 0,0-23 588 16,-5-13 236-16</inkml:trace>
  <inkml:trace contextRef="#ctx0" brushRef="#br0" timeOffset="-4735.13">13880 4253 210 0,'3'-26'146'0,"21"3"-147"16,2 6-2-16,6 1 2 15,7 1 1-15,6 2 0 16,3-4 0-16,3-1 3 16,6 5 2-16,0 5 9 15,1 8-1-15,5 16 2 16,-3-3 6-16,-6 19 9 0,-1 2 74 15,-12 11 223-15,-12 6-129 16,-12 10-103-16,-7 8-10 16,-17 15-9-16,-5 8-19 15,-13 4-10-15,-23-1 3 16,-19-3 16-16,-7-4 4 16,-13-6 2-16,10 2-10 15,3-12-30-15,-2-14-10 0,2-23-104 16,5-17 242-16,-2-44-144 15</inkml:trace>
  <inkml:trace contextRef="#ctx0" brushRef="#br0" timeOffset="-4094.48">13095 3990 138 0,'10'-9'97'0,"-4"-2"-74"15,13 1-22-15,2-3 0 16,-6 5-1-16,-6-6 1 15,-2 1 1-15,-6 0 4 16,1-3 3-16,0 9 6 16,-4-1 3-16,0 3-3 15,1 5-1-15,-1 0-1 16,1 0 10-16,-1 0 10 16,0 0-1-16,1 0-9 15,-4 5 29-15,-3 13-42 16,3 0-10-16,0 38-3 15,12-38 0-15,6-9-1 16,7 4 11-16,-3-2 29 16,0-1 71-16,7 3 110 15,4 0-57-15,7 0-87 16,4-4-7-16,-1-9-16 0,1 3-5 16,-4-11-14-16,2-4-2 15,-3 4-10-15,-2-2-5 16,-3 7-8-16,-6-2 0 15,-7 0-48-15,-3 5-126 16,-13 0 115-16</inkml:trace>
  <inkml:trace contextRef="#ctx0" brushRef="#br0" timeOffset="1959.3">13298 4344 0 0,'6'-10'0'0,"8"-1"0"0,4 2 0 16,0-1 0-16,-2-1 0 16,-3 1 0-16,0 2 0 15,-8 3 0-15,-2 0 21 16,-3 2 9-16,-2 3-4 15,1-1-11-15,-1 1-5 16,0 0-5-16,1 0-2 0,-1 0-2 16,0 0 2-16,2 0 3 15,0 0 2-15,0 0 6 16,0-4 3-16,0 4 1 16,0-1-2-16,0-2-3 15,0 3-2-15,0-2-3 16,0-1-1-16,0 3-1 15,0-4 0-15,0 3 1 16,0 1 0-16,0-3 6 16,0 3 0-16,0-2 2 15,0-1 0-15,0 3-4 16,0-3-1-16,0 1-4 16,0 2-3-16,0-3-2 15,0 3 0-15,0-2 0 16,0-1 1-16,0 3 4 0,0-5 8 15,0 5 8 1,-1-3-1-16,-1 1-7 0,1 2-3 16,-1-3-7-16,0 3-3 15,1-2-2-15,-1-1-1 16,2 3 2-16,0-3 2 16,0 1 1-16,0 2 1 0,0 0 3 15,0 0-1-15,8 18 30 16,-1 8 10-16,4 37 28 15,-14-39 112-15,-4 0-100 16,4 5-19-16,1 3-47 16,2 6-6-16,9 6-14 15,-1 7-7-15,6 7 20 16,0 3-256-16,6 13 144 16</inkml:trace>
  <inkml:trace contextRef="#ctx1" brushRef="#br0" timeOffset="-150216.63">22291 3014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18T12:29:52.529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2331 7085 0,'-31'0'94,"31"31"-94,-31 1 16,0-1-1,0 0 1,31 0-16,-31 0 15,0-31 1,31 31 0,-31-31-1,31 31-15,0 0 63,0 62-48,62 32 17,0-1-17,0-93-15,-31 62 16,0-31-16,94 94 31,-63-125-15,-31 0-16,31 31 15,-31-62-15,0 62 0,32-31 16,123 125 15,-124-125-15,1 0-16,216 93 16,-123-93-1,-32 31-15,249 1 31,-248-1-31,61 0 16,622 155 15,-683-217-31,61 31 16,281 1 0,714 185 15,-932-186-16,-32 0-15,1-31 16,0 31-16,155 0 16,653 32 15,-622-32-15,-187-31-1,156 0-15,-124 0 16,995 31 15,-871 0-15,528 0 15,-372-31-31,-311 0 16,155 0-1,-218 0 1,32 0-16,434-93 31,-558 62-15,-1-1-16,0 32 15,-31-62-15,0 31 0,62-155 47,-61 124-47,-1-1 0,-31-123 31,31 93-31,-31 0 16,31-436 15,-31 436-31,0 0 16,-62-280 15,-1 311-31,1-32 16,31 32-16,-31-31 15,-125-187 1,125 218 0,-31 0-16,-218-124 47,249 155-47,0-1 0,-218-30 31,62 31-31,125 31 15,-93-31 1,-312-31 15,374 31-31,-1 0 16,-186-31 0,187 0-16,0 62 15,-125-32-15,-311 32 31,32-31-15,404 31 0,-250 0-1,250 0 1,-94 0-16,-92 0 31,185 0-31,-92 0 0,-747 0 47,839 0-47,1 0 16,-31 0-16,30 0 15,-341 0 1,342 0 0,-94 0-16,-715-31 31,809 31-16,0 0-15,-343 0 32,343 0-32,-156 0 15,156 0 1,-63 31-16,-652-31 47,746 0-47,30 0 15,-216 0 17,216 0-32,32 0 15,-31 0-15,-124 31 16,-63 1 15,218-32-31,-31 0 16,-1 31-1,32-31-15,-31 0 16,31 0-16,0 0 16,0 0-16,0 0 31,31 31 11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0931" units="cm"/>
          <inkml:channel name="Y" type="integer" max="17399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03235" units="1/cm"/>
          <inkml:channelProperty channel="Y" name="resolution" value="999.9425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3-18T12:37:17.843"/>
    </inkml:context>
    <inkml:brush xml:id="br0">
      <inkml:brushProperty name="width" value="0.05292" units="cm"/>
      <inkml:brushProperty name="height" value="0.05292" units="cm"/>
      <inkml:brushProperty name="color" value="#00B0F0"/>
    </inkml:brush>
    <inkml:context xml:id="ctx1">
      <inkml:inkSource xml:id="inkSrc5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1" timeString="2020-03-18T12:38:10.787"/>
    </inkml:context>
  </inkml:definitions>
  <inkml:trace contextRef="#ctx0" brushRef="#br0">13420 7545 237 0,'-19'-10'0'0,"-18"53"6"0,-18 38 3 0,2 6 13 0,-2 7 9 16,7-13 4-16,-2 4 20 0,-5-6 30 0,7-5 358 0,9 6-212 0,7 7-74 0,5 5-58 0,4 2-32 0,9-2-11 15,4-5-6-15,10-13-12 16,8-8-4-16,7-10-8 16,7-6 0-16,9-7-6 15,6 1 0-15,11-14 0 16,7-4-2-16,4-4 2 15,2-9 2-15,-3-5-6 16,3-5 1-16,5-11 1 16,2-4 1-16,3-14 1 15,-1 0-2-15,4-9 0 16,4-5 0-16,-6-9 1 16,-1-5 2-16,-4-4 0 15,-4-3 2-15,-3-8-1 16,-4-1 4-16,-18-5 0 15,-5 1 4-15,-13-3 0 16,-2 11 3-16,-8 5 6 0,-5-2 5 16,-10 7 4-16,-6 0 1 15,-12 4-9-15,-9 2-5 16,-13 4-5-16,-8 1-3 16,-5 3-10-16,5 16-4 31,27 13-5-31,0 4-1 0,-83-35 0 0,3 9-1 0,-10 8 2 15,45 19-2-15,5 8-1 16,-3 0 0-16,6 4-3 16,1 0 2-16,1 0 0 15,1 1-2-15,5 0 0 16,4 3 0-16,11 2-2 16,6-5 0-16,12 3-3 15,2-4-10-15,11 0-79 16,4-3-102-16,10-6 110 15</inkml:trace>
  <inkml:trace contextRef="#ctx0" brushRef="#br0" timeOffset="484.17">14272 7501 128 0,'-6'0'101'0,"6"0"-41"16,0 0-41-16,0 0 7 0,0 0 33 16,0 0 114-16,22 0 396 15,49 5-314-15,-26-10-118 16,18 0-13-16,3-3-8 16,9 0-20-16,7-4-23 15,-1-3-5-15,9-3-14 16,3 2 0-16,2-1-5 15,3 4-4-15,2 3-12 16,-4 0-8-16,-4 7-13 16,-12 2-3-16,-11 1-3 15,-11 4-1-15,-14 6-4 0,-7 0-1 16,-12 3-15-16,-7-5-19 16,-11 0-65-16,-7 5-49 15,-13-4-264-15,-10 1 239 16</inkml:trace>
  <inkml:trace contextRef="#ctx0" brushRef="#br0" timeOffset="896.78">15002 7471 248 0,'-32'5'728'0,"14"3"-579"16,9 4-117-16,1-2 88 16,3 8 11-16,-2 3-2 15,1 1 1-15,-5 14-30 16,-2 7-21-16,-5 21-22 16,-3 10-4-16,-4 18-4 15,-3 4 1-15,-4 9-4 16,-2 9-1-16,2 13-3 15,-5 6-3-15,7 12-2 16,-4 0-1-16,2 1-7 16,-4-6-4-16,-7 1-7 0,1-6-3 15,0-17-6-15,7-3-2 16,4-18-1-16,4-9 2 16,3-19-2-16,5-16-1 15,7-22-1-15,1-10 0 16,6-20-31-16,0-1-41 15,2-30-136-15,3-18-110 0,2-31-1127 16,4-18 1352-16</inkml:trace>
  <inkml:trace contextRef="#ctx0" brushRef="#br0" timeOffset="1144.11">14600 8509 303 0,'24'0'1228'0,"18"-5"-1106"15,16-4-70-15,19-4 56 16,10-3-10-16,14 1-5 16,4 6-18-16,4-3-34 15,-1 3-9-15,-16 1-19 16,-10 3-7-16,-21 2 2 0,-10 3-26 15,-20 0-108-15,-12 0-79 16,-12 0 86-16</inkml:trace>
  <inkml:trace contextRef="#ctx0" brushRef="#br0" timeOffset="1569.65">16083 7998 231 0,'10'5'348'16,"11"0"475"-16,6 3-857 15,10 1 9-15,13 4 62 16,0-5 10-16,12-8 35 16,9 0 16-16,21-8 38 15,3-9-7-15,20-1-24 16,0-10-12-16,-3 3-28 16,7 4-9-16,-1 0-14 15,-6 7-5-15,1 1-7 0,-4-5-4 16,-19 5-11-16,0 5-3 15,-14-2-6-15,-14 7-2 16,-12-2-2-16,-8 1-14 16,-19 4-60-16,-9 0-29 15,-19 3-110-15,-12-6-127 0,-22 3-968 16,-11 4 1235-16</inkml:trace>
  <inkml:trace contextRef="#ctx0" brushRef="#br0" timeOffset="1929.7">16187 8688 237 0,'-35'8'516'0,"17"-7"-49"16,7-1-404-16,16 3-25 15,3 1 15-15,21-3-7 16,11 3 13-16,20-4 23 16,12-4 14-16,26-9 16 0,0-1-11 15,28-7-14-15,4-1-3 16,-5 4-3-16,9-3-3 16,-4-2-2-1,2 6-2-15,-3 1-13 0,-5 1-13 16,-23 2-17-16,-11 5-7 15,-11 8-10-15,-12 8-5 16,-12 2-1-16,-18-2-3 16,-23-8-13-16,-4-3-19 0,-23-12 112 15,-5-14-74-15</inkml:trace>
  <inkml:trace contextRef="#ctx0" brushRef="#br0" timeOffset="3033.25">19132 4471 174 0,'-38'8'122'0,"-4"2"-98"16,5 11-16-16,-4 14 9 16,-4 7 18-16,4 8 41 15,-6 1 418-15,-1 7-227 16,0 1-88-16,-7 7-92 15,-1 5-25-15,2 6-6 16,6 12-2-16,3 14 10 16,7-2 4-16,5 8-12 15,3-8-12-15,9 4-16 16,3 7-5-16,13 3-8 16,5 2-3-16,7-5-5 15,3-5-1-15,-1 3 0 0,4 5 0 16,-3-1 2-16,3 6 2 15,-1-9 7-15,0-8 1 16,4-5 1-16,-5 5-1 16,2-2-6-16,-2-1 0 15,-4-8-4-15,-3-9-2 16,-7-6 1-16,-6-1-1 16,-8-5 1-16,-8-2 1 0,-7-5-2 15,-4-8 1-15,-4-11-1 16,0-4 0-16,4-13 0 15,3 8-3-15,9-14-1 16,-2-4-1-16,18-2-1 16,0-3-3-16,8 0-4 15,8 0-1-15,-3 1-1 16,6 2 3-16,5-1 2 16,5 7 2-16,6 4 1 15,-1 4 1-15,3 14 0 16,1 7 0-16,3 12 1 15,4 9-1-15,-2 17 2 16,-5-2-1-16,-4 9 1 16,-3 4 1-16,-4 7 0 15,-3 12 1-15,-5 12 4 16,-7-1 1-16,-9 2 13 0,-7 11 8 16,-10 14 23-16,-2 9 2 15,-13 9-2-15,-3 8-9 16,-7-8-17-16,-3-3-4 15,0 5-1-15,-6-3 1 16,8 1-1-16,8-1-3 16,14-6 0-16,15-5-4 15,1-7-6-15,-5-7 0 16,-1-9-6-16,4 0 1 0,10-5-2 16,12-2 0-16,9-6-1 15,5-9 0-15,11-4-1 16,-7-5 0-16,15-8-2 15,-3-9 2-15,5-10-37 16,12-5-43-16,-1-27 133 16,5-15-69-16</inkml:trace>
  <inkml:trace contextRef="#ctx0" brushRef="#br0" timeOffset="4426.19">20200 4928 131 0,'-10'-13'99'16,"2"5"-50"-16,-1 3-29 15,-7 5 4-15,1 0 14 0,-3 5 43 16,-1 6 243-16,1 3 41 15,-11 4-147-15,5 8-68 16,-5 4 2-16,0 6-4 16,-1 12-45-16,-4 3-19 15,4 3-21-15,-3 10-9 16,3 5-10-16,2-2-3 16,-4 3-5-16,11-5-6 0,4-5-9 15,1 1-5-15,6 10-5 16,-1 0-2-16,6 1-3 15,3 3 1-15,4-9-1 16,6-1 2-16,5-9-2 16,3-6 0-16,8-4 0 15,2-5-2-15,3-3 2 16,4-3-1-16,3-4-1 16,2-2 2-16,12-7 2 15,-1-1 1-15,2-8 2 16,4-6 5-16,-5-7 1 15,-5-2 4-15,-4-14 3 16,-4 3 2-16,-1-13 2 16,1-1 3-16,0 0-1 0,3-7 0 15,-1-1-6 1,-3-6-3-16,0-5-5 0,-1-2 0 16,-3-4-3-16,4-1 1 15,1-8-4-15,-2-5-1 16,-4-8-1-16,-2 5-2 15,-5 0 0-15,-2 6 0 16,-1 4-1-16,-5 1 0 0,-8-3 1 16,-3 4 1-16,-5 1 6 15,-1-2 1-15,-11 4 6 16,3 4 0-16,-17 3-3 16,0 2 0-16,-9 7-6 15,-5 2-1-15,-1 11-5 16,-2 4-2-16,0 6-5 15,-4 7-3-15,-9 8-7 16,-9 10-13-16,-17 19 119 16,-25 6-106-16</inkml:trace>
  <inkml:trace contextRef="#ctx0" brushRef="#br0" timeOffset="5457.18">20415 10864 286 0,'-6'-13'1175'0,"1"0"-965"16,5 4-132-16,2 4 19 16,-2 2-1-16,0 3 2 15,0 0-23-15,0 0-25 16,0 0-6-16,-2 0 1 15,1 6 0-15,-6 26-11 16,-12 47 1-16,1-27-4 16,2 9-2-16,-3 9-1 15,-1 4-2-15,8 3-4 16,-11-1-1-16,10 3-5 16,2 0-3-16,5 7-4 0,2 1 0 15,4 3-3-15,0-1 1 16,0-6 2-16,7 4 0 15,-14-5 9-15,7 2 1 16,0-1 4-16,0-6-2 16,5-1-5-16,-5-7-1 15,-3-10-4-15,1-1 1 16,6-5 0-16,-4-1 2 0,4-7 3 16,-5-2-1-16,-4-6-4 15,8-5-2-15,10-6 46 16,11-3 301-16</inkml:trace>
  <inkml:trace contextRef="#ctx0" brushRef="#br0" timeOffset="7414.14">3500 8582 196 0,'9'-4'153'0,"3"-4"-72"16,4-5 25-16,12-1 314 15,-11-15-150-15,6-8-49 16,-4-10-77-16,-4-14-60 16,-2 0-20-16,-13-8 0 15,0 2-12-15,-8-6-7 16,-4-7 2-16,-9 0-2 16,-3-4-3-16,-6 10 0 15,-4 0 0-15,2 13-10 16,1 8-5-16,-4 10-13 15,1 10-7-15,-9 9-7 16,-12 7 0-16,-4 9-6 16,-3 8-1-16,0 16-2 0,4 6-3 15,-5 13 3-15,-1 9 1 16,-2 7 4-16,6 7 1 16,12 19 1-16,1 7-2 15,7 16-5-15,-6-1 0 16,-3 7-3-16,-1 10 0 15,9 13 3-15,5 11 2 0,6 6 2 16,6-6 1 0,4 0 1-16,6-5 0 15,11-12 1-15,3-2 1 0,11-25 1 16,5 1 0-16,5-15 1 16,3 0 1-16,0-20 2 15,3-5 1-15,9-14 1 16,2-17 3-16,7-8-2 15,-1-14 2-15,-9-21 2 16,5-9-1-16,1-30 0 16,0-15 1-16,16-16-5 15,1-14 1-15,-4-8-2 16,-12 27-1 0,-21 38-1-16,0 6 0 0,58-128-1 15,-5 9 1-15,-10 12 0 16,-22 63 0-16,-12 13 0 15,-7 6 0-15,-4 15 1 0,-17 1 2 16,1 20 0-16,-8-4 0 16,-4 15 2-16,5 11-2 15,-15 4-2-15,5 7-4 16,-6 10-3-16,-4-1-1 16,5 14-2-16,-5-2 1 15,4 4 2-15,1 7-1 16,5 2 4-16,-1 4 0 0,4 4 1 15,0 0 2-15,1 8 0 16,4 6-3-16,-1 7 0 16,-1 0 0-16,7 6 0 15,-1-6 0-15,2-4 3 16,3-7 0-16,4-15 3 16,2 0 0-16,4-12 0 15,-2-5 2-15,4-12-4 16,4-1 1-16,0-5-4 15,4-3 7-15,-1-2-35 16,1-3-68-16,3-5-224 16,1-6-1164-16,12-2 1403 15</inkml:trace>
  <inkml:trace contextRef="#ctx0" brushRef="#br0" timeOffset="7946.14">4494 8570 224 0,'-9'21'309'0,"-6"-11"466"16,9 3-667-16,6 4-108 15,1 1 8-15,7 3 29 16,4-8 3-16,7 4 10 15,4-7 4-15,9 3 12 16,5 3 12-16,14-11 13 16,4 3-11-16,8-8 2 0,2-3-4 15,3-7-18-15,8 2-14 16,1-5-16-16,5 0-6 16,8 4-7-16,0-4-4 15,3-3-4-15,2 6-1 16,-15-11-2-16,-1 7 0 15,-13-4 0-15,-11-3 1 16,-8 7-1-16,-12-4 2 16,-11 5-32-16,-6-3-38 0,-13 3-84 15,-7 0-52-15,-14-11-324 16,-5-2-578-16,-6-12 1048 16</inkml:trace>
  <inkml:trace contextRef="#ctx0" brushRef="#br0" timeOffset="8310.7">5663 7903 172 0,'-24'-5'131'0,"3"5"-79"16,9 5 12-16,-1 13 70 15,5 11 378-15,-7 9-272 16,-4 3-76-16,4 16-62 15,-2 0-8-15,-1 20 4 0,-3 3-12 16,-1 20-20-16,-1 4-4 16,-6 6-7-16,2 2-4 15,0 2-3-15,-2-4-3 16,9 2-8-16,1-3-4 16,9-9-10-16,2-8-4 15,5-21-7-15,3-10-1 16,2-10-2-16,4-8-3 0,2-10-2 15,0-4-1-15,2-17-18 16,-2-10-40-16,8-8-110 16,3-15-43-16,13-23-1251 15,5-12 1352-15</inkml:trace>
  <inkml:trace contextRef="#ctx0" brushRef="#br0" timeOffset="9085.06">6291 7427 244 0,'-12'5'719'0,"6"8"-333"16,4 8-395-16,1 6 37 15,1 15 63-15,3 6 23 16,-1 15 16-16,2 1-16 16,0 20-32-16,-9-2 2 15,2 6 1-15,-7 4 0 16,-5-10-8-16,11 9-11 16,-8 1-15-16,-2 3-11 0,6 11-18 15,-7-6-6-15,-4-9-5 16,5 4-3-16,-6-16 1 15,-1-3-2-15,13-4 0 16,-3-9 1-16,3-12 0 16,3-6 3-16,0-16 2 15,1-10-1-15,-1-8 3 16,0-9-1-16,-5-7-3 16,7-4-3-16,5-12-8 15,-2-10-3-15,13-14-5 16,-1-6 0-16,8-6-4 15,7 1 1-15,0 0 2 16,6 8 2-16,2 3 3 16,0 6 1-16,6 9-1 15,-3 4-1-15,6 11 2 16,-4 4-1-16,3 11 3 0,1 0-2 16,-1 8 3-16,0 0 0 15,6 10 3-15,-1 0 0 16,0 7 1-16,-8-2 2 15,1 7 0-15,-4-4-1 16,-7 8-1-16,4-2-2 16,-7-1 1-16,-6 2-1 15,-3-2 2-15,-2 4 0 0,-16-4 3 16,0 4 1-16,-11 0 6 16,-15-1 3-16,-1 10 6 15,-6-4 3-15,-20-6 7 16,7 4 1-16,-19-6 2 15,-4-1-2-15,7-1-4 16,-3-4-5-16,6-8-7 16,1 3-4-16,8-15-8 15,5 1-2-15,13-7-5 16,11-7-13-16,11-7-49 16,9-4 0-16,17-25 30 15</inkml:trace>
  <inkml:trace contextRef="#ctx0" brushRef="#br0" timeOffset="9528.2">7391 8278 163 0,'29'8'140'0,"3"-8"12"16,11 0-58-16,23-3-100 15,8-2 80-15,7-3 346 16,1 1-209-16,12-1-16 16,8 0-53-16,10 0-12 15,4 3-10-15,0-4-44 16,-4 5-7-16,-10-2-14 16,2 3-8-16,-4 0-10 15,-3 1-3-15,-17 2-10 16,-6-3-4-16,-23 3-8 15,-10 0-5-15,-16 0-14 0,-12 0-37 16,-13 3-63-16,-9 2-51 16,-28 4 91-16</inkml:trace>
  <inkml:trace contextRef="#ctx0" brushRef="#br0" timeOffset="9872.01">7555 8906 296 0,'19'0'1215'0,"15"-9"-1007"15,9 1-222-15,34-5 14 16,2 0 36-16,13-2 20 15,14 3-2-15,11-6-6 16,7 2 4-16,-2-7 13 16,-9 1 2-16,-10 1-4 15,-3 3-6-15,-1 9-11 16,-9-3-8-16,-1 11-14 0,-15-3-8 16,-15 0-7-1,-1 8 6-15,-13-4-36 0,4 8-73 16,-9-3-168-16,-3-5 161 15</inkml:trace>
  <inkml:trace contextRef="#ctx0" brushRef="#br0" timeOffset="10339.84">10673 7649 335 0,'0'-46'1384'0,"6"1"-1338"16,1 1-44-16,-4 1 4 16,0 4 6-16,-9 2 4 15,-1 7 0-15,-10-1 3 16,-6 2 21-16,-14 7 19 15,-3 1 7-15,-7 13 22 16,-1 6-10-16,3 10-2 16,0 7-4-16,2 7-27 15,-6 12-13-15,0 9-21 16,-3 2-6-16,1 15-4 16,7 9-1-16,-1 14 5 0,0 14 1 15,-1 11 6-15,1 1 5 16,3-3 11-16,-5 3 5 15,12 7 11-15,7-2 1 16,11 5-7-16,4-1-5 16,11-9-15-16,12 0-5 15,25-4-5-15,26 2-3 0,39-13-5 16,32-9 0-16,64-35 8 16,31-17 22-16,96-33-19 15</inkml:trace>
  <inkml:trace contextRef="#ctx0" brushRef="#br0" timeOffset="13646.84">3086 11412 21 0,'0'0'65'0,"8"-30"-8"15,16-52-13-15,-13 30-12 16,2-1-1-16,-5-9 2 16,0 1 4-16,-5-4-6 15,-3-1 20-15,-3 5-4 16,-3-5 60-16,-6 2 153 15,-4 3-80-15,-2 5-95 16,-1 7-16-16,-3 6-15 16,-2 8-3-16,-10 17-7 15,-2 5-16-15,-7 26-21 16,-8 18-14-16,-7 26-18 16,-2 13 3-16,-12 16 35 15,-2 6 31-15,-7 17 41 16,-2 9 2-16,10 12 15 15,7-3 2-15,10-5-16 0,8-8-19 16,13-5-20-16,10-6-10 16,21-19-16-16,4-10-7 15,16-21-10-15,6-18-3 16,9-17 0-16,7-10 0 16,6-18-1-16,2-19-2 15,9-24 0-15,8-13-3 0,16-25-2 16,7-6 2-16,3-12 0 15,-4-7 2-15,-1 2 1 16,-12 8 0-16,-4 8 3 16,-9 10-2-16,-15 27 1 15,-7 12 1-15,-15 24-2 16,-6 17-1-16,-11 24 0 16,-8 11 0-16,-17 37 0 15,-4 10-1-15,-13 24 1 16,0 10 1-16,5-7 1 15,-3 2 1-15,11-16-2 16,6-8-1-16,15-21 0 16,3-20-3-16,11-19-6 15,4-6-1-15,2-22-5 16,9-6-2-16,3-22-4 16,3-8 3-16,8-6 5 15,2 3 2-15,0 7 10 0,0 11-1 16,-10 14 1-16,-3 11-2 15,-13 13 0 1,-3 10 0-16,-4 22 0 0,-5 3 3 16,-4 18 1-16,-8 4 2 15,-9 1 2-15,8 3-1 16,-4-20-1-16,-3-2 2 16,3-16-2-16,0-10 0 15,13-12-2-15,0-4 1 0,8-5-1 16,-3-5 1-16,8-4-2 15,8-9 0-15,-4-16-3 16,8 0 0-16,-3-1 1 16,-1-5 2-16,8 9 0 15,-2 6 0-15,-6 7 2 16,-1 13-1-16,-3 15 1 16,-2 3-1-16,2 14 1 15,1 7 1-15,3 1 0 16,0 4 1-16,8-9-2 15,11-3 8-15,24-23 26 16,23-12 601-16,37-63-489 16</inkml:trace>
  <inkml:trace contextRef="#ctx0" brushRef="#br0" timeOffset="14750.13">6590 10478 115 0,'-13'-19'129'0,"-5"5"160"15,4-7 568-15,7 11-720 16,6 7-37-16,1 11-58 0,3 8-22 16,2 19-18-16,-4 10 2 15,-2 21 18-15,-7 11 10 16,-12 23 4-16,-5 11 4 16,-12 22-5-16,-3 10 2 15,-4 4 4-15,1 4 4 16,7-8-3-16,4-6-2 15,8-20-7-15,8-13-8 16,6-25-13-16,4-13-4 0,4-22-1 16,-6-9 1-16,8-19 1 15,-1-11 3-15,10-8 1 16,1-15-1-16,-4-22-4 16,6-9-8-16,-12-20-6 15,19-5-3-15,2-9 0 16,5-1 0-16,14 2 4 15,-7 0 2-15,11 16 0 16,-2 2 0-16,4 16 0 16,-1 3 2-16,0 14-2 15,-1 9 1-15,-6 6 1 16,-1 11-1-16,-8 13 2 16,-8 2 3-16,0 15 5 15,-3 6-1-15,-13 4 4 16,4 9-1-16,-15 9 1 15,-12 6 1-15,-6 7 7 0,-8 5 4 16,-10-5 8-16,2 0 4 16,-3 1-1-16,-3-9 1 15,0-2-6-15,1-4-7 16,3-17-7-16,2-3-6 16,6-8-5-16,5-9-4 15,11-7-8-15,2-7-17 16,13-15-122-16,3-7-116 0,15-22 161 15</inkml:trace>
  <inkml:trace contextRef="#ctx0" brushRef="#br0" timeOffset="15200.21">7061 11396 210 0,'-18'13'212'0,"9"13"513"15,-4 1-564-15,5 17-81 16,1 5-7-16,-9 14 11 16,7 6-4-16,-6 2-26 0,-1 6-2 15,-2-11 8-15,-7-5-3 16,4-8-14-16,3-6-8 15,4-12-2-15,7-4 0 16,4-17-2-16,-4-3-1 16,4-11-13-16,3-3-11 15,7-11-11-15,7-12-5 0,14-5-13 16,8-12-2-16,10 0-4 16,2 2 4-1,5 3 7-15,-7 4 3 0,-4 16 9 16,-2 9 1-16,-6 17 1 15,-2 11 1-15,-4 12-2 16,1 12 1-16,-7 17 1 16,4 2 1-16,5 12 1 15,1-5 29-15,19-12-71 16,15-9-136-16,39-34 125 16</inkml:trace>
  <inkml:trace contextRef="#ctx0" brushRef="#br0" timeOffset="15852.11">10794 10961 259 0,'-28'-42'983'0,"-1"0"-742"15,5 2-181-15,-2 6-22 0,-6 4 10 16,-5 7 8-16,-4 2 0 16,-9 12-20-16,-2 0-8 15,-7 18-10-15,-1 13-9 16,-11 21 1-16,-1 10 14 16,-2 29 27-16,0 10 10 15,13 13 16-15,3 7-10 16,20-3-19-16,7 6-12 15,23 2-18-15,8 2-6 0,14-7-5 16,14-4-2-16,9-24-2 16,8-9 0-16,6-14-2 15,7-9 2-15,11-14-3 16,5-7-1-16,-3-17-11 16,5-10-24-16,-2-21-73 15,0-13-58-15,3-20 98 16</inkml:trace>
  <inkml:trace contextRef="#ctx0" brushRef="#br0" timeOffset="16291.06">11180 11244 209 0,'-34'24'761'0,"16"3"454"16,13 21-1178-16,-4 0-40 16,7 30 3-16,-4 2 2 15,-12 10 2-15,-1 6 1 16,-5-4-1-16,1 0-1 0,0-9 3 16,3-4 2-16,0-2 22 15,-7-6 10-15,-2-10 13 16,10-5-4-16,7-25-23 15,9-13-11-15,14-15-16 16,9-19-4-16,20-20-8 16,11-15-5-16,12-23-20 15,3-6-13-15,2-2-8 16,2 8 5-16,0 8 21 16,-5 9 12-16,1 27 12 15,-8 3-1-15,-1 31-4 16,4 24 1-16,-10 36 3 15,-7 28 2-15,-12 39 8 16,-13 21 0-16,16 15 3 16,19 3 102-16,50-35 419 0,47-35-381 15</inkml:trace>
  <inkml:trace contextRef="#ctx0" brushRef="#br0" timeOffset="18935.79">22508 5021 154 0,'19'-11'119'0,"10"-18"-50"15,3-2-52-15,7-9 18 16,-2-3 16-16,-2-14 373 16,5 4-61-16,-4-11-156 15,-3-7-63-15,-4-3-26 16,-3-8-26-16,-2 4-40 16,-8 2-15-16,-3 4-5 15,0 3-1-15,-16 1 4 16,-2 4 4-16,-16 3 3 15,-8 12-2-15,-1 11-9 16,-7 6-8-16,3 20-17 16,-5-2-6-16,1 19-6 15,2 12-2-15,-2 9 5 16,-3 10 3-16,1 7 5 16,0 5 1-16,5 18-3 0,2 0-2 15,0 16-1-15,-1 5 2 16,0 17 2-16,-1 1 2 15,3 9 6-15,3-6-1 16,8-15 1-16,5-2-2 16,21-9-2-16,4-8 1 15,12-8-3-15,3-5 0 16,-13-17 4-16,12-6 1 16,-4-23 5-16,2-10 4 0,7-10 2 15,-4-13 4-15,8-22-5 16,6-7-6-16,7-14-5 15,4 0-3-15,-8-5-2 16,-5-3-1-16,-6 3-1 16,-1 4 0-16,-3 7-1 15,0 5 0-15,-10 3 1 16,0 7-2-16,-13 6 2 16,-1 12 0-16,-2 14 1 15,-5-5-1-15,3 16-3 16,-4-3 0-16,-4 10-3 15,-3 11-2-15,-3 1 1 16,-1 9 2-16,1 4 0 16,1-1 1-16,5 19 1 15,-1-2 0-15,5 15 0 16,3 0 3-16,-2 0-1 0,5 7 0 16,5 2 2-16,-1 4-1 15,9-5 0-15,0-5 2 16,5-16 1-16,4-10 2 15,2-9 0-15,5-7 1 16,-3-1-1-16,-5-13-1 0,2-3 2 16,-1-5-3-1,-7-10-40-15,-1-2-5 0,-14-12 15 16</inkml:trace>
  <inkml:trace contextRef="#ctx0" brushRef="#br0" timeOffset="19993.68">22857 5225 102 0,'6'10'90'16,"4"-7"-21"-16,4 5-55 16,-4 5 10-16,8-4 18 15,-9-1 38-15,9-3 141 16,-2-1 227-16,0-3-299 0,3-1-18 15,-12 0-58-15,9 8-3 16,-8-3-10-16,-2 3-2 16,4 7-6-16,-8 5 0 15,2 3 0-15,6 11-7 16,-2 6-17-16,10 3-3 16,-4 9-4-16,-9-4-1 15,2 5 2-15,-11-2 4 16,-7 2 4-16,3 4 3 0,-5-14 6 15,5 10 3-15,3-17-1 16,-4-11-2-16,5 1-1 16,0-13 1-16,-8-12 3 15,6-2 3-15,-1-4-5 16,7-8-9-16,7 0-15 16,-5-8-7-16,6-19-9 15,-5 0 0-15,3-15-4 16,17 7 2-16,-4-5-1 15,5 2 2-15,0 2 1 16,-6 9 0-16,4 5 0 16,1 1 0-16,4 12 0 15,-3 1-1-15,-3 6-2 16,-5-1 1-16,-3 8-3 16,-1 8 0-16,0 8 0 0,3 5 0 15,-4 10 1-15,-3 2 3 16,-5 9-2-16,1 6 3 15,-4 8 0-15,3 5 1 16,-3 12 2-16,0 4-1 16,0 6 0-16,-3-1 2 15,3-4-1-15,-4-9 1 16,6-8 0-16,0-10-2 0,2-25 1 31,0-10-1-31,-1 1 10 0,15 20-25 16,-1-32-28-16,7-10 492 0,-9-48-360 15</inkml:trace>
  <inkml:trace contextRef="#ctx0" brushRef="#br0" timeOffset="20831.09">23083 5085 17 0,'15'-8'41'0,"-4"2"-29"16,0-1 4-16,-3 6 9 16,-3-3 2-16,10 4-1 15,-7-1 0-15,-5-2-5 16,2 6 0-16,-5-3 2 16,-2 0 12-16,1 0 7 15,1 0 17-15,-2 0 50 16,0 0 418-16,2 0-312 15,-1 0-45-15,1 0-73 16,-2 0-9-16,1 0-16 0,-1 0 0 16,0 0-12-16,2 0-16 15,0 0-19-15,0 0-4 16,0-3-6-16,0 3-1 16,0-8-2-16,5-10-2 15,2-1-2-15,17-41-1 0,-15 39-2 16,3 2-1-16,-3 3 4 15,1-2-1 1,-2 4 4-16,3 6-2 0,-3 3 1 16,-3 0-1-16,0 5-1 15,-5-3-2-15,0 3-2 16,0 0 1-16,0 0 1 16,-2 0 1-16,1 0 7 15,-3 14-1-15,3 15 2 16,-2 42-1-16,3-29-4 15,1 1-3-15,-1 15 1 16,-5-2-2-16,1 7-2 16,-1 5 2-16,-3-6 0 15,-2-1-1-15,9-4 47 16,-4-9-1-16,10-10-771 16,7-7 532-16</inkml:trace>
  <inkml:trace contextRef="#ctx0" brushRef="#br0" timeOffset="21785.69">23453 4548 210 0,'15'18'151'0,"15"4"-112"16,4 1-39-16,11-4 23 16,8 1 12-16,0-12 248 15,10 0 51-15,3-4-158 16,-2 1-19-16,-4-2-58 16,-9-1-13-16,-6-2-14 15,-8-8-12-15,-6 8-12 16,-2 3-8-16,-12-3-15 15,1 5-11-15,-8-5-5 16,-5-2-12-16,-5 7-70 16,-2-5-113-16,0 0 112 15</inkml:trace>
  <inkml:trace contextRef="#ctx0" brushRef="#br0" timeOffset="22111.92">23481 5203 230 0,'4'4'209'16,"21"-8"-188"-16,13-4 29 16,20-5 303-16,3-5-66 15,16-5-103-15,4-7-71 0,2 4-35 16,11 4-4-16,-4 6-2 15,-3 1 0-15,-1 7 6 16,-10-2-11-16,-4 2 5 16,2 4-1-16,-17-4-5 15,1 3-14-15,-17 0-21 16,-5 2-8-16,-11 3-11 16,-4 0-3-16,-13 0-14 15,-8-5-25-15,-12-5-103 16,-11-6-88-16,-16-6 103 15</inkml:trace>
  <inkml:trace contextRef="#ctx0" brushRef="#br0" timeOffset="22455.47">24069 4055 263 0,'-9'45'1105'0,"4"8"-658"0,6 24-473 16,3 7 4-16,2 28 42 16,-8-3 20-16,1 14 21 15,-1 4 16-15,-4-10 7 16,3 13-2-16,-4-11-24 15,-1-6-11-15,0-12-25 16,3-14-7-16,0-26-6 16,2-8-3-16,2-23 3 15,1-9-43-15,1-16-95 16,1-10-37-16,3-28 62 16,3-8 25-16</inkml:trace>
  <inkml:trace contextRef="#ctx0" brushRef="#br0" timeOffset="23249.55">24677 3285 282 0,'-5'87'1171'0,"4"-10"-895"15,2 11-286-15,1 13 40 16,-2 12 42-16,-3 17 15 16,3 7 13-16,0 6-11 15,1 0-16-15,4 2-16 16,-3-2-6-16,1 1-18 15,-1-4-8-15,-4 0-7 16,0-2 2-16,-11-11 6 16,2-5 3-16,0-12 3 15,-3-11 0-15,1 1 0 16,-2-11-3-16,1-19-4 16,4-1-3-16,0-30-2 15,2-12-1-15,-1-15 8 16,-3-12 7-16,1-13 4 15,-10-13-1-15,4-13-16 16,-1-10-12-16,-5-21-13 16,14 1-5-16,1-9-4 0,3 4-3 15,16 3-2-15,-6-3-1 16,13 5 1-16,-2-2 3 16,9 2 5-16,11 9 2 15,-1 6 3-15,2 4 1 16,0 15 2-16,-5-1 2 0,-4 19-3 15,-4 7 1-15,-5 10-3 16,-1 6 0-16,-1 15 1 16,-4 0 2-16,3 19 1 15,-4-1-1-15,4 14 2 16,1-2 0-16,3 2 0 16,4 7 0-16,-3-7 0 15,-4 3 0-15,-7-6 0 16,-3 2 2-16,-7 1 0 15,-7-2 3-15,-9 5 1 16,-2 1 1-16,-7 4 1 16,-1-7-1-16,-1-2 1 15,-6-6-2-15,4-14-3 16,1 2 0-16,0-8-1 16,4-8-1-16,3-9 1 15,0-6-11-15,5-11-61 0,3-4-56 16,7-16 510-16,6-10-329 15</inkml:trace>
  <inkml:trace contextRef="#ctx0" brushRef="#br0" timeOffset="24096.51">25232 5116 115 0,'-37'53'131'0,"13"-53"327"16,9 3 118-16,-1 5-545 15,11 7 36-15,2 5 34 16,3-2 21-16,2 9 10 0,-4-1-16 16,2 5-42-16,-5 7-14 15,-1 1-24-15,-4 6-8 16,-1-2 1-16,-5 5 8 15,-7 1 15-15,7 7 1 16,-4 5-4-16,-5 5-7 16,9 11-13-16,2 2-8 15,-4-10-8-15,10-6-4 16,0-4-3-16,-3-6 0 0,4 0-1 16,-2-4 0-16,1-11 4 15,1-3 2-15,6-4 4 16,-1-7 1-16,2-9 4 15,2 2-1-15,-2-12 2 16,0-2-1-16,0-3 0 16,0 0 0-16,0-3-4 15,0 3-1-15,0-2-8 16,6-10-2-16,9-14-5 16,20-45 0-16,-21 37-3 15,4-1-1-15,9-8-1 16,2 4 1-16,-6-1 0 15,4 1 2-15,-6 4 1 16,-2 0-1-16,7 4 2 16,-7 2-1-16,-2 2 1 0,10 6-1 15,-14 3-1 1,4 5 0-16,6 13-1 0,-12-5 0 16,9 10 0-16,-9 0-1 15,2 16 3-15,-5 0-1 16,-4 6 2-16,5 9 0 15,-6-3 0-15,3 6 0 0,1 1 0 16,-6 4 2-16,6 9-1 16,-6-2-1-16,1 5 1 15,-2 2 0-15,0-2 1 16,0 6-2-16,10-9 29 16,6-2 5-16,11-16-253 15,7-12 172-15</inkml:trace>
  <inkml:trace contextRef="#ctx0" brushRef="#br0" timeOffset="27582.93">21006 7352 153 0,'-4'14'108'0,"3"4"-55"16,1-5-49-16,3-5 5 16,-3-3 1-16,-2-5 4 15,2-4 19-15,0 3 17 16,0 1 69-16,8-18 291 15,9-24-232-15,11-41-33 16,-23 35-2-16,-5-1-25 16,-1 11 18-16,-11-2 2 15,-4 9-42-15,4 5-11 16,-9 5-26-16,0 7-14 0,-2 1-17 16,-3 5-6-16,1 3-10 15,-9 2-4-15,-6 11-5 16,-7 10-2-16,-12 7-1 15,1 9 0-15,-2 6 0 16,1 12-3-16,4 10 2 16,2 3-1-16,5 9 1 15,3 1 1-15,11-1-3 16,2 11 0-16,8 1 0 16,6 4 0-16,-3 9 4 15,13-2 4-15,5-9-1 16,-2-9 1-16,5-12 1 15,8-12-2-15,3-8 1 16,5-9-1-16,5-14-1 16,7 2 0-16,-4-18 3 0,5-3 2 15,6-15 2-15,-3-12 5 16,8-17 0-16,4-4 0 16,2-18-4-16,3-5-1 15,2-16-5-15,2-5-1 16,8 4-2-16,-1-1 1 15,-9 12-2-15,-6 1 2 16,-17 19 3-16,-7 4-1 0,-12 21 5 16,-1 6 1-16,-8 11 2 15,-3 5 1-15,1 2-8 16,-2 6-3-16,2-3-6 16,0 0-6-16,-2 5 0 15,-14 27 1-15,-8 55 4 16,16-39 2-16,7 12 2 15,5 3 0-15,8 11-1 16,-4-8-1-16,10 3 1 16,0-8-1-16,-1-18-7 15,10 9-24-15,4-17-84 16,0-5-61-16,3-12-266 16,-1-13-608-16,4-15 921 15</inkml:trace>
  <inkml:trace contextRef="#ctx0" brushRef="#br0" timeOffset="28241.88">21480 7885 131 0,'-11'21'105'0,"-17"-11"-38"16,3 1-59-16,13 4-7 15,4-2 7-15,0-9 7 16,4 1 2-16,0-5 26 16,4 8 10-16,0-8 252 15,-1 0 80-15,1 0-145 16,-2 0-89-16,1 21-23 16,-1 2-10-16,-6 46-30 15,3-39-19-15,-5 11-8 16,7 2-4-16,-2 4-10 15,-1-2-7-15,1 3-21 16,0 0-2-16,4 0-4 16,1 0 2-16,3-6 3 15,2-6-1-15,3-11-4 16,-2-7-2-16,1 0-2 16,-3-5 0-16,-2-13-2 15,0 4 1-15,-2-7 1 0,0 2-2 16,0 1-1-16,0-4 0 15,0-5-6-15,3-17 0 16,11-40-1-16,-9 40-1 16,3 4 1-16,-1-4-1 15,4 4-1-15,2 1 0 16,0 3-1-16,8 0-1 16,-7 6 2-16,12 3 0 0,-20 0 2 15,9 4-1-15,1 5 1 16,-15-3-1-16,19 6-1 15,-9 3 0-15,0 7 0 16,0 3-1-16,1 10 1 16,-1 0 0-16,3 4 1 15,7 7 1-15,-6 0 1 16,-10-9 0-16,6 5 0 16,-3-9 12-16,3-3-33 15,8 0-57-15,-4-21-198 16,-1-11-751-16,7-24 542 15</inkml:trace>
  <inkml:trace contextRef="#ctx0" brushRef="#br0" timeOffset="28658.12">21934 7705 234 0,'-12'123'609'0,"4"-114"3"16,5 1-592-16,6-7-28 16,4 10 20-16,9-10 36 15,5-1 14-15,9 3 0 16,4-5-8-16,14 0-20 16,4-2-10-16,1-6-8 15,-2 0-2-15,-9-7-2 16,1 3-2-16,-4 0 0 15,-7-2 0-15,-4 1-13 16,-11-8-56-16,-2 2-213 16,1-2-919-16,-5-5 1130 0</inkml:trace>
  <inkml:trace contextRef="#ctx0" brushRef="#br0" timeOffset="29025.09">22205 7988 252 0,'7'7'698'0,"9"6"-732"16,0-5 21-16,5-3 185 15,-2 6-27-15,4-10 5 16,9-1-57-16,-5-4-9 16,7-4-4-16,-5-2 6 15,0 2 12-15,-3-2-22 16,-1 5-7-16,-1-3-12 16,1 8-11-16,-5-5-20 15,1 1-7-15,-8-8-5 16,0 4-6-16,2 4 0 15,-6-11-26-15,4 12-75 0,-6-10-51 16,-9-6-36-16,-1-5 72 16</inkml:trace>
  <inkml:trace contextRef="#ctx0" brushRef="#br0" timeOffset="29689.04">22771 7144 210 0,'2'26'234'16,"1"0"879"-16,7 9-1113 16,-5 4 16-16,6 9 58 15,-3 5 12-15,-5 3-14 16,5 13-19-16,-3-7-5 15,-5-1 5-15,0 0 4 16,-5 3 4-16,-4-1 0 16,4 1-4-16,0-6-12 15,-1-7-7-15,-1-6-13 16,1-8-4-16,2-13-6 0,1-6-3 16,5-7-7-16,-1-6-4 15,-1-10-1-15,0 5-1 16,0-3-4-16,0 3 2 15,2-30-3-15,9-40-1 16,-7 35 2-16,5 5 1 16,4 7 1-16,0-7-2 15,3 9-1-15,0-5 0 16,3 8-1-16,2 5-1 0,7 12 2 16,-6 1 2-16,1 1 1 15,-6 7 0-15,-1 4 3 16,-3-3 0-16,0 4 3 15,2 5 3-15,-6 4 6 16,3 4 1-16,-12-5 5 16,0 5 2-16,-5 1 2 15,-2 0 2-15,7 4 4 16,-5-5-4-16,-1-9-2 16,6 4-2-16,-11-3-2 15,-2-2 0-15,-2-6-2 16,-10-1-2-16,-4-1-5 15,-2 0-3-15,-6-3-10 16,3 3-6-16,4-6-24 16,-1 1-15-16,12-3-50 15,6 0-49-15,8-3-83 0,7-2-193 16,8 0 259-16</inkml:trace>
  <inkml:trace contextRef="#ctx0" brushRef="#br0" timeOffset="31210.82">23349 7720 67 0,'-3'43'62'0,"-2"-43"-32"16,5 4-15-16,-3-4 10 15,1 0 6-15,0 0 4 16,1 0 11-16,-1 0-6 16,2 0 34-16,0 0 74 15,0 0 319-15,5 19-316 16,0 2-15-16,9 43-41 15,-9-37-12-15,-5 7 3 16,0-2-6-16,0 7 2 16,-2 4-5-16,-4-3-20 15,3 4-5-15,-2-2-13 16,0-10-6-16,4 2-13 16,1-4 1-16,0-7-2 15,0-3 1-15,1 0 2 16,-2-7 0-16,-4-5 1 0,5 0 1 15,-4-8 3-15,3 0 1 16,1 0 2-16,-2 0-4 16,1 0-10-16,-1 0-2 15,0-4-8-15,1 4 0 16,-1-1-3-16,1-2 1 16,1 3-2-16,-2-4-1 15,2-2-1-15,-2-7 0 16,1 0-3-16,1 0-1 0,0 1-1 15,0-1 1-15,0 3 1 16,1-3 0-16,3-4 0 16,17-37 0-16,-12 42 0 15,-1-4 0-15,5 7 0 16,3 0 0-16,-6 1 0 16,3-2 1-16,1 5-1 15,-3-6 0-15,7 6 2 16,-3-4-1-16,-3 1 1 15,8 3 1-15,-9-3 0 16,5 8 1-16,-3 0 1 16,-5-5 1-16,0 5-2 15,-3 0 1-15,0-5 1 16,-5 5-2-16,0 0 1 16,0 0-2-16,3 3 1 0,11 2 1 15,-2 0-1-15,-3-3 1 16,-2 1 2-16,2 2 1 15,-4-5 5-15,0 3 4 16,0-2 2-16,-2-1 1 16,3 7-1-16,-4-6 0 15,1 7-4-15,1-3-2 0,0 3-2 16,1 2 0-16,-3-2-1 16,6 5 3-16,-3-3-2 15,-1-1 5-15,0 2-2 16,-3-1 1-16,1-2 0 15,-2-3 0-15,0 3 2 16,1-3-1-16,1 3 1 16,-2-2-1-16,0 2-2 15,0 0 0-15,-2 0-3 16,1-3-1-16,-1 0-1 16,-1 3-1-16,1-3 1 15,1 5 0-15,-1-6 0 16,1 4 1-16,-1-3 0 15,0 2-1-15,-1-1 1 16,0 2-2-16,0 0 0 16,0-3-2-16,1 0-2 0,-1 4 0 15,0-1-1-15,-1 4 0 16,1-3 0-16,-2 9 0 16,-11 38 0-16,16-35 0 15,3-1 1-15,-6-8 1 16,10 6-1-16,-12-13 1 15,5 8-1-15,5 0 2 16,-5-9-1-16,4 12 1 0,1-14-2 16,-2 6-1-16,-9-13 0 15,4 5-1-15,2 0-11 16,0 0-12-16,0-3 159 16,7-16-418-16,-1-25 249 15</inkml:trace>
  <inkml:trace contextRef="#ctx0" brushRef="#br0" timeOffset="31793.05">23563 7720 181 0,'-10'3'118'0,"5"-3"-113"16,4-3-3-16,1 1 5 16,0-1 1-16,0 3-3 15,16-5-1-15,0-3-1 16,46-14 0-16,-42 9 6 16,-3 0 4-16,14 8 27 15,-5 2 6-15,3-2 93 16,-4 5 308-16,6-5-254 15,0 5-20-15,10 0-66 16,3 5-7-16,-4-2-18 16,0-1-8-16,-1-4-16 15,-1-1-21-15,3 3-13 16,-6-5-3-16,0 5-6 0,-6-3-2 16,-6 1 2-16,-2-1 0 15,-8-2-1-15,-7 4 1 16,5-2 0-16,-8-1-2 15,-1 4 4-15,1-1-11 16,-3 1-63-16,-1-3-54 16,-1 3-247-16,0-2-210 15,-22-4 85-15</inkml:trace>
  <inkml:trace contextRef="#ctx0" brushRef="#br0" timeOffset="32229.23">23981 7768 159 0,'-7'8'101'0,"7"-3"-86"16,4 3-6-16,4 0 13 15,3-3 5-15,2 5-1 16,0-10 27-16,-1-5-7 16,6 3 200-16,-2-1 147 0,0 0-172 15,0 3-52-15,-4-2-23 16,2 4-14-16,2 6-28 16,0-3-31-16,5-1-5 15,3 0-11-15,0 0-8 16,1 0-15-16,0 0-5 15,-4 9-14-15,-5-5-3 16,0 2 0-16,-6 0 1 16,-12-10 1-16,4 4 1 15,-2 3 3-15,-2-7 1 16,2 0 1-16,0 0-2 0,-1 0-38 16,-1-3-47-16,1 3-93 15,-1-4-123-15,0 3 145 16</inkml:trace>
  <inkml:trace contextRef="#ctx0" brushRef="#br0" timeOffset="32754.32">24996 7257 131 0,'32'0'117'0,"-15"-5"73"16,4 5-187-16,-8 0 1 16,-14-8 279-16,-3 8 133 15,-12-2-158-15,13 4-71 16,-7 3-81-16,-15-2-20 15,-1 5-21-15,-6-1-15 0,-10 5-8 16,7 5-3-16,1 2-3 16,-5 0 0-16,9 5 0 15,1 7-5-15,6 7-12 16,2 6-5-16,-1 4-11 16,-1 0-2-16,-4-1 5 15,4 1 3-15,3 8 2 16,-1-3 1-16,6 4-2 15,-1 4-1-15,6-3-3 16,4 1-4-16,9-1-2 16,0-5-2-16,9 3-5 15,5-4 2-15,1-4-1 16,8-5-1-16,6 1 1 16,0-9-2-16,3-4-2 15,2-9-14-15,-4-11-64 0,-3-9-41 16,1-12-190-16,3 1 80 15,-7-22 62-15</inkml:trace>
  <inkml:trace contextRef="#ctx0" brushRef="#br0" timeOffset="33380.11">24983 7847 193 0,'-8'38'187'0,"-5"-4"760"15,8 2-823-15,0 2-76 16,2 7 38-16,-4 3 24 16,3 1-10-16,-1 2-41 15,-3-4-17-15,0 1 1 16,-2 0 7-16,-4-3 5 15,-2 2 1-15,-4-4 0 16,4-4-3-16,3-2-13 16,7 1-7-16,1-12-10 15,3-3-4-15,2-6-5 0,4-6-8 16,2-1-6-16,2-8-2 16,-3-9-1-1,0-6 2-15,-4-3 4 0,1-1 4 16,0-1 2-16,-2-8 2 15,-2-1-4-15,-3-4-1 16,4 11-3-16,-1-6-1 16,2 11-2-16,0 2-2 15,3 1-1-15,0 7-1 16,4-3-1-16,-1 3 2 0,-1 2 0 16,2-2 0-16,2 5-1 15,6 3 1-15,-1 2 0 16,-3 8 1-16,-1-4 1 15,-4 9 1-15,-1 0 3 16,-2 8 4-16,2 9 8 16,0-6 6-16,8 11 6 15,0-1-2-15,5 4-1 16,-1 5 2-16,-2-4-4 16,2 1-2-16,-5-7-6 15,2 1-4-15,-3-1-5 16,-3-14 4-16,5-3 3 15,-1-13-7-15,15-28 0 16</inkml:trace>
  <inkml:trace contextRef="#ctx0" brushRef="#br0" timeOffset="36543.35">22445 11522 82 0,'3'4'81'0,"5"-4"-28"0,-1-1-31 15,1-6 1-15,-2-2 17 16,2-6 12-16,2-4 42 16,-1-8 362-16,1-4-127 15,-7-4-122-15,1-4-61 16,-4 4 0-16,-4-4-17 15,-4 9-47-15,-5-1-7 16,-6 5-12-16,-3-4-9 0,-4 4-6 16,-3 4-8-16,0-1-19 15,0 2-3-15,-3 7 2 16,9 1-2-16,-4 10-2 16,-5-2-2-16,11 10-5 15,-10 8-5-15,2 4-4 16,5 14-1-16,-8 7-4 15,0 6-1-15,0 12 2 16,-2 0 2-16,0 10 2 16,-1-3 2-16,3 4 5 15,12-13 1 1,11-27 1-16,1 3 1 0,-18 80-1 16,5 7-1-16,11 0-2 15,10-43 0-15,5-9 1 16,2-11 0-16,6-12 1 15,-2-10-1-15,5-11 0 16,0-3-1-16,-2-10 1 0,3-3 0 16,0-10 3-16,-2-5 1 15,4-11-2-15,2-8-1 16,0-6-1-16,1-5-1 16,1-8-3-16,-1 1 1 15,-1-1 0-15,-3 0-2 0,0-1 2 16,-2 6-1-16,-2 0 0 15,-1 7 2-15,-6 10 1 16,-3 4 0-16,-4 4 3 16,0 10-1-16,-4-1 2 15,0 5 0-15,-2 4-3 16,-1 0-1-16,6 0-3 16,-1 0-2-16,1 0 1 15,-1 0 1-15,0 18-1 16,1 3 2-16,1 43-2 15,6-41-2-15,4 7 0 16,3 6 0-16,1 2-1 16,-1 2 1-16,3 4 0 15,-5-1 1-15,4 1 1 16,1-9-1-16,5-4-1 16,-2-6 2-16,7-7 0 15,-2 0 0-15,-3-10 0 0,5 0-2 16,-10-8 2-16,5 0-7 15,-4-7-38-15,-1-2-33 16,-1-4-107-16,-7 0-76 16,-5-2-146-16,-3 3-451 15,-3-5 490-15</inkml:trace>
  <inkml:trace contextRef="#ctx0" brushRef="#br0" timeOffset="37348.98">22697 11708 125 0,'0'7'100'0,"-1"-3"-40"16,-1 4-30-16,-1 5-1 15,1 3 39-15,-2 2 296 16,2 0 70-16,0 1-189 16,-1 2-69-16,3 0-4 15,-1 5-37-15,-3 4-15 16,1 2-10-16,0 7-29 0,-2-4-15 16,0 4-27-16,2 1-6 15,0 3-9-15,0 1-3 16,1-4-3-16,2 3 1 15,0 1-3-15,0-6 1 16,0-2-3-16,3-6 1 16,4-12-1-16,-3 3-6 0,1-8-3 15,-1 0 0-15,-1-9-1 16,-2 0-2-16,4-11-1 16,-5 6 1-16,0 1-4 15,0-4 0-15,10-21-2 16,16-43 1-16,-15 34 0 15,0-1 2-15,-1 6 0 16,3 5 1-16,-1-2 0 16,6 4 0-16,-2-2 0 15,2 1 0-15,1 2 0 16,-3 3 0-16,-1 9 2 16,-1-1-1-16,-3 4 2 15,-1 4-1-15,-5 2 1 16,3 5-1-16,-5 0 2 15,-3-5-2-15,0 0 1 16,0 0-1-16,0 3 2 0,5 11-2 16,1 7 2-16,15 40 0 15,-21-35 2-15,0-8 2 16,2 4 2-16,1 17 0 16,7 9-1-16,-7-4-2 15,-6-6-2-15,3 2 0 16,-10-4-2-16,9-6 0 0,1 1-3 15,1-5 0-15,2-4 0 16,-1-4-3-16,-2-2-4 16,5-3-8-16,1-5-20 15,-6-4-22-15,3-4-41 16,-3-3-39-16,-1 3-74 16,1-1-40-16,0-20-100 15,1-18 164-15</inkml:trace>
  <inkml:trace contextRef="#ctx0" brushRef="#br0" timeOffset="37779.41">23212 11544 162 0,'10'13'146'0,"-5"-5"608"15,-1 0-647-15,-2-6 7 0,12 1 64 16,6-1-12-16,44 34-56 15,-33-39-14-15,2-6-33 16,0-3 0-16,8 3 4 16,4 4-7-16,0 5-17 15,7 2-2-15,-18 1-5 16,-5 2-3-16,-4-1-9 16,-4 0-5-16,7 0-10 15,-4-4-3-15,1 0 6 16,-5-3-10-16,-1-2-80 15,-8 1-61-15,-12-9-148 16,-3 0-3-16,-8-5 161 16</inkml:trace>
  <inkml:trace contextRef="#ctx0" brushRef="#br0" timeOffset="38133.98">23333 11789 146 0,'1'11'124'0,"7"-2"60"0,8-4-79 16,7 8 232-16,3-18-1 15,4 5-101-15,10 0-93 16,5 0-10-16,13 8-24 15,0-6-21-15,-8-2 14 16,-3 0-1-16,-10 0-15 16,-5-10-8-16,0 5-23 15,-5-6-5-15,-2 6-9 16,-1 5-6-16,-3 0-12 16,1 4-7-16,-4-8-8 15,-4 4-7-15,-4-4-37 16,-5-4-38-16,-4-2-124 15,-2-11-102-15,-9-10 180 16</inkml:trace>
  <inkml:trace contextRef="#ctx0" brushRef="#br0" timeOffset="38866.41">24214 10790 289 0,'-2'16'1123'0,"1"7"-1044"15,7 11-37-15,1 6 44 16,-4 8 24-16,-3 0-10 16,1 7-41-16,1 0-9 15,3 4-4-15,-5 2 5 16,-2 0 3-16,-3 5 6 15,-1-5 1-15,0 5-2 16,-4 0 4-16,2 1-2 16,-2-9-10-16,4-5-18 15,3-9-8-15,1-10-14 16,4-4-3-16,1-15 0 16,0-3-2-16,-1-7-2 15,-2-2-2-15,0-3 0 16,0-3 2-16,0 3-3 15,0-1-1-15,0-3-2 0,0-23-3 16,1-47-1-16,2 44 0 16,6 1 0-16,0 1-1 15,2 1 3-15,4-7-3 16,4 7 1-16,2-2 0 16,10 7 1-16,1 5 2 15,-3 5 3-15,-5 2 0 16,-13 5 1-16,2 5 0 0,5 3 3 15,4 4 1-15,-1 6 1 16,-5-1 1-16,-5 1 2 16,-4 5 3-16,-1 3 5 15,-2 1 3-15,-3 4 3 16,-1 1-1-16,-1 4 4 16,-4 3 1-16,-10-7-2 15,-1-1 1-15,-6 0-5 16,2-1-3-16,-1 6 0 15,2-5-4-15,-8 1-2 16,-10-9 0-16,-7-1-5 16,6 1-1-16,-2-12-5 15,6 1-2-15,13-7-9 16,-3 0-8-16,9-5-24 16,1 0-15-16,3-8-55 15,-2-1-36-15,8-10-145 0,5 1 757 16,3-12-397-16</inkml:trace>
  <inkml:trace contextRef="#ctx0" brushRef="#br0" timeOffset="39580.18">24672 11353 196 0,'0'11'150'0,"-1"4"67"15,1 5 272-15,1-2-192 16,-1 3-37-16,0-3-62 15,0-1-85-15,0-2-49 16,4 6-19-16,-3 1 2 16,2 2-1-16,-3 4 8 0,-1-1 1 15,-4 7-4-15,0 6 3 16,-1 2-10-16,1 6-7 16,2 0-12-16,-2-4-7 15,3 4-8-15,2 0-3 16,2-3-2-16,1 2 1 15,-1-12 3-15,-2-4 1 16,0-9 1-16,1-1-1 16,-1-13 1-16,0 2-3 0,2-2-3 15,1-7-4-15,2-1-3 16,-5-1-2-16,0 1-3 16,0-3-1-16,1-2 1 15,9-18-2-15,43-46 3 16,-42 37 0-16,7-2 1 15,-3-4-1-15,4 5 0 16,0-4 1-16,2 10 1 16,0 1 2-16,0 4 1 15,1 4 1-15,-2 2 0 16,-4 2 0-16,0 6 0 16,-6 3 1-16,-7 6 0 15,2 6 3-15,-1 7-2 16,6 7 3-16,8 10-1 15,-15 9 0-15,3 11 2 16,-4 6 4-16,-10 4 2 0,14 10 1 16,-6-1-3-16,5-1-3 15,11-3 12-15,-6-6 2 16,4-22 73-16,1-2-374 16,-4-31 216-16</inkml:trace>
  <inkml:trace contextRef="#ctx0" brushRef="#br0" timeOffset="41110.53">22686 13128 55 0,'-14'4'70'0,"1"8"-16"16,5-8-32-16,3-4-1 16,3 0 1-16,2 0-1 15,0 0-9-15,0 0-5 16,0 0 9-16,21 0 4 16,5-4 12-16,43-9 48 15,-27 3 284-15,-3-1 41 16,14 6-210-16,9 0-96 15,-7 0-41-15,14 7-22 0,-4-2-18 16,-12-6-2-16,3 6-6 16,-8-8 0-16,-9 8 0 15,-2 0-2-15,-10 0 4 16,-8 0-4-16,-4 1-14 16,-7 2-32-16,-8-3-90 15,0 0-117-15,-2 0-595 16,1-3 771-16</inkml:trace>
  <inkml:trace contextRef="#ctx0" brushRef="#br0" timeOffset="41548.15">22715 13427 86 0,'0'6'80'0,"5"2"-30"16,1-5-34-16,7-3-3 15,0 0 7-15,3-5 14 16,13-1-3-16,-1 1-6 15,7-3 19-15,7 3 8 16,-12-4 188-16,10 1 147 16,1-2-198-16,-1 2-52 15,10 8-44-15,3 0-1 16,-3 0-4-16,1 8-6 16,-3-3-14-16,1 8-40 15,-4-4-4-15,-7 3-10 16,1-3-2-16,-13-1-5 15,-6 2 4-15,-3-5-4 16,-11-5-16-16,-6 0-55 16,-10-2-78-16,-7-9 519 0,-4-4-323 15</inkml:trace>
  <inkml:trace contextRef="#ctx0" brushRef="#br0" timeOffset="41871.06">22992 12730 195 0,'-2'26'162'0,"2"10"247"16,-6-6-100-16,12 9-126 15,12 4 14-15,-7-4 7 16,16 6-23-16,-6-4-91 16,2 8-18-16,11 4-15 15,-12 0-6-15,9 21-14 16,-10-8-8-16,-5 6-14 16,3-1 1-16,-3-1-34 15,3-5-34-15,1 1-173 16,2-5 648-16,4-5-371 15</inkml:trace>
  <inkml:trace contextRef="#ctx0" brushRef="#br0" timeOffset="42389.01">24288 12779 253 0,'-8'-5'976'15,"-3"0"-528"-15,-1 5-400 16,-2 0 14-16,-10 5 33 16,0 3-2-16,-4 2-16 15,-1 6-4-15,-4 3-12 16,-6 7 2-16,-8 4 14 16,-2 4-3-16,-5 14-16 15,-7 0-8-15,10 17-10 0,-2 1-2 16,6 8-6-16,10 4-2 15,3 1-6-15,5 8-2 16,10 1-3-16,0-1-4 16,14-3-8-16,5-7-5 15,19-11-6-15,9-8-3 16,15-9-4-16,5-8 0 16,10-14-4-16,3-6 1 15,7-11-5-15,4-10-5 0,5-13-20 16,7-7-25-16,3-21-90 15,0-8-48-15,-18-21 122 16</inkml:trace>
  <inkml:trace contextRef="#ctx0" brushRef="#br0" timeOffset="43133.55">24624 13275 235 0,'-30'52'268'16,"20"-38"139"-16,2-6-182 16,6 8 42-16,2-1-62 15,2 3-53-15,1-1-44 16,-1 1-36-16,2 3 5 0,-2 9 27 16,1 4 10-16,-1 11-16 15,-4 7-18-15,2 9-37 16,0 8-11-16,0 5-10 15,2 1 3-15,-2 2-5 16,0-6-2-16,2-5-1 16,1-5-5-16,2-8-1 15,-1-9 1-15,0-14-3 16,-1-9-2-16,0-11-6 16,-1-5-3-16,-1-10-8 15,1 0-3-15,-2 3-4 16,0-1 1-16,6-24 0 15,10-50 0-15,-11 33 2 16,0 6 2-16,3 7 5 16,2 1 2-16,3 2 2 15,-1 7 2-15,3-1 0 0,1 4 1 16,0 0 0-16,2 6 0 16,-2 2 2-16,-3-1 0 15,3 3 1-15,-2 3 1 16,1 3 0-16,-2 2 1 15,-2 0-2-15,-3 5 1 0,2 0 2 16,1 3 1-16,-3 10 3 16,3 4 0-16,-6 9 2 15,0 4 0-15,1 8 3 16,-1 9 5-16,3 6 1 16,-2 9-2-16,1-6-7 15,1 0 19-15,21-12 359 16,6-19-1064-16</inkml:trace>
  <inkml:trace contextRef="#ctx1" brushRef="#br0">23845 15072 0,'-31'0'281,"0"0"-266,-31 0-15,31 0 16,-31-31 0,30 31-1,1 0 1,0-31 0,0 0-1,0 31-15,-62-31 16,31 0-1,31 31-15,-125-31 32,125 0-32,0 31 15,-62-32 1,62 32-16,0 0 16,-63-62-1,32 62-15,0-31 16,0 0-1,0 0-15,-156-31 32,156 31-17,0 0-15,-94 0 16,63 0 0,-63-32-1,63 1 1,62 62-16,0-31 0,-93-62 31,-63 0 0,156 31-31,0 31 0,-31-32 32,0 63-32,30-62 0,1 62 15,-62-62-15,31 0 16,-31 0-1,30 31 1,-123-94 0,124 94-1,0-31-15,-1 0 16,1 0 0,31 31-16,-31-31 15,31-1 1,-62 1-1,30 0-15,32 31 16,0 0-16,-31-31 16,31 62-1,0-62-15,-31 0 16,-1-32 0,63 63-1,-31-31-15,0 31 16,0-31-1,0-31-15,0 62 16,31-1 0,-31-30-16,31-31 15,-31 0 1,31 31-16,0 0 16,-31-32-16,31 1 15,0 0-15,0 0 16,0 31-16,0 30 15,0-123 1,0 124-16,0 0 16,0-31-16,0 31 15,0-31 1,0 30-16,0 1 16,31 0-16,-31 0 15,31-31 1,-31 0-16,31 0 15,0 31 1,-31-31-16,31 30 16,-31 1-16,31-31 0,0 62 15,0-93 1,-31 62-16,63 0 16,-63 0-16,31 0 15,0 0-15,-31 0 16,62-1-16,-31 1 15,62-31 1,-30 0 0,30 62-1,-31-31 1,-31 31 0,31 0-1,0 0-15,-30 0 16,61-31-1,-62 31-15,124-31 16,-30 0 0,-1 31-1,-62 0-15,63 0 16,-63 0 0,0 0-16,124 0 15,-30 0 1,-32 0-1,63 31 1,-125-31-16,125 31 16,-1-31-1,-124 31 1,63 0-16,-1 0 16,31-31 15,32 62-16,-125-62-15,31 31 16,-30-31 0,-1 31-16,62 32 15,0-32 1,-61-31-16,-32 31 16,124 0-1,-124 0-15,94-31 16,30 62-1,32-31 1,-94 0 0,31 31-1,-93-62 1,125 63 0,-125-63-1,0 31-15,62 0 16,32 0-1,-94 0 1,0-31 0,0 31-1,31 0-15,31 0 16,1 31 0,30 0-1,-93-62 1,0 31-1,0-31 1,-31 32 15,31-1-15,0 0 0,0 0-16,1 31 31,-1-62-31,-31 31 0,31 31 15,0-31-15,-31 0 16,0 0-16,31 0 16,-31 1-16,0-1 15,31 31-15,0-31 16,-31 0-16,0 0 16,0 0-16,31 0 15,-31 31-15,31 0 16,-31 1-1,0-32-15,0 31 16,0-31 0,0 0-16,0 0 15,0 0-15,0 0 16,0 0-16,0 0 16,0 31-16,0-30 15,0-1-15,0 0 16,0 31-16,0 0 15,0-31 1,0 0 0,0 0-16,0 0 15,0 0-15,0 63 0,0-32 16,0 0-16,0-31 16,0 31-16,0 0 15,0 63-15,-31-94 16,31 31-16,0 0 15,0 0-15,-31-31 16,0 0-16,0 63 16,31-63-16,0 0 15,-31 31-15,31-31 16,-31 31-16,31-31 16,-31 62-16,0-30 15,31-32-15,-32 31 16,1 0-16,0 0 15,-31 31-15,31-31 16,31 1-16,-62-1 16,31 0-16,31 0 15,-31-31-15,0 31 16,31-31-16,-32 0 16,1 32-1,0-32-15,0 62 16,0-31-1,0-31 1,0 0 0,0 0-1,0 0 17,0-31-17,0 31 1,-1-31-1,-30 63 1,31-63-16,0 0 16,0 0-1,-62 31 1,31-31 0,31 0-1,-32 0 1,32 0-1,-31 0 1,31 0 0,0 31-1,0-31 1,0 0 15,-31 0-15,30 0-16,-30 0 15,-31 0 1,31 0 0,-63 0-1,94 0 1,-31 31 0,31-31-16,0 0 31,0 0 78,-31 0-93,31-31-1,-94 31 1,94-31-16,0 0 16,0 31-1,0 0 32,0 0-16,0 0 48,0 0 30,0 0-93</inkml:trace>
  <inkml:trace contextRef="#ctx1" brushRef="#br0" timeOffset="47475.54">2798 14823 0,'31'0'125,"31"0"-125,-31 0 15,0 0 1,62 0 15,-61 0-31,-1 0 16,62 0 15,-62 0-31,62 0 16,-31 0-1,-31 0-15,63-31 16,-63 31-16,31 0 16,0 0-1,-31 0-15,0 0 16,0 0 0,-31-31-16,32 31 78,-1 0-63,0 0 1,0 0 0,0 0-1,0 0 1</inkml:trace>
  <inkml:trace contextRef="#ctx1" brushRef="#br0" timeOffset="50877.04">6000 14886 0,'62'0'47,"62"0"-32,1 0-15,61 0 16,-30 0-16,559 31 31,-529 0-31,-30-31 16,124 0-1,-249 0 1,-31 31 156</inkml:trace>
  <inkml:trace contextRef="#ctx1" brushRef="#br0" timeOffset="70787.73">23472 9074 0,'-31'31'16,"0"-31"0,0 0-16,-31 31 15,-1-31 17,32 32-17,-124-1 1,124-31-1,-62 31-15,-125 0 32,156-31-17,31 0-15,0 0 16,0 0 0,-1 0-16,-123 0 15,93 0 1,-63 0-16,-30 0 31,93 0-31,-156 0 31,1-31-15,154 31-16,-30 0 16,-124 0 15,185-31-31,1 31 15,0 0 1,0 0-16,0 0 16,0 0-16,0 0 31,-31-31-15,31 31-16,-125-32 46,94 32-46,31 0 0,0 0 16,0-31 15,0 0 1,0 0-32,-1 0 15,1 0-15,-93-62 16,62 0 15,0 62-15,62-1-16,-31-30 15,-1 31 1,1 0 15,31 0-31,-31 0 16,31 0-1,0 0 1,-31 0 0,31-62-1,0 61 1,-31-30 15,31 31-15,0 0-1,0 0-15,0 0 32,0 0-17,0-31 1,31-31 0,-31 61-1,31 1-15,0 31 16,-31-31-1,31-31 1,-31 31 0,94-62 15,-63 62-31,0 0 16,0 0-1,0 31-15,0-31 16,0-1-16,63-30 31,-63 31-15,0 31-16,31-62 15,-31 31 1,31 0 0,0 0-1,125-93 16,-156 124-31,31-32 16,0-30 0,1 31-16,-1 0 15,31-31 17,-62 31-32,0 0 15,31 0 1,-31 31-16,0-62 15,32 31 1,-32-32 0,31 1-1,-31 0 1,0 31 0,0 31-16,0-62 31,0 31-31,0 0 15,1 0 1,-32-32-16,62-61 31,-62 62-15,62-93 0,-62 124-16,0-32 15,31 1-15,0-31 16,0 31-1,-31-31-15,0-32 16,0 63-16,31-62 31,-31 31-15,31 62 0,-31-32-16,0-123 31,0 155-31,0-31 0,0-63 31,0 63-31,0-31 16,0-125 15,0 125-31,31 0 16,1 31-1,-32 0-15,0 31 16,31 0-16,31-156 31,-62 125-15,62-31-1,0 31 1,-31 30-16,0 1 16,63-62-1,-32-31 16,0 93-31,-62 0 0,31 31 16,0 0 15,31-31-15,-31 31-16,1 0 16,30 0-16,31-31 31,-62 31-31,31 0 31,-31 0-31,0 0 16,94 0-1,-94 0-15,0 0 32,187 62 14,-187-31-46,155 0 32,-93 31-17,-30-31-15,-1 0 16,-31-31 0,31 31-1,-62 0 1,31 0-1,31 0-15,-31 1 16,63 30 31,-94-31-47,62 0 0,-31 0 31,0 0-31,62 62 31,-93-62-15,31 0 0,1 0-16,30 63 31,-31-94-15,0 93-1,-31-62 1,31-31-1,-31 31 1,0 0-16,31 0 16,0 31-1,0 1 17,-31-32-32,31 31 0,0-31 31,0 0-31,1 62 31,-1-62-31,-31 0 31,31 0-31,-31 0 32,31 1-32,-31-1 31,0 0-16,0 31-15,31-62 16,-31 31-16,31 62 31,-31-62-31,0 31 0,62 125 47,-62-156-47,31 93 31,0-31-31,0 63 32,-31-94-32,32 0 15,-32-31-15,31 94 16,-31 30 0,0-93-1,31-31-15,0 156 16,-31-125-1,0 0-15,0 0 16,31 0-16,-31 0 0,0 32 16,0-32-16,0-31 15,0 0 1,0 31-16,31 0 0,-31-31 16,0 63-16,0-63 15,31 31-15,-31 0 16,0-31-16,0 0 15,0 31-15,0 0 16,0-31-16,0 1 16,0-1-16,0 31 15,0-31 1,0 0-16,0 0 16,0 0-16,0 0 15,0 0-15,0 31 16,0-31-16,-31 1 15,31 30-15,0 0 16,0-31 0,-31 0-16,0 31 15,31 0-15,-31-31 16,31 0-16,0 32 16,-31-32-16,0 31 15,-32 93 16,32-93-15,0-31-16,0 32 16,0-32-1,0 0 1,0 0-16,0 0 16,-31 0-1,30 0-15,32 0 16,-93 0-1,31 0 1,31-31 0,0 31-1,0-31 17,-31 0-32,31 31 0,-94 1 31,94-1-31,-31 0 31,0-31-31,31 0 16,-32 31-1,32-31-15,0 0 16,0 0 0,0 0-16,-155 31 46,123-31-46,-30 0 16,62 0 0,0 0 15,0 0-31,0 0 16,-31 0-1,30 0 1,1 0 31,0 0-32,-93 0 1,93 0 0,-31 0-1,31 0 1,-1 0 15,-30 0-31,31 0 63,-31 0-48,-93 0 1</inkml:trace>
  <inkml:trace contextRef="#ctx1" brushRef="#br0" timeOffset="80514.06">19182 14917 0,'31'0'93,"31"0"-77,125 31 0,-63 0-1,31 0-15,623 62 31,-654-93-31,-31 31 16,1 0-16,154 31 31,-186-62-31,1 0 0,61 0 32,-62 32-32,-93-32 125,-31 0-110,-31 0-15</inkml:trace>
  <inkml:trace contextRef="#ctx1" brushRef="#br0" timeOffset="81336.07">18715 15321 0,'0'31'63,"94"0"-48,217 0 1,-156 0-16,32 0 16,-32-31-16,280 31 31,-217-31-31,31 0 15,-125 0 1,-31 0-16,343 62 31,-374-62-15,-31 0 0,31 0-16,-31 0 0,31 0 31,-31 0 63,0 0-79,0 0 1,-31 31-1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0931" units="cm"/>
          <inkml:channel name="Y" type="integer" max="17399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03235" units="1/cm"/>
          <inkml:channelProperty channel="Y" name="resolution" value="999.9425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3-18T12:56:24.462"/>
    </inkml:context>
    <inkml:brush xml:id="br0">
      <inkml:brushProperty name="width" value="0.05292" units="cm"/>
      <inkml:brushProperty name="height" value="0.05292" units="cm"/>
      <inkml:brushProperty name="color" value="#00B0F0"/>
    </inkml:brush>
    <inkml:context xml:id="ctx1">
      <inkml:inkSource xml:id="inkSrc85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1" timeString="2020-03-18T12:58:44.489"/>
    </inkml:context>
  </inkml:definitions>
  <inkml:trace contextRef="#ctx0" brushRef="#br0">19476 5805 336 0,'2'0'-1'0,"-4"5"1"0,-1 6 3 16,0 4 0-16,-4 3 6 0,6 2 9 0,-4 6 23 0,3-3 5 0,-2 2 215 0,-3 1 98 0,-3-3-202 0,2 2-21 0,0-2-88 0,2-1-17 15,6 7-23-15,5-6-6 0,4 4-2 16,1-1-2-16,9 3 0 16,-1-3 2-16,1-4 0 15,2 1 4-15,3-7 2 16,0-4 6-16,5-7 10 15,4-5 10-15,-3-8 22 16,2-1 8-16,2-9 2 16,-2-3 0-16,-4-5-10 15,-4-4-14-15,-5-1 4 16,-6-3 1-16,-3 2-2 16,-2 7-1-16,-7-14-4 15,-1 4-4-15,-3-1-7 16,-5-2-3-16,-3 7 0 15,-2 4 0-15,-3 6 4 16,-4 0 2-16,-5 11-7 0,-4 1-4 16,-7 4-8-16,1 5-5 15,-2 2-3-15,-5 6 1 16,8 0-4-16,10-2 0 16,5 0-6-16,11-4-1 15,6 3-59-15,1-5-69 16,1 0-204-16,0 0-434 0,11 0 192 15</inkml:trace>
  <inkml:trace contextRef="#ctx0" brushRef="#br0" timeOffset="625.91">20235 5783 167 0,'0'18'109'0,"-11"-6"-93"16,6 6-4-16,-6 0 12 15,-3-5 4-15,9 4 36 16,-3-4 32-16,3 0 191 16,3 0-63-16,-6-3-164 15,10 6-19-15,6-2-9 16,-8 4-10-16,3 11-6 16,-1-12-10-1,-1 1-3-15,9 17 4 0,16 12-1 16,-7-15 10-16,7-6 22 15,-5-5 18-15,-5-8 14 16,3 0-3-16,0-7 23 16,-1-3 4-16,0-3 2 15,-2 0-8-15,-2-5-41 16,-1-3-8-16,0-1-9 0,-3-4-1 16,-4-3 2-16,-1-2 1 15,-7-4-2-15,-3-7-2 16,-3-4-9-16,-3-5-1 15,-2-2-4-15,-1 4-1 16,-2 3 1-16,-4 7 1 16,-1 8 0-16,-4 0 0 15,-3 14-6-15,-1 0-5 0,2 8-7 16,1 5-4-16,5-1-4 16,1 5-14-16,5-8-93 15,9 8-92-15,4-8-490 16,2 8-206-16,18-1 855 15</inkml:trace>
  <inkml:trace contextRef="#ctx0" brushRef="#br0" timeOffset="1129.91">20803 5793 222 0,'-16'20'207'0,"3"-4"-44"0,7 7-89 15,1-1 190-15,3 6-85 16,4-2-37-16,3-1-28 16,11-2-79-16,1 2-11 15,-2-4 5-15,4 2 5 16,-11-2 10-16,-1-4 2 15,2-2-6-15,-7 1-4 0,3 2 0 16,6-5 2-16,2-1 0 16,6-4-4-16,12-6-4 15,-2 1-13-15,3-6 0 16,0 1-1-16,-5-9 5 16,5 2 3-16,-6-9 6 15,0 2 3-15,-5-7 0 16,-8 6 2-16,-8-4 1 15,-4 3 1-15,-9-1-4 16,-3-5-2-16,-7-4-8 16,-1-1-5-16,-4-1-8 15,1 2-2-15,-4 6-4 16,0 1-1-16,2 8-3 16,-6 4-3-16,7 4-7 15,1 2-5-15,9 3-50 16,10 0-47-16,1 4-176 15,8-4-289-15,-6 0 43 0</inkml:trace>
  <inkml:trace contextRef="#ctx0" brushRef="#br0" timeOffset="1638.97">21376 5786 159 0,'-9'15'133'16,"-3"-11"72"-16,7 12-205 15,0-1 29-15,2 3 111 16,3 2 83-16,5 3-89 16,1-2-95-16,4 0-30 15,-1 1-2-15,3 1 8 16,-1-2 14-16,7-4 21 15,-1-2 14-15,1-2 21 16,8-2-16-16,3-1-22 16,1-1-1-16,9-1-8 15,-7 0-8-15,-3-8 0 16,6-3-6-16,-4-7 4 16,4-6 8-16,5-3 14 0,-6-7 6 15,0 4 2 1,-5-7-13-16,-10 3 1 0,-3 2 2 15,-11 0 5-15,0 5 1 16,-10 1-7-16,-8-6-2 16,-8 1-12-16,-8 1-7 15,-4 1-11-15,-6 8-3 16,-3 3-11-16,-1 6-1 16,3 0-1-16,6 1-7 0,11 2-14 15,6 1-34-15,9-4-113 16,4 4-176-16,4 0-973 15,0-1 1244-15</inkml:trace>
  <inkml:trace contextRef="#ctx0" brushRef="#br0" timeOffset="2266.38">22467 5905 245 0,'-9'18'471'0,"6"4"-446"0,1 4 70 15,-1 3 159-15,-2-2-70 16,-1-1-31-16,-1 1-53 15,2-3-44-15,2-1 0 16,0-9 0-16,0 2-2 16,-1-6-4-16,4 0-14 15,-1 1-25-15,1 3-3 16,0-1-5-16,0 5-3 0,11 0-3 16,2 1-2-16,11-1 1 15,0-4-1-15,4-1 5 16,4 0 6-16,0-8 11 15,2-1 10-15,-2-8 18 16,2-4 6-16,3-7 6 16,1-6-5-16,10-4-12 15,-1-6-5-15,-8-4-7 16,-2-1-4-16,-10-4 2 16,-5 1-2-16,-7 4 3 15,-4 0 3-15,-11-7-2 16,-1 7 2-16,-1-1-5 15,-11-2-4-15,-11 7-2 16,0 1-2-16,-20 7-4 16,-4 7-1-16,-3 11-3 15,-7 0-3-15,8 9-5 16,0-3-1-16,12 7-1 0,4 0-3 16,6-3-5-16,9 0-7 15,9 0-28-15,4 0-38 16,8 1-128-16,6 0-68 15,16-6-548-15,5 0 208 16</inkml:trace>
  <inkml:trace contextRef="#ctx0" brushRef="#br0" timeOffset="2641.77">23426 5638 206 0,'0'10'161'16,"3"3"-67"-16,2 9-82 16,-2 4 98-16,-1 8 350 15,-2 3-242-15,-2 4-32 16,-1 3-50-16,-7 4-2 15,-1 0-3-15,-2 5-38 0,-1 4-14 16,1-4-26-16,-2-2-11 16,4 1-14-16,2 1-9 15,0 0-8-15,8 0-5 16,2 6-3-16,4-6 0 16,7-5-3-16,-4-4 1 0,3-14-1 15,-1-4 0-15,1-5-25 16,2-7-33-16,1-9-130 15,1-10-184-15,7-20 219 16</inkml:trace>
  <inkml:trace contextRef="#ctx0" brushRef="#br0" timeOffset="3013.01">23912 5775 248 0,'-15'26'858'0,"7"-4"-445"0,2 9-409 16,1 10 44-16,-2 3 34 15,1 6 30-15,-2-2-16 16,-2 6-33-16,5 0-10 15,-3-1-1-15,-1-2 2 16,-6-3 0-16,-1 0-6 16,2 1-18-16,6-3-5 0,1-5-13 15,4-3-3 1,3-6-6-16,0-3-3 0,7-6-3 16,1-1-9-16,6-1-45 15,1 0-40-15,9-15-120 16,1 2-184-16,3-25-799 15,2-11 1142-15</inkml:trace>
  <inkml:trace contextRef="#ctx0" brushRef="#br0" timeOffset="3451.8">24539 5871 293 0,'-10'20'1131'16,"4"10"-1118"-16,3 5 5 16,-7 10 96-16,0-1 18 15,4 7 6-15,-2-1-41 16,3 0-4-16,-3 0 6 15,-5 1 12-15,0 6-8 16,-3 0-42-16,5 9-23 16,0 11-1-16,-4 7 414 0</inkml:trace>
  <inkml:trace contextRef="#ctx0" brushRef="#br0" timeOffset="13133.16">17627 1017 0 0,'0'-13'0'0,"3"-2"0"15,2 4 0-15,1-2 0 16,1 4 25-16,-1-1 9 15,-1-3-2-15,3 5 0 0,-5 0-1 16,0 3 3-16,1 4 0 16,-4-3-5-16,0 4 9 15,0-3-10-15,-2 3-7 0,0 0-10 16,1 0 0-16,-1 0 9 16,1 0 1-16,-1 0 0 15,0 0-2-15,1 0-3 16,1 8 34-16,0 0 22 15,0 0 152-15,-2 2-71 16,1 3-44-16,-1 0-39 16,2 1-4-16,-2 42-9 15,2-35-10-15,-4-3-12 16,0 4-7-16,0 4-12 16,-1 5 0-16,0 4-4 15,0-1 0-15,-3 6-3 16,-2 3-1-16,-3 4-2 15,2 1 0-15,-2 2 0 16,1-7 4-16,-1 1 4 16,3-10 2-16,2-7 2 0,3-1 2 15,2-5-2-15,-2-4 0 16,2-4 0-16,1-3-2 16,2-2 0-16,2-3-2 15,1-5 0-15,-3 0 0 16,0 0 0-16,0-4 0 15,0 3-4-15,7-2 0 16,10-7-4-16,3-16-2 16,41-43 0-16,-44 37 0 0,3-7 0 15,1 1 0-15,-1-7-2 16,0-7 0-16,4 1 0 16,0 3-2-16,2 4 0 15,-2 4 0-15,0 6 0 16,-3 4 0-16,-5 7 2 15,0 2 0-15,-11 2 2 16,-2 6-2-16,-3 0 2 16,-3 0 0-16,-2 5-2 15,2-1 2-15,-2 1-2 16,-1 3 0-16,1 0 0 16,5 2-2-16,-2-2 2 15,0 5 0-15,1-2-2 16,-1-1 0-16,1 3 2 15,-1-3-2-15,0 3 2 16,1-2 0-16,-1-1 0 0,1 3-2 16,-1-1 0-16,0-3 0 15,1 4 0-15,-4-3 0 16,2 2 0-16,0 1 0 16,-2 0 0-16,0 0 0 15,-2 0 0-15,4 0 0 16,-3 0 0-16,3 0 0 0,1 0 0 15,-3 0 0-15,2 9 0 16,0 4 0-16,-4 5 2 16,-39 43 0-16,39-35 2 15,-1 4 4-15,0 5 4 16,2 4 2-16,4 4-4 16,0 1-1-16,1-4-2 15,-1 2-1-15,-1-5-3 16,-2-3 2-16,0 1-2 15,-3-5 3-15,0-7 3 16,-1-5 1-16,1-5 10 16,1-9 2-16,1-4 11 15,-1-1 2-15,1-12-5 16,-1-5-3-16,3-8-12 16,-1-4-5-16,3-15-4 15,2-5-3-15,0-3-1 16,2-3 1-16,-1 8-2 0,1-2 1 15,-2 3-1-15,0 9 1 16,0 2-2-16,3 6 0 16,2 4 1-16,0 7-1 15,3 3 0-15,-2 3-1 16,-1 8-2-16,0 0 0 16,-5 5 0-16,-2 0 0 0,1 0 1 15,-1 0 1-15,2 10-1 16,0 15 1-16,0 49 1 15,0-33 0-15,-1 5 0 16,1 7 0-16,-2 16 1 16,0 2 1-16,2 6-1 15,0-1 4-15,0 1-2 16,0-3 1-16,-4-3 4 16,-1 3-3-16,-2-9 3 15,2 5-2-15,2-9-2 16,5-3 47-16,12-20 394 15,6-11-333-15</inkml:trace>
  <inkml:trace contextRef="#ctx0" brushRef="#br0" timeOffset="14919.24">22463 1078 64 0,'-53'38'63'0,"48"-43"-38"15,2 2-16-15,1 3 2 16,2 0 1-16,-2-1 4 0,1-3 0 16,-1 4 2-16,1 0-1 15,-1 0 6-15,0 0 4 16,1 0-3-16,-1 0-1 16,0 0 7-16,1 0 5 15,-1 0-8-15,1 0-3 16,-1 13 19-16,0 5-7 15,4 4 0-15,8 48 76 0,-2-40 33 16,3 10-38 0,0 7-7-16,5-2-43 0,-3 10 9 15,-2-6 0-15,-3 6-2 16,-4-2-1-16,-6 8-24 16,-3 0 4-16,-3 5 9 15,0 0 0-15,2 0-12 16,3-2-8-16,3-7-18 15,3-8-4-15,3-10-2 16,1-10-10-16,-1-10-138 16,2-11-179-16,5-8 158 15</inkml:trace>
  <inkml:trace contextRef="#ctx0" brushRef="#br0" timeOffset="15577.32">23061 1418 225 0,'-7'4'191'0,"4"1"-198"16,-3 4 5-16,-5-1 24 16,9 5 16-16,-3 0 261 15,5 0-3-15,-5 0-157 16,-3-1-16-16,-1 1-39 16,-3 2-19-16,11 1-1 15,-2-2-8-15,-1 7-18 16,1 2-10-16,1-2-14 15,4 1-8-15,6 4-4 16,0-4-2-16,0 7 2 16,5-5 0-16,0 2 4 15,13 3 2-15,-1-10 4 16,-2 2 10-16,1-11 12 16,-5 1 8-16,2-9 3 15,0-7-5-15,3-3 1 0,-4-10-2 16,2-4-6-1,-3-4-3-15,-4 0-8 0,1-1-4 16,-6-4-3-16,-2 1 0 16,-5-4-3-16,-3-1 1 15,-2 3-2-15,-1-2-2 16,-7 3 1-16,1 4-1 0,-9 6 2 16,-3 5 1-16,-8 3-5 15,-3 7 1-15,-8-6-5 16,0 8-2-16,4 4 1 15,4 0-2-15,2 0 0 16,2 0-3-16,7 0-18 16,-1 0-18-16,9 0-58 15,6 3-50-15,1-8-304 16,12-6 236-16</inkml:trace>
  <inkml:trace contextRef="#ctx0" brushRef="#br0" timeOffset="15830.8">23963 1086 250 0,'-5'14'973'16,"4"4"-507"-16,5 11-420 15,5 6-62-15,2 9 20 16,-5 9 26-16,-4 8 4 0,-4 8 8 16,-7 5-10-16,-8 9-9 15,-8 4-2-15,-9 13 6 16,-1 9 13-16,-9 18-26 16</inkml:trace>
  <inkml:trace contextRef="#ctx0" brushRef="#br0" timeOffset="18479.2">21523 1597 1 0,'29'-13'34'16,"-1"-1"-30"-16,2-7-1 0,6-2 4 16,-3 5 1-16,-2-2 6 15,1 2 2-15,-9 3 5 16,-4-1 1-16,-5 4 3 15,-2 3 4-15,-4 3-1 16,-5-2-2-16,0 10-5 16,-3 6 6-16,0-8-7 15,-1 0-1-15,-3 16-4 16,0 3 1-16,-11 45 19 16,9-46-1-16,2 8-3 15,1-4 49-15,0-1-12 16,0 2 124-16,0-6-105 15,-4 1 0-15,1 3-24 16,1-3-31-16,2-1 3 16,-2-4 0-16,0 0 9 15,-1-3 0-15,6-2-3 16,3-4-3-16,6 1-10 16,3-5-5-16,1 0-4 0,3-5-5 15,3-3-2-15,2 4-2 16,0-4 0-16,0 3 1 15,-4-5-3-15,-2 0 0 16,1-1-2-16,0-2 2 16,3 4-4-16,-1-1 2 0,-2-3 0 15,-1 2 2-15,-4 0 4 16,-3-1 2-16,0 0 12 16,-3 2 4-16,0 0 6 15,-5-1 0-15,0 1 2 16,-4-2 0-16,-5 4 2 15,-3 3 0-15,-5-8-1 16,-4 3-7-16,-5-3 3 16,2-3-2-16,-2 10-6 15,-3-2-6-15,2 5-11 16,-2 3 8-16,2 6 27 16,-2 8-31-16</inkml:trace>
  <inkml:trace contextRef="#ctx0" brushRef="#br0" timeOffset="19594.04">19272 1401 118 0,'11'5'98'0,"-4"-2"-46"16,7 0-38-16,5 7-12 15,1-1 4-15,2 12 6 16,-4 2 1-16,0 7 1 15,1-1-1-15,-13-6 1 16,2 7 14-16,2-4 3 16,-7 1 3-16,10 4 57 15,-2-2 158-15,1 1-88 16,9-2-65-16,1-6-55 16,9 2-3-16,6-4-3 15,0-3 3-15,3-9 3 16,2 2 3-16,-4-10 7 15,-1 0-1-15,-1-10 1 16,-1-4 3-16,-3-12 10 16,5 0-2-16,5-3-14 15,1-3-4-15,-6-1-18 0,-3 0-2 16,-10-5-4-16,-6 4 6 16,-5-1 4-16,-10-1-3 15,-11 3 0-15,-8-3 1 16,-8 9-4-16,-8 4 0 15,-12 2-4-15,-2 9-5 16,-12 8-5-16,0 3-2 16,-3 10-5-16,1 4-2 0,2 3-1 15,-3-6 0-15,11 0-22 16,5 6-40-16,-3-7-177 16,3 7-112-16,-11-1 114 15</inkml:trace>
  <inkml:trace contextRef="#ctx0" brushRef="#br0" timeOffset="20295.5">19052 1558 252 0,'-20'-6'738'0,"12"6"-701"16,0-3-37-16,-1 3 6 15,1 0 7-15,-2 3 3 16,0 3-3-16,-4 2-1 16,-1 0-2-16,1 2-1 15,-4 6 4-15,-4 2 9 16,-6-1 3-16,1 1 13 16,4 0 0-16,4 3 3 15,11 1-6-15,3 4-7 16,5 0-2-16,4-1-12 15,-4-2 2-15,4 3 2 16,-5-7 1-16,2-3 3 16,7 2 4-16,2-4 6 15,0-1-2-15,1 0-6 16,5-5 0-16,-3-8-6 16,5 0 0-16,-1 0 0 15,-5-8 2-15,7-5 2 16,2 3-2-16,0-11 0 15,3 7 0-15,-8-2-2 16,-3-7 2-16,-2 6 0 0,-5-1 1 16,1-3 4-16,-4 3 6 15,-6 1 7-15,0-4 2 16,-5 3-4-16,-4 4-1 16,-1-2-10-16,-1 1-4 15,-4 2-9-15,5 0-4 16,-3 9-7-16,0-1-1 0,2 2-6 15,-4-1-12-15,4 3-58 16,-4-2-74-16,-8 3-364 16,0 0 214-16</inkml:trace>
  <inkml:trace contextRef="#ctx0" brushRef="#br0" timeOffset="20849.79">18386 1684 120 0,'-16'-5'108'0,"0"5"-23"0,8 1-64 15,8 6-21-15,0-1 1 16,0-6 5-16,0 0 3 15,0 0 7-15,0 7 11 16,-2 7 7-16,-1 2 6 16,-5 4 85-16,-24 41 213 15,17-44-171-15,-1 4-50 0,0 2-4 16,3-2-32-16,2-4-34 16,4 1-11-16,7 0-22 15,0-5-6-15,12 3-2 16,-3-7 0-16,6 1 4 15,4-2 2-15,-3-3 6 16,2-5 0-16,1-10 10 16,2-3 2-16,-2-8 6 15,2 4 2-15,0-9-4 16,-1 2-6-16,-1-5-4 16,-1-6-6-16,-1 4-4 15,1 1-2-15,0 4-2 16,-2 3-1-16,3 2-3 15,-1 0 2-15,-4 2-4 16,1-2 2-16,-11 7 2 16,-2 1 4-16,-7 0 10 15,-8 5 5-15,-12 0 3 16,-4 6-3-16,-8 4-10 0,-8 3-5 16,-10 6-2-16,-3-1 55 15,-16 7-48-15</inkml:trace>
  <inkml:trace contextRef="#ctx0" brushRef="#br0" timeOffset="22922.18">17874 2557 71 0,'-4'12'61'0,"-1"1"-38"16,0 0-6-16,3 0 8 16,-1 1 6-16,0 3-5 15,3 0 5-15,0 6-4 0,0-7-1 16,0 6 8-16,2-4 22 15,1 3 46-15,-3 1 278 16,0 7-165-16,0 2-66 16,0 6-33-16,0 6-41 15,0 1-19-15,0 4-6 16,-2 0-18-16,2-4-8 16,-5 4-6-16,-1-5-2 15,-2 5 2-15,-3-1 2 0,-2-8-2 16,2-2-2-16,-2-9-8 15,1-2-4-15,4-8-22 16,5-8-58-16,5-6-210 16,3-4-622-16,9-25 828 15</inkml:trace>
  <inkml:trace contextRef="#ctx0" brushRef="#br0" timeOffset="23422.95">18458 2844 10 0,'-1'-14'43'0,"-4"1"-18"16,0 0-13-16,0-5 3 15,-6 6 9-15,3-1 2 0,-3 5 2 16,-1 1-1-16,1 1-4 16,3 1-3-16,0 5-1 15,3-2 0-15,4 2-5 16,-1 0 1-16,0 0 2 15,2 7 0-15,2 17 19 16,9 39 0-16,-3-38-3 16,2 6 84-16,-4 3 156 15,-2 1-89-15,-1 4-114 16,0-2-4-16,0 6-15 16,0 0-10-16,-1 9-13 15,0 1-9-15,-1-5-9 16,2 0-1-16,1-9-6 15,-3-5 1-15,4-10-4 16,-2 0-45-16,1-10-188 16,2-2-378-16,0-11 452 0,4-1 122 15</inkml:trace>
  <inkml:trace contextRef="#ctx0" brushRef="#br0" timeOffset="23800.03">19073 2651 198 0,'-2'23'144'0,"2"-10"-90"15,6 8-63-15,-2 4 19 16,2-2 10-16,-3 12 12 16,-1-4 68-16,0 4 180 15,-2 4-69-15,-4-4-110 16,-1 4-10-16,-3-4-15 16,0 0-10-16,0-1-38 15,2-3-6-15,-1 1-11 16,4-2-5-16,3-4-4 15,2 0-2-15,8-4-35 0,-2-6-74 16,4-3-314-16,1 0-74 16,2-13 368-16,2 0 97 15</inkml:trace>
  <inkml:trace contextRef="#ctx0" brushRef="#br0" timeOffset="24116.56">19914 2666 214 0,'1'8'185'16,"7"3"-8"-16,4 12-200 15,2-1 46-15,-4 12 230 16,-1 1-49-16,-1 15-93 16,-3 6-4-16,-5 1 4 15,-3 9-36-15,-5-5-17 16,-2 3-10-16,-1 2-24 16,0-10-8-16,4-8-6 15,4-12-2-15,5-14-126 0,4-1-174 16,10-13 157-16</inkml:trace>
  <inkml:trace contextRef="#ctx0" brushRef="#br0" timeOffset="24747.32">21671 2460 144 0,'-11'10'98'0,"5"1"-79"15,3 4-3-15,4 2 13 16,-4 4 6-16,5 6 24 15,-2 10 8-15,-4 0 269 16,-1 10-42-16,-4-2-114 16,2 5-33-16,-4 3-52 15,-3 3-11-15,1-1-32 16,-11 1-14-16,1 0-20 16,5 5-10-16,1 0-2 15,9 1 12-15,1-9-142 16,4-2-190-16,-5-12 156 15</inkml:trace>
  <inkml:trace contextRef="#ctx0" brushRef="#br0" timeOffset="25619.2">22371 2804 0 0,'-2'-3'33'0,"1"3"-2"16,-1-2-11-16,1-1 8 16,-1 3 3-16,0-1 6 15,1-3 1-15,-1 4-2 16,1 0 11-16,-1 0-3 15,0 0 26-15,1 0 48 16,-1 0 305-16,-6 13-241 16,-2 5-56-16,-11 43-20 15,20-43-39-15,-1 7-15 16,-3 3-4-16,5 1-16 16,8-4-8-16,-6-1-8 15,3 2 0-15,3-8-2 16,-5 3 2-16,10-8 6 15,6-1-2-15,-3-7 4 16,7 0 2-16,6-5-8 16,-3-5 0-16,7-8-4 15,1-1-4-15,2-7 2 16,-1-5-2-16,-1-1-4 16,-1-7-1-16,0-6 1 0,-1 5-1 15,-8-4 1-15,-5 5 1 16,-9 4 2-16,-5 2 5 15,-7 6 2-15,-4-2 2 16,-7 1 0-16,-3 1-1 16,-7 6-4-16,-1 1-4 15,-5 2-3-15,-1 5-3 0,-7 0-3 16,-2 2 0-16,-1-5-18 16,1 1-16-16,9-3-61 15,4 0-88-15,10-1-200 16,1-4 165-16</inkml:trace>
  <inkml:trace contextRef="#ctx0" brushRef="#br0" timeOffset="25934.34">22927 2569 257 0,'2'39'824'0,"8"17"-849"0,-4-3 15 16,-3 4 64-16,-3 0 31 16,-6-8 54-16,6 5-30 15,-7-9-25-15,-4-3-12 16,3-2-30-16,-10-9-12 15,6-4-14-15,-3-1-4 16,7-13 4-16,5-4-18 0,3-2-112 16,8-6-87-16,8-9-782 15,7-6 915-15</inkml:trace>
  <inkml:trace contextRef="#ctx0" brushRef="#br0" timeOffset="26352.46">23547 2595 170 0,'16'18'141'0,"-16"-9"-1"16,3 8-94-16,-2 10-79 15,-1 10 42-15,2 0 34 0,-7 6 14 16,0 4 146-16,-4-7-43 16,-11 3-15-16,8-2-38 15,-8-3-2-15,6 1-18 16,7-7-45-16,4 2-7 16,10-5-9-16,7-2-2 15,13-5 0-15,9-5-2 0,7-8 4 16,4-4-2-16,8-10 8 15,-6-4 2-15,5-17 22 16,-3-5 8-16,-1-12-2 16,1-1-10-16,-7-9-4 15,-4-1 2-15,-11-9 1 16,-5 2-3-16,-14-3-11 16,-9 3-7-16,-33 20 529 15,-31 24-428-15</inkml:trace>
  <inkml:trace contextRef="#ctx0" brushRef="#br0" timeOffset="28045.47">17950 4021 99 0,'2'16'84'16,"-9"-9"-32"-16,4 1-46 0,3 4 4 15,0-2 16-15,2 3 10 16,1 5-2-16,0-2 22 16,-5 3 5-16,-6 2 318 15,-6 9-78-15,1 9-108 16,-8 4-97-16,2 10-32 0,1 9-34 16,-4 7-8-16,2 0-10 15,3 2 0-15,2-14-6 16,2-5 0-16,7-14 0 15,-1-10-18-15,4-11-143 16,3-9-229-16,5-8-376 16,5-9 714-16</inkml:trace>
  <inkml:trace contextRef="#ctx0" brushRef="#br0" timeOffset="28357.62">18429 4108 204 0,'2'14'187'0,"1"12"506"0,5 5-658 15,8 7-32-15,-1 2 19 16,-1 7 25-16,-3 1 7 15,-1 5 25-15,-3 3 5 16,-7 10 15-16,-2-1 5 0,-8-4-8 16,-1-3-20-16,1-10-36 15,1-2-18-15,4-13-15 16,5-4-2-16,2-12-59 16,4-4-78-16,4-11-262 15,2-7-531-15,6-10 880 16</inkml:trace>
  <inkml:trace contextRef="#ctx0" brushRef="#br0" timeOffset="28639.78">19108 4095 224 0,'-6'10'322'16,"2"7"629"-16,3 12-967 16,-1 11 16-16,-4 12 32 0,-6-2 10 15,0 14 2-15,-3 2-8 16,-4 6-14-16,-2 2-2 16,-3-6-6-16,-2-4-2 15,5-11-6-15,0-6 0 16,5-15-14-16,5-10-30 0,8-2-146 15,3-11-249-15,21-9-33 16</inkml:trace>
  <inkml:trace contextRef="#ctx0" brushRef="#br0" timeOffset="28904.94">19880 4129 201 0,'11'37'224'16,"-1"1"974"-16,4 23-1212 16,2 8 8-16,-11 15 22 15,-2 13 10-15,-4 2 6 0,-4-2-4 16,-3-19-12-16,2-4-4 15,2-22-26 1,3-9-110-16,7-25-425 0,7-13 52 16</inkml:trace>
  <inkml:trace contextRef="#ctx0" brushRef="#br0" timeOffset="29331.62">21757 3830 278 0,'-26'43'1144'0,"15"9"-873"16,1 9-277-16,0 9 6 15,9 4 6-15,-12 5 12 0,-5 0 4 16,9 6 8-16,-14-1 4 15,1 7-2-15,5-33-9 32,9-29-9-32,0-2-5 0,-25 73-3 0,-1-16-8 15,11-28-68-15,20-38-114 16,11-18-332-16,16-5-14 16</inkml:trace>
  <inkml:trace contextRef="#ctx0" brushRef="#br0" timeOffset="29735.74">22204 4166 296 0,'-20'21'1143'0,"11"14"-1145"16,-4 8-23-16,11 9 37 15,-1 1 11-15,3 0 7 16,2 2-2-16,1-15 2 0,3-2 4 16,-4-18 16-16,4-4 8 15,6-11 24-15,-3-5 1 16,4-13-14-16,8-5-5 16,5-13-22-16,0-4-12 15,2-7-16-15,-7-6-5 16,4 3-2-16,-1 2-1 15,-8-4 2-15,1 7-2 0,-13 1 3 16,-3 7 1-16,-6 2 0 16,1 9 1-16,-12 0-5 15,-4 6-3-15,-2 12-5 16,-9-7-5-16,5 10-35 16,1 0-24-16,2 0-94 15,-1 5-58-15,-7-5 122 16</inkml:trace>
  <inkml:trace contextRef="#ctx0" brushRef="#br0" timeOffset="30036.29">22882 3868 301 0,'15'53'1258'16,"-10"-4"-1010"-16,3 15-264 15,1 7 20-15,-7 1 20 16,-5 4 5-16,4-6-1 16,-2 4-2-16,1 0-5 15,-3-10-8-15,-9-2-1 0,4-19-1 16,-3-13-2-16,6-12-2 15,5-5-10-15,0-16-49 16,8-2-55-16,13-21 51 16</inkml:trace>
  <inkml:trace contextRef="#ctx0" brushRef="#br0" timeOffset="30291.18">23936 3642 327 0,'-21'86'1440'0,"2"24"-1167"15,-14 60-273-15,-8 29 4 16,-17 46 179-16,-16 27-135 16</inkml:trace>
  <inkml:trace contextRef="#ctx0" brushRef="#br0" timeOffset="32789.87">17554 4785 0 0,'-12'-2'49'16,"0"-4"8"-16,9 6-28 15,-2 0 2-15,5 6 1 16,0-6-5-16,-1 0-11 16,1 0-2-16,0-3 2 15,0 3 4-15,0 0 2 16,0 0-2-16,0 0-4 15,0 0 2-15,11 0 5 16,13 0-4-16,48-3-2 16,-36-2 0-16,1 3-4 15,3-1 18-15,2 8-2 16,1-5-2-16,12 0-11 0,-2 0 1 16,8-5-7-16,0 0 8 15,0-3 20-15,5 0-14 16,-8-5 14-16,0 2-14 15,-6 3 14-15,-4-3-1 16,-2 9 23-16,-1 2 13 16,5 5 18-16,-1 0-40 0,7 8 2 15,-2-9 4-15,-4 4-9 16,3 0-7-16,-14-8-13 16,4 5-6-16,-2-2-6 15,-8-3 3-15,3 7 1 16,-4-4 2-16,-3 10 9 15,-3-3 1-15,-1 2 2 16,-1 1 0-16,2 2-2 16,0-4 0-16,0-1-6 15,-7-7-4 1,-9-1-4-16,1-2 0 0,36 8 4 16,-4 0 0-16,2 1 0 15,-14-4-2-15,-9 1-8 16,5 1 0-16,-2-4 0 15,3 2 2-15,1-5 6 16,2 0 1-16,4 0 6 0,-1-8-2 16,3 3-5-16,2-3-4 15,-2 2-4-15,-4-1-1 16,0 6-1-16,-3-3 1 16,1 4-1-16,-2-1 2 15,1 1 0-15,2-3 2 0,4 3-4 16,-4 0-1-16,7 0-1 15,-6 0-2-15,-10 0 0 16,1 0-2-16,-3 0 2 16,-3 0 0-16,1 0 0 15,-1 0 0-15,-4 3 0 16,0-2 0-16,-1 3-2 16,0 0 2-16,-5 0 2 15,-3 0 1-15,2 1 1 16,-3-5 1-16,-4 0 2 15,0 0-2-15,0 0-4 16,0 0-1-16,0 0 9 16,0 0 17-16,-1 0-22 15</inkml:trace>
  <inkml:trace contextRef="#ctx0" brushRef="#br0" timeOffset="34957.21">21866 4793 0 0,'-14'9'43'0,"1"-6"-6"16,3-3-36-16,-1 2 1 15,1-4 3-15,-1-1 3 16,3-5 4-16,0-1-1 16,-5-1-1-16,2 2-2 15,-5 3 2-15,0-3 3 0,3 8 4 16,-5 0 1-16,7 5 1 16,1 3-2-16,2 5-4 15,3-4-3-15,5 4-5 16,0-1-1-16,3-3 3 15,4-4 2-15,-7-2 8 16,1-1 4-16,-1-2 0 16,0 0 0-16,0 0 19 15,0 0-4-15,0 0 32 16,7 0 120-16,14 0 31 16,3 3-83-16,43 7-76 15,-31-10-6-15,-4 0 3 16,3 0 0-16,2 0-4 15,2-2-2-15,3-1-17 16,3 3 1-16,9 0-5 16,1 0 4-16,-3 5-4 0,2 0 0 15,-7-1-2-15,1 0-2 16,10 0 2-16,0 0-2 16,8-4-2-16,1 0-2 15,3 0-10-15,2-5-2 16,8-2 0-16,-2 3 2 15,-1-6 8-15,-2 0 4 0,-2 2 1 16,1-1-3-16,-5 5-4 16,0 1-2-16,-5 3-1 15,9 7-4-15,-9-1-1 16,-22-3-1 0,0 5-3-16,30 5 0 0,-1-6-1 15,-5-3-2-15,-15 0 1 16,-6-4 1-16,-6 3 1 15,-4 2 4-15,-4-4 8 16,-4 6 6-16,-3-3 5 16,-1-2-2-16,-7 1-8 15,0 7-5-15,-6-5-6 16,-2 1 34-16,-7 1 387 16,-12 4-326-16</inkml:trace>
  <inkml:trace contextRef="#ctx0" brushRef="#br0" timeOffset="38110.11">17461 4617 0 0,'2'-25'0'0,"17"-4"0"16,0-7 0-16,1 9 0 16,-3-2 0-16,-2 7 0 15,-2-4 0-15,-2 7 11 16,-3-1 15-16,-3 6-1 16,-2 4 0-16,-3 4-4 15,0 6-3-15,-2 0-5 0,1 0-1 16,-1 0 1-16,-4 13 0 15,-7 12 1-15,-18 44-1 16,17-35-6-16,-1 3-1 16,-12 5 0-16,-5 1 4 15,-3 2 4-15,-6 4 2 0,1-1 11 16,-11 3-2-16,-6 6-7 16,3-4-2-16,-1 8-3 15,2-5 4-15,2 10-1 16,-1 3 1-16,-6-6 3 15,3 1 2-15,7-8 57 16,-5-3 154-16,-2-4 31 16,4-6-128-16,-10-4-3 15,6 1-32-15,5-2-44 16,-3-4-15-16,11 1-22 16,1-2-8-16,2-5-4 15,0-5 2-15,1-2 2 16,1-7 0-16,0-1 2 15,2-2-2-15,-2-1-4 16,0 0-2-16,4 3-4 16,9-1-2-16,7 1-2 0,0 0 0 15,-7 0 0-15,5-3 2 16,-3-2 0-16,1 1 4 16,3-5 0-16,-5 0 0 15,4-4 2-15,3 4-2 16,0-3 8-16,2 4 2 15,1-5 2-15,1 3-2 16,4-3-10-16,5 0-4 0,2-3-10 16,1 3-4-16,0 0-8 15,0-2-2-15,0-1-10 16,0 3-12-16,0-1-40 16,11-23-83-16,34-50-656 15,-21 37 655-15,6-12 131 16</inkml:trace>
  <inkml:trace contextRef="#ctx0" brushRef="#br0" timeOffset="38510.15">16266 5330 68 0,'5'12'75'0,"-6"6"-20"16,-4 3-17-16,-10 5-4 15,-6 4 8-15,-11 6-7 16,-5 4 25-16,-9-2 53 0,-1 1 394 16,-13-4-279-16,-6 1-52 15,-4-1-74-15,-9 5-18 16,3-1-30-16,6-1-12 16,0-2-10-16,3-6-4 15,7-4-8-15,4 0-4 16,5-9 0-16,7 1-2 0,12 0 5 15,8-10 1-15,11 1-4 16,-1-9-5-16,4-1-11 16,3 2-8-16,14-1-4 15,14 9-1-15,19 0-1 16,8 4 5-16,25 3-1 16,10 7 1-16,31 10-2 15,26 8 7-15,39 16-102 16,11 5-80-16,49 10 610 15,19-1-393-15</inkml:trace>
  <inkml:trace contextRef="#ctx0" brushRef="#br0" timeOffset="43606.37">19722 6890 29 0,'-5'4'63'15,"4"-4"-14"-15,-1 0-35 0,1 0-7 16,-1 0 3-16,0 0 5 16,1 0 2-16,-1 0-1 15,1 0 1-15,-1 0 2 16,0 0 5-16,1 0 3 16,-1 6-2-16,1-1-3 15,1 6 21-15,0-1 0 16,1 6 50-16,2 3 237 15,15 47-106-15,-13-35-110 16,6 2-19-16,-1 14-45 16,-2-2-22-16,5 16-22 15,-4 0-2-15,1 5-4 16,-2 3 2-16,-2-3 0 16,1 3 22-16,3-13-204 15,1-12 244-15,-2-36-90 16</inkml:trace>
  <inkml:trace contextRef="#ctx0" brushRef="#br0" timeOffset="44052.83">20304 6924 83 0,'-16'2'73'16,"8"-2"-29"-16,8 3-32 15,-4-1 4-15,2-2 10 16,0 0 10-16,1 0-3 0,-1 0-3 16,2 0 14-16,0 12-1 15,3 11 37-15,10 46 189 16,-8-35-62-16,0 14-113 15,3 10-56-15,-5 6-16 16,5 15-12-16,2-8 15 16,3 1-519-16,1-9 155 15,-1-12 312-15</inkml:trace>
  <inkml:trace contextRef="#ctx0" brushRef="#br0" timeOffset="44479.71">21035 6839 120 0,'-8'0'92'0,"8"3"-56"0,4 5-29 16,-4-8 3-16,0 0 9 15,0 0 7-15,5 20-1 0,2 8-7 16,9 46 9-16,-13-29-6 16,2 2-6-16,0 6-7 15,1 5-2-15,4-2-5 16,-1 4-2-16,7-10-51 16,-3-12-3-16,5-11-29 15,0-6-19-15,-1-13 71 16</inkml:trace>
  <inkml:trace contextRef="#ctx0" brushRef="#br0" timeOffset="44767.11">21514 6781 70 0,'21'-5'90'15,"-8"5"3"-15,1 5-59 16,-4 5-8-16,4 3 9 16,-9 16 65-16,0 8 495 0,1 32-339 15,1 17-104-15,-7 37-82 16,1 8-20-16,-6 21 22 15,-1 2 724-15,30 5-634 16</inkml:trace>
  <inkml:trace contextRef="#ctx0" brushRef="#br0" timeOffset="45588.11">22751 6939 92 0,'1'4'76'0,"-1"-4"-40"16,0 4-22-16,0 1 7 16,0 3 8-16,2-2 15 15,-1 2-5-15,1 3 25 16,0 1 70-16,-1 7 366 15,6 47-285-15,-9-26-81 16,0 8-59-16,-1 21-39 16,-2 10-14-16,2 13-12 15,3 7 14-15,7 6-100 16,7 1-162-16,7-11 137 16</inkml:trace>
  <inkml:trace contextRef="#ctx0" brushRef="#br0" timeOffset="46200.74">23355 7114 243 0,'-1'11'448'0,"1"-4"-203"16,0 9-352-16,-4 11 141 15,1-6 53-15,-2 13-7 16,2-10-45-16,0 5-19 16,0 1-7-16,3-2 10 15,-5 5 19-15,5 3 38 16,-3-1 19-16,3 4-7 16,3-1-15-16,5-6-9 15,6 2-4-15,4-7-16 16,3-2-10-16,5-3-10 0,-1-4 0 15,3-5 0-15,2-4 2 16,2-10 8-16,-4-7-4 16,7-9 3-16,-4 0 3 15,-9-11 2-15,4-2-1 16,-12-5-2-16,3-4-2 16,-11-9-6-16,-4 6-3 31,-1 23-5-31,-1 7-3 0,2 3-4 0,-7-65 0 0,-11 0-3 15,5 13-1-15,-17 38-4 16,-4 9-2-16,-10 7-11 16,-8 7-18-16,-1 0-46 15,1 7-35-15,5-7-96 16,10 0-175-16,14-11 182 16</inkml:trace>
  <inkml:trace contextRef="#ctx0" brushRef="#br0" timeOffset="46537.35">24100 6825 106 0,'0'17'98'0,"-7"9"1"16,1 6-96-16,1 3 4 0,-1 4 24 15,-2 9 30-15,1 4 83 16,1 4 375-16,1 5-392 16,2 0-26-16,-2-3-35 15,2-2-32-15,-1-4-18 16,4-2-1-16,2-4-15 15,3-7-27-15,8-9-144 16,-2-7-209-16,7-10-130 16,3-4 477-16</inkml:trace>
  <inkml:trace contextRef="#ctx0" brushRef="#br0" timeOffset="46802.95">24425 7048 281 0,'13'21'1198'0,"-5"1"-802"16,0 27-368-16,1 12 19 15,-4 25 19-15,3 19-8 0,-18 12-38 16,-6 15-4-16,-16 13-43 16,-8 6 609-1,-24-11-457-15</inkml:trace>
  <inkml:trace contextRef="#ctx0" brushRef="#br0" timeOffset="47674.08">18190 6943 143 0,'3'-8'103'0,"10"-6"-63"15,8 1-26-15,0 0 10 16,-1 0 7-16,5 4 45 16,-1-4 97-16,3 5 256 15,2-2-283-15,5 5-42 16,1 2-5-16,1 3-24 0,7 5-1 16,5 0-4-16,10 6-6 15,6-1-26-15,-4-2-8 16,1-3-18-16,-6-1-4 15,-5-4-2-15,3 0-10 16,-13-4-78-16,-3-6-48 16,-10-11-102-16,-4-1 78 0</inkml:trace>
  <inkml:trace contextRef="#ctx0" brushRef="#br0" timeOffset="48154.55">19066 6251 233 0,'-13'6'214'0,"5"7"-222"16,2 1-8-16,-4 17 18 15,-3 4 13-15,-3 12 42 16,-8 9 199-16,3 20 53 16,-3 3-135-16,5 20-32 15,-1 2-63-15,3 12-33 0,4 9-22 16,-2 13-34 0,12 2-78-16,0-4-996 0,3-11 1040 15</inkml:trace>
  <inkml:trace contextRef="#ctx0" brushRef="#br0" timeOffset="48452.8">17257 8077 159 0,'-13'-8'136'16,"5"3"155"-16,18 3-337 15,20-1-21-15,20 0 74 16,8-2 46-16,18-8 118 0,4-1 41 15,16-2-82 1,9-2-64-16,19 0-6 0,-32 13 10 16,-1-3 22-16,83 4-18 15,38 8-9-15,-16 14-5 16,-17 3-6-16,7 6 0 16,14 2-4-16,12 2 0 0,15 4 12 15,17 5-11-15,6 9-9 16,4 7-3-16,24 5-15 15,-3 8-8-15,37-3-5 16,10-5-4-16,35-27-2 16,12-7-1-16,29-19-1 15,29-5 15-15,16-11-70 16,23-8 17-16,8-16 17 16</inkml:trace>
  <inkml:trace contextRef="#ctx0" brushRef="#br0" timeOffset="53744.87">24520 9070 0 0,'0'0'36'16,"0"0"-2"-16,0 0-6 15,0 0 4-15,0 0 0 16,0 0 0-16,0 0-5 15,0 0-2-15,-2 0 4 16,0 0 8-16,1 0-2 16,-1 0 24-16,0 0 18 15,1 0 323-15,-1 0-164 16,1 0-104-16,-1 0-27 16,0 0-43-1,1 0-13-15,-4 10 1 0,-3 3-2 16,2 4-2-16,-23 48 6 0,14-51 0 15,2 4 6 1,-3 0 1-16,5-6-10 0,4 9 0 16,6-3-7-16,1 0-4 15,-8-5-17-15,6 7-6 16,-9-7-6-16,5 5-3 16,4 1 1-16,-9-1 1 15,7 6 2-15,-7-1 2 0,0 2 0 16,6-2 1-16,-6-1-2 15,0-4-1-15,6 3-2 16,-3 0-1-16,6 1-2 16,-1 1-1-16,1 2 1 15,2 1 1-15,2 5-2 16,6-4 1-16,-5 2-1 16,-1-6-1-16,3-1-1 15,-1-1-2-15,8-7 0 16,4 2 0-16,-2 2 1 15,1-10 2-15,-6 7-1 16,-5-2-1-16,-1-2-1 16,-3 3 0-16,9 4 0 15,4-2 0-15,-5 2 0 16,8-4 0-16,-12-1 0 16,7-5 0-16,3 2 0 15,6-2 0-15,-1 1 3 0,-8-5 0 16,2-4 0-16,-5 1 5 15,5 2-2-15,5 1 3 16,-2-3 3-16,-2-1-2 16,-1 0 4-16,2 0-1 15,-4-5 1-15,2 1-1 16,-2-4 1-16,2-5 2 0,3 3-2 16,-2-3-1-16,-1-5-2 15,0 6-2-15,-5-6 0 16,2 5-1-16,-2 0 3 15,-5-1-1-15,4 3-1 16,-4-4 0-16,3-1 0 16,1-2-2-16,-1-4 1 15,4 4-2-15,-4-8 0 16,4 9-1-16,-2-4 1 16,-3 1 0-16,3 0 6 15,-5-3 2-15,0-1 4 16,0 1 1-16,-3-2-2 15,2 2 0-15,1-4-5 16,4-2-1-16,-3 2-3 16,1-4-4-16,-2 2 1 15,1 7 0-15,-3-4 1 0,-1 8 2 16,-1-4 3-16,-3 1 0 16,-4-2 2-16,2 1 3 15,0 1-5-15,-1 5 1 16,1 1-1-16,-1-2-3 15,-1-1 4-15,-1-3 3 16,-3 8-1-16,-2 4 4 16,1-1-6-16,-5 2-1 0,-1 0-3 15,-2 8-1-15,-10 0-3 16,-2 3-1-16,-7 2-1 16,-6-3 0-16,0 6-9 15,-2-8-17-15,-7-18 369 16,-13-17-266-16</inkml:trace>
  <inkml:trace contextRef="#ctx0" brushRef="#br0" timeOffset="54938.47">23970 8426 0 0,'-9'0'16'15,"0"-4"30"-15,4 8-14 16,-3-4 2-16,3 3-3 16,4-3-1-16,-1 0-9 15,0-3-3-15,1 3-5 16,-1-4-2-16,1 3-2 15,-1 1 2-15,0-3 3 16,1 3 0-16,1-2 7 16,0-1 4-16,0 3 21 15,0-2 13-15,0-1 107 16,0 3 193-16,0-3-238 16,0 3-33-16,0-2 1 0,0-1 5 15,0 3-19-15,0-2-3 16,0-1-6-16,0 3-6 15,0 0 0-15,0 0 0 16,1 5 6-16,6 13-20 16,-1 2-8-16,15 42-7 15,-19-45-7-15,-1 1 3 0,1-5 6 16,1 3 5-16,0-10 1 16,2-3-2-16,0 2-7 15,-5-8-3-15,0 1-6 16,0 2 0-16,0-3-2 15,0 3-1-15,0-1 5 16,0-3 2-16,0 4 4 16,0-4-1-16,2-12-4 15,-2-2-6-15,-2-43-5 16,-1 43-5-16,3 4-2 16,0-2-2-16,0 3-3 15,1 6-1-15,-1 4 0 16,0 3 0-16,0 0-1 15,0 0 1-15,0 0-1 16,0 0 1-16,0 0 0 16,0 3 0-16,4 20 0 15,4 39 1-15,-5-33 1 16,-2-6 1-16,3-1-1 0,-3 4 1 16,-1-13 0-16,0 0 1 15,0-8 2-15,0-2 0 16,-1 2 3-16,1-5 1 15,0 0 4-15,0 0 6 16,0 0 3-16,0 0-1 16,0 0-6-16,-2-4-5 15,2 3 30-15,0 1 217 0,0-16-184 16</inkml:trace>
  <inkml:trace contextRef="#ctx0" brushRef="#br0" timeOffset="59299.33">24031 9027 92 0,'-12'74'77'0,"3"-69"-43"16,4-1-27-16,3 4-3 16,-3-3 3-16,2 3 6 15,2 2-1-15,-1-7-2 16,2-1-1-16,0-2 5 15,-2 0 5-15,2 0 10 16,-1 0 8-16,-1 0 28 16,1 0 62-16,-1 0 240 15,0 0-184-15,2 0-88 16,0 0-3-16,0 0-3 16,0 0-20-16,0 0 13 15,-1 0 2-15,-1 0-2 16,1 0 0-16,-1 0-15 0,0 0-13 15,-2 8-5-15,-1 0-1 16,0 1-6-16,2-4-6 16,-1 0-10-16,0 8-4 15,-3 0-7-15,1 3-2 16,-17 42-1-16,18-37-1 16,-1 1-1-16,3 9-1 0,0 4 0 15,-4 4 2-15,1 4 8 16,-6 5 5-16,-2 9 14 15,3 4 5-15,-1 9 2 16,6 8 0-16,0-5-9 16,-4-7-3-16,5-5-8 15,2-7-5-15,3-11-5 16,5 4 1-16,-4-17 4 16,1-3 2-16,-4-6 2 15,-1-6 2-15,3-2-3 16,-5-4-1-16,7-1-2 15,-2 0-4-15,0-4-5 16,0-4-5-16,0 0 1 16,0 0-16-16,0 0 376 15,0-4-276-15</inkml:trace>
  <inkml:trace contextRef="#ctx0" brushRef="#br0" timeOffset="60386.96">23272 8352 0 0,'-2'-4'44'0,"0"3"-1"0,1 1-18 16,-1-3 2-16,1 3 8 15,-1-2-2-15,-1-1-4 0,-5 3-7 16,1-2 11 0,2-1 1-16,4 3 4 0,-1-3 33 15,1 1 71-15,-1 2 258 16,0 0-232-16,1 0-29 16,-1 0-16-16,1 0-32 15,-1 0-7-15,0 0-26 16,2 10-14-16,4 3-20 15,2 0-8-15,-3-1 2 16,53 45 2-16,-43-40 6 16,-3-2 2-16,-2-2-1 15,2-5-3-15,-1 1 3 16,1 3 1-16,-4-6 2 16,2 7-4-16,-3-7-2 15,-1-4-2-15,0 3-1 16,-4-5 0-16,0-2 11 15,0-1 9-15,0 3 10 16,0-2 3-16,-1-1-12 0,-1 3-9 16,1-3-12-16,-1 3-6 15,0-2-6-15,1-1-3 16,-1 3-3-16,0-2 0 16,1-1-3-16,-1 3-1 15,1-3-2-15,-1 1-2 0,0 2 2 16,1-3 0-16,-1 3 3 15,1 0 0-15,-1 0 0 16,0 3 3-16,1 12 2 16,1-2-1-16,0 0 7 15,6 43 2-15,-3-48 5 16,-1 2 1-16,0-2 6 16,-1-4-1-16,-1 0 2 15,0-4 1-15,0 0-4 16,-1 0-2-16,-1-4 21 15,0 4 61-15,1 0-72 16</inkml:trace>
  <inkml:trace contextRef="#ctx0" brushRef="#br0" timeOffset="64200.42">23169 9419 0 0,'-2'2'40'16,"0"1"-13"-16,-2-3-8 0,2 0 2 16,0 0-1-16,2 0-2 15,0 0-1-15,0 0 0 16,0 0 3-16,-1 0 2 16,-1 0 1-16,1 0 5 15,-1 0 3-15,-4 8-2 16,-4 6-6-16,5 2 17 0,-51 42-9 15,45-37-5-15,1 2 19 16,2-1 17 0,1 7 70-16,3 2 13 0,-6-4-98 15,8 12-14-15,-4-7-13 16,-5 5 0-16,7 3 14 16,-2-2 13-16,3 3 13 15,1-1 15-15,5 3 27 16,-6-17-4-1,2-13-43-15,1 3-5 0,-4 34-8 16,3-2-6-16,-6-6-2 16,10-17 0-16,1-5-2 15,-1 1 2-15,-1-4 0 16,1-4-4-16,3 2-6 16,-3-4-4-16,9-5 2 15,2 2-5-15,1-8-1 0,4 0-2 16,-3 0-2-16,-8 0 0 15,8-4 4-15,-5-4 5 16,2 1 6-16,2-4 3 16,-1-2 0-16,1 3 2 15,-1-6-4-15,2 2-4 16,-3-2-4-16,3-2-1 16,0 0 0-16,-1-4-1 0,1 1 2 15,-2-2-5-15,-2-4-2 16,-1 1 2-16,-2 1-3 15,-1-3 2-15,-1-1-2 16,-1 4-2-16,-2-6 1 16,0 4-1-16,-4 4 4 15,0-2-1-15,-3 2 7 16,-3-1 4-16,1 2 7 16,0 4-1-16,-1 0-3 15,1 2-1-15,-2 3-8 16,-1-4-2-16,0-1-2 15,0 0-1-15,-3 0 0 16,3 1-1-16,-2 1-6 16,2 1-3-16,0-1 1 15,2 2-6-15,-2-7 414 16,0-5-309-16</inkml:trace>
  <inkml:trace contextRef="#ctx0" brushRef="#br0" timeOffset="64642.67">22646 8194 188 0,'48'31'130'0,"-59"-22"-94"0,5 7 27 15,-1-1 403-15,1 3 55 16,4-1-246-16,2 1-61 16,7-2-99-16,2 2-32 15,7-5-54-15,0 1-11 16,4-3-6-16,-3-1 17 15,1-5-74-15,0-5 289 16,-18-15-196-16</inkml:trace>
  <inkml:trace contextRef="#ctx0" brushRef="#br0" timeOffset="65407.43">22373 9763 225 0,'-21'2'208'16,"8"6"13"-16,2 1 162 0,1 7-165 15,0 2-8-15,-3 0-96 16,-1 4-30-16,-1 4-32 16,1 1-14-16,1 7-16 15,0 6-2-15,-8 7-10 16,10 6 0-16,-10 3 4 15,3 0-1-15,7 2 26 16,-3-1 9-16,4-4 6 16,0 3-2-16,14-8-17 15,2-4-8-15,7-9-9 16,3-5-4-16,2-9 0 16,-2-8-1-16,5-5 5 15,-4-8 9-15,1-8 12 16,9-1 3-16,-12-17 2 0,6-3-7 15,3-2-8-15,-11-4-6 16,13 3-2-16,-7-2-3 16,-6-1 6-16,-2-4 3 15,-11 1 7-15,-2-6 5 16,-9-4 2-16,-2 0 3 0,-4-1-3 16,-4 1-8-16,1 10-8 15,1-3-8-15,-8 3-9 16,-1 3-2-16,-9-9-25 15,-3-1-18-15,-2-19-14 16,2-10 209-16,0-21-124 16</inkml:trace>
  <inkml:trace contextRef="#ctx0" brushRef="#br0" timeOffset="65720.42">21758 8191 163 0,'-6'3'126'15,"-1"-3"-30"-15,4 0 59 16,2 0 477-16,-7 5-295 0,-2-2-141 16,5 7-66-16,0-2-102 15,2-3-10-15,-3 8-64 16,2-1-134-16,3 3-1043 16,10 51 1130-16</inkml:trace>
  <inkml:trace contextRef="#ctx0" brushRef="#br0" timeOffset="66254.97">21305 9663 187 0,'-20'45'128'16,"3"12"-105"-16,2 9-6 16,-2-2 41-16,-3 7 88 15,1 3 344-15,0-1-284 0,3-3-61 16,4-8-60-16,6-5-29 15,6-3-8-15,8-4-12 16,3-11-2 0,7-4 2-16,-2-1-2 0,7-17-6 15,1-2-6-15,5-15 4 16,3-5 4-16,3-17 8 16,5-7 9-16,5-16 5 15,4-4 4-15,-11-10 1 16,-9-2-1-16,-14-2 9 15,-7-6-2-15,0-13-6 16,-3-2-5-16,-5-15-18 16,-7 1-13-16,-4-2-6 15,1 8-4-15,-6 18 4 16,-2 5 3-16,-14 13 0 16,-8 6-2-16,0 8-5 15,-4 7-9-15,4 0-43 16,0 1-34-16,-3 2-162 15,-2-7-98-15,1-4 171 0</inkml:trace>
  <inkml:trace contextRef="#ctx0" brushRef="#br0" timeOffset="66545.52">21113 7694 127 0,'-11'8'110'0,"1"-5"-20"16,4 2-52-16,-2 13 26 15,-2 3 248-15,-4 6 138 16,-5 4-239-16,7 4-158 15,6-1-29-15,6-7-38 16,8-1-89-16,-2-8-746 16,-1-2 756-16</inkml:trace>
  <inkml:trace contextRef="#ctx0" brushRef="#br0" timeOffset="67184.08">20415 9543 156 0,'-17'16'115'0,"1"2"-50"16,1-1-37-16,4 11 29 15,1 9 85-15,-1 0 338 16,1 9-332-16,-1 2-43 31,6-22-29-31,0-3-26 0,-19 73 1 0,-3 12 19 16,1 1 2-16,12-35-8 0,4-3-4 15,10-5-30 1,3-7-10-16,13-11-10 0,-3-3-4 16,16-14-6-16,3-2 0 15,2-20 0-15,6 4 2 16,1-17 6-16,-1-8 4 15,-2-7 3-15,-1-12 10 16,-3-12 19-16,0-13 8 0,0-10 14 16,-1-3 0-16,-4-2-5 15,-8-3-5-15,-11 8-5 16,-12-1-2-16,-17 6-5 16,-7 3-1-16,-9 6-10 15,-2 4-10-15,-6 3-7 16,-4 2-6-16,0 4-6 15,2 4-3-15,5 1-23 16,6-10-22-16,9-10-125 16,4-15-75-16,16-31 148 15</inkml:trace>
  <inkml:trace contextRef="#ctx0" brushRef="#br0" timeOffset="67476.13">20395 7654 169 0,'-17'3'118'0,"1"2"-76"16,-35 26-5-16,35-11 64 16,-3 3 513-16,1 4-377 15,-1 7-100-15,-2-2-79 16,11 2-24-16,8-7-60 16,2-1-107-16,12-8-805 15,4 7 868-15</inkml:trace>
  <inkml:trace contextRef="#ctx0" brushRef="#br0" timeOffset="68137.2">19549 9538 47 0,'-10'21'71'15,"-1"1"-12"-15,-2 6-25 16,6 2 3-16,-2 7 3 16,2 0-3-16,3 13-18 15,-1 3-1-15,1 8 6 16,-2 5 2-16,-2 5 6 15,-2-2 54-15,-7 0 220 16,-1 2-74-16,12-5-115 16,6 3-28-16,17-3-36 0,3-5-10 15,-1-15-25-15,0-2 0 16,-4-22 3-16,7-4 1 16,5-13 22-16,-2-5 18 15,5-15 36-15,-4-10 12 16,0-9-7-16,-1-14-18 15,1-13-10-15,-2-5-4 16,-5-16-10-16,-4 3-7 0,-10-9-11 16,-4 1-5-16,-5-5-11 15,-3 4-5-15,-7 11-2 16,-6 6-1-16,-4 19-2 16,-6 6-3-16,1 14-6 15,-2 1-3-15,-4 0-27 16,-1 1-39-16,7-9-132 15,1-4-81-15,3-26 140 16</inkml:trace>
  <inkml:trace contextRef="#ctx0" brushRef="#br0" timeOffset="68437.2">19745 7247 127 0,'-40'37'108'16,"3"2"-14"-16,6 4-71 15,2 1 15-15,7-1 0 16,-3-3-17-16,14-6-15 16,0 1 12-16,11-9-63 15,0-3-39-15,10 2 68 16</inkml:trace>
  <inkml:trace contextRef="#ctx0" brushRef="#br0" timeOffset="73214.84">19209 7622 0 0,'0'5'0'16,"0"-1"0"-16,-1 5 23 15,-1-9 3-15,0 0-1 16,1 0-1-16,-1 0-1 15,1 0-2-15,-4 4-1 16,2 9 0-16,-10 0-3 16,-40 40-1-16,41-35-2 15,-2 3 0-15,-1 3-2 0,-1 5 4 16,-6 1 3-16,-1 1-2 16,-1-1-2-16,-5 1-2 15,-4-1-4-15,2 6 0 16,0-6 4-16,2 1 5 15,2-2-1-15,-7-5 0 16,-1 2 0-16,-4-1 2 0,9-2 34 16,-1 3 19-16,10-9 115 15,7 1-84-15,3-2-29 16,7-1-27-16,0-7-14 16,2 0-26-16,2-4-4 15,-2 1-3-15,2-5 0 16,0 0 0-16,0-1-170 15,0-3-167-15,0 4 191 16,12-8 72-16,9-14 6 16,43-47 15-16,-37 33 13 15,-8 1 15-15,1 4 16 16,-11 6 6-16,-7 10 4 16,0-6 1-16,-4 13 4 15,2 4 3-15,2 0 6 16,-2 4 0-16,0 0 4 15,0 0-1-15,0 0 3 16,-2 0 1-16,0 0-1 0,1 0 8 16,-10 8-4-16,-14 8-1 15,-50 46-5-15,49-38 11 16,-6 9-7-16,-3-2-7 16,4 4-5-16,0 1-1 15,1 2-2-15,-1 6 1 16,2-6 23-16,2-2 5 0,9-3 2 15,6-5 21-15,10-3 2 16,4-2-37-16,14-7-87 16,5-6-6-16,12 2 45 15,4-7 3-15,12 3-26 16,10 5-17-16,9 5-29 16,2 8 15-16,-1 6 55 15</inkml:trace>
  <inkml:trace contextRef="#ctx0" brushRef="#br0" timeOffset="74349.75">18228 9380 0 0,'4'-4'0'0,"-4"5"42"16,0 2 6-16,-2-3-5 15,0 0-1-15,1 0-4 16,-1 0-1-16,0 0 6 15,1 0 3-15,-1 0 12 16,1 0 32-16,-1 0 279 16,0 0-119-16,1 0-133 15,-1 0-22-15,1 0-35 16,-1 0-24-16,0 0 5 16,1 0 5-16,-1 5 14 0,1 0 0 15,-1 6-4-15,2-6-6 16,0-5-16-1,0 0-4-15,2 23-4 0,10 43-3 16,-5-33 1-16,-4 12-1 16,-6-1 7-16,-2 2-6 15,-1 17 4-15,-2-20 13 16,1 1 1-16,-4 35 6 16,-2 11 2-16,0-28-11 0,15-15-10 15,-2 1-7-15,1-9-13 16,7 1-1-16,-8-9-1 15,0-6 1-15,0-10 2 16,-6-4 2-16,6-6 0 16,0-5 3-16,2 0 2 15,-2-3-2-15,0 3-3 16,1-10-3-16,6-24-8 16,12-41 1-16,-8 31-2 15,-4 4 1-15,4-7-1 16,3 2 2-16,-1-6-2 15,0 0 0-15,0-6 0 16,-5-9 0-16,5-8-5 16,0 4-1-16,1 4-4 15,1 6 1-15,-7 20 4 0,0 10 4 16,-5 9 1-16,-3 8 0 16,2 8-3-16,-2 5 1 15,0-2-7-15,0 2-1 16,0 0 1-16,0 0-2 15,-2 0 7-15,0 7 1 0,1 19 0 16,-4 38 3-16,2-29-2 16,-2 9 1-16,-3 9 1 15,1 8-2-15,-2 17 2 16,-3 1 2-16,0 8-1 16,-3 5 1-16,-1-10-2 15,2-4 1-15,1-4 5 16,3-3 3-16,5-15 3 15,-3-7 2-15,7-11-2 16,-6-12 0-16,1-13-3 16,6 1 0-16,-2-14-5 15,2 0-1-15,5 3-3 16,-5-6-21-16,0 3-76 16,-2-1-68-16,1-3-224 15,-1 4-9-15,1-3 117 16</inkml:trace>
  <inkml:trace contextRef="#ctx0" brushRef="#br0" timeOffset="74734.42">17894 10785 112 0,'-5'-1'90'0,"-3"-2"-55"15,8 3-19-15,0 0 6 16,0 0 6-16,0-4 4 16,0 4 6-16,0 0 10 15,13 0-11-15,8 0 109 16,45 8 267-16,-39-8-229 16,5 4-1-16,-1-4-76 15,4-5-17-15,0 2-22 16,2-2-14-16,5 0-12 15,-2 2-4-15,2 3-8 16,-2 0-8-16,-4-2-9 16,-6-1-3-16,-7 3-2 15,-4-3 2-15,-6 3-1 16,-3 0 2-16,-5-2-7 16,-4 2-29-16,-1-3-129 15,-1 3-112-15,-1 0-911 0,0 0 1122 16</inkml:trace>
  <inkml:trace contextRef="#ctx0" brushRef="#br0" timeOffset="75007.18">17754 11256 154 0,'-18'12'111'0,"12"-11"-64"16,4-1-20-16,2 0 4 15,0 0 11-15,0 0-7 16,5-1 74-16,30-7 278 16,49-15-183-16,-25-1-21 15,7-3-52-15,2-2-23 16,3-3-2-16,-7-7-8 16,-4 0-14-16,1 2-27 15,-7-4-12-15,-2 10-21 16,-7 1-9-16,-8 12 24 15,-7 0 59-15,-14 15-65 16</inkml:trace>
  <inkml:trace contextRef="#ctx0" brushRef="#br0" timeOffset="80993.95">19108 9567 0 0,'-2'0'0'0,"1"0"5"15,-1 0 10-15,1 0-1 16,1 0 3-16,0 0-1 16,0 0 1-16,-2 0 1 15,0 0-1-15,1 0-1 16,-1 0-1-16,1 0 2 15,-1-3-1-15,0 3-3 16,1 0-1-16,-1 0-2 16,0 0 0-16,1 0 1 15,-1 0-1-15,-4 14 1 16,-1 5 3-16,-9 44-3 16,15-37 0-16,-1 0-2 15,-4 1 1-15,2-1 2 16,0 3 1-16,-4-2 2 15,3 3 13-15,0 4-1 16,2 3-2-16,-1 2-2 0,1-4 49 16,0 4 15-16,-2-6 119 15,0 3-73-15,2-4-37 16,-2-3-39-16,4-3 0 16,-2-4 9-16,3 1 1 15,-4-1-4-15,4-6-23 0,2 5-13 16,0-6-7-16,-1 2-6 15,1 1 0-15,-1-2 8 16,3-6 4-16,-1 3 0 16,3-4-2-16,5-1-4 15,2 2-2-15,2-7 0 16,-2-6 4-16,0 3 0 16,-1-5 2-16,-2 0 4 15,0 0 2-15,-2-7 0 16,-2 4-2-16,-1-5-5 15,0 3-7-15,1 0 0 16,-1-3 1-16,2 1-2 16,1-1-2-16,0-3-2 15,3-2-4-15,-1 0-1 16,-2 1-1-16,0-1-1 16,-2 0 2-16,-3 5 2 0,-1-1-1 15,-2 1 1-15,0-3-1 16,1 3-1-16,-1-1 0 15,0-2 0-15,2 3 2 16,-2 0 1-16,2 0 1 16,-4 3 4-16,0 2-1 15,-2-5 2-15,0 4 0 16,0 1-4-16,0 1-1 0,-2-1-2 16,1-3-3-16,-3 1 0 15,-2-2-1-15,6 2 1 16,-3-3-2-16,2 0-2 15,2 0 1-15,2 4-1 16,-1 1 1-16,-1-5-2 16,-1 3 1-16,0-1-1 15,0 1 0-15,1 1-1 16,2 1 1-16,-1-5-2 16,-1 5-1-16,3 3-4 15,-2-3-20-15,1 6-82 16,1 2-81-16,-2-3 90 15</inkml:trace>
  <inkml:trace contextRef="#ctx0" brushRef="#br0" timeOffset="88525.23">20107 11438 168 0,'-37'0'115'0,"3"2"-88"15,11 6-22-15,7 1 1 16,0 4 1-16,0 0 5 0,0 5 4 16,0 3 36-16,0-4 37 15,-7 9 437 1,-1 1-263-16,-1-1-78 0,-1 5-35 15,0 2-32-15,2-2-25 16,3 4-58-16,5 6-15 16,10 0-20-16,1 4-6 15,5 7-2-15,1-4 2 0,7 0 2 16,2 5 1-16,-2-5 3 16,5 1 0-16,-2-1 3 15,2-1 3-15,3 4 4 16,2-6-1-16,6 3 2 15,2-1-2-15,4-12-3 16,4 5 0-16,3-9-2 16,2-7-1-16,1-5 2 15,0-11-1-15,-3-8 4 16,2 0 2-16,-7-17 5 16,-3-1 3-16,-2-11-1 15,-1-3 1-15,1-2 4 16,-1 2 1-16,-9-7 4 15,-2 4-1-15,-5-4 1 16,-1 1 0-16,-7 3 2 16,-4-1-2-16,-4 2-3 15,-4-6-2-15,-4 0-4 0,1-2 0 16,-3-3-3-16,0-1-1 16,-2 2-2-16,8 14-3 31,6 15-3-31,-1-1 1 0,-10-34-2 0,1 4-2 15,12 10-2-15,-1 20-1 0,-5 2 0 16,9 6 2 0,-9-5-1-16,5 0 1 0,-3 3-1 15,-7 2 2-15,5 4-1 16,-3-1-2-16,4 1-3 16,2 4-2-16,-4-6-5 15,7 6-4-15,4-3-19 16,4 3-19-16,-6 0-104 15,0 0-79-15,0-3-258 16,0 1 161-16</inkml:trace>
  <inkml:trace contextRef="#ctx0" brushRef="#br0" timeOffset="89820.66">20715 11465 44 0,'-4'-4'73'16,"-5"4"-5"-16,1-4-15 0,1 3-3 15,-2-4 3-15,5 5-5 16,0 0-1-16,2 0-28 15,2 0 3-15,0 0 8 16,0 0 12-16,0 0 162 16,0 0 19-16,0 0-93 15,16 6-32-15,3 2-16 16,46 23-6-16,-38-23-28 16,4 2-1-16,7-2-3 15,2-8 0-15,5 0-4 16,0-8-8-16,-1-2-4 15,-4-3 0-15,-1 5-6 16,-6-2 0-16,-4 6-6 16,-5 0-4-16,-11 0-2 15,-1 0 0-15,-4 0-10 16,-5-1-18-16,-3 0-66 16,0 0-40-16,-2 2-113 0,1 3-299 15,-1-3 139-15,0 1 319 16,-10-3 8-16,-14-6 10 15,-43-7 14-15,41 26 10 0,1 2 21 16,3 3 8 0,8-2 7-16,3-1-1 0,3-7-7 15,4-1-2-15,-5-2 3 16,-6-5 7-16,0 1 26 16,1 0 8-16,3-1 12 15,0 0 5-15,7-3-5 16,-1 3 1-16,2-3 0 15,2 3 10-15,3 2 13 16,-2 1 284-16,1 2-76 16,-1 0-133-16,1 0-24 15,-1 0-39-15,0 0-6 16,-6 13-2-16,-8 18 0 16,-54 44 0-16,41-28 6 15,-5 6-18-15,5 8-5 16,0 8-9-16,8 13-18 15,3 2-8-15,2 4-13 16,8-1-1-16,5 5-7 0,3-1-1 16,6 6 0-16,2-6 0 15,2-4 2-15,0-8-1 16,1-15 2-16,-1-3 0 16,4-17 2-16,-4-4 2 15,-1-11-2-15,1-7-1 16,-2-7-4-16,5-2-3 0,0-10-19 15,3-3-20-15,3-13-65 16,2 0-88-16,-3-17-268 16,3-9-435-16,-4-4 853 15</inkml:trace>
  <inkml:trace contextRef="#ctx0" brushRef="#br0" timeOffset="89973.89">21112 12276 58 0,'-16'-8'70'0,"0"-13"-23"16,1-2-38-16,5 1-36 0,-2-4-17 15,5 3 27-15</inkml:trace>
  <inkml:trace contextRef="#ctx0" brushRef="#br0" timeOffset="90395.2">20985 12097 1 0,'-55'-13'53'0,"31"18"-11"16,8 0-14-16,5 3-1 0,-5 0 3 16,3 0-1-16,3-2-4 15,-1-1-2-15,3-1 5 16,-2 0-2-16,5-4-3 15,-3 0-1-15,3 0 25 16,5-1-1-16,-1 1 67 16,1-3 200-16,0 3-114 15,0 0-76-15,0 0 0 16,0 0-30-16,0 0-24 16,5 0-3-16,9 0-6 15,1 0 2-15,5 0 18 16,50 4 5-16,-40-4-16 15,2-1-5-15,4 1-17 16,-1 0-7-16,-3 0-8 16,2 0-2-16,0 0 2 15,-2-3 1-15,-2 6-3 16,-2-6-1-16,1 3-11 0,0 3-5 16,-2-2-5-16,0 3-2 15,-9 0-3-15,1 6-2 16,-6-2-23-16,-3 0-31 15,-7 0-89-15,-3-3-68 16,-6-5 113-16</inkml:trace>
  <inkml:trace contextRef="#ctx0" brushRef="#br0" timeOffset="91068.63">22028 12010 257 0,'-32'8'868'15,"11"2"-779"-15,7 3-118 16,7 3-59-16,4 2-59 15,3-6-87-15,0 0 61 0,0-4 153 16,0-5 27-16,-3-3 252 16,1 0 39-16,1 0-26 15,-1-3-78-15,1 3-44 16,-1-2-36-16,0-1-76 16,1 3-20-16,1-3-18 15,0 1-3-15,0 2-1 16,16-10-1-16,16-2 2 15,42-9 2-15,-34 18 2 16,7-2 5-16,1 0 12 16,4-3 6-16,2 3 8 15,-2-3 1-15,1-2-5 16,-5 1-5-16,-3-7-2 16,0 6-2-16,-6 2 1 15,1 0-1-15,-6 3-4 16,-5 3-5-16,1-1-1 0,-6 3-1 15,-6 0-1-15,-2-3-1 16,-11-2-9-16,-2 0-12 16,-5 1-52-16,1 4-47 15,-1-4-164-15,-6 4-298 16,-22-4 26-16</inkml:trace>
  <inkml:trace contextRef="#ctx0" brushRef="#br0" timeOffset="91510.95">21847 12420 170 0,'-34'10'147'16,"3"-4"392"-16,17-4-606 15,4 3-209-15,5-2 182 16,2 2 31-16,2-5 39 16,1-3 9-16,0 1 13 15,0 2 7-15,0-3 17 16,0 3 24-16,0-2 53 16,3-11 424-16,10 2-354 0,3 1-59 15,43-33-65-15,-36 41-20 16,4 2-14-1,2 0-3-15,5 0 14 0,4 0 11 16,11-3 33-16,7 3 14 16,10-5 12-16,0-3-2 15,-2-5-13-15,4 4-21 16,-2-7-11-16,4 3 5 0,-4 0 2 16,-6-1-1-16,-9 1 0 15,-9 5-11-15,-3 3-19 16,-7 8 14-16,-13 7 497 15,-16 3-401-15</inkml:trace>
  <inkml:trace contextRef="#ctx0" brushRef="#br0" timeOffset="102999.48">23527 11470 35 0,'-13'-8'45'0,"7"7"-41"16,-4-3-3-16,4 4 3 15,-4 0 4-15,1 0 7 16,2 0 4-16,-2 4 4 16,-1 0 5-16,-3 4 0 15,2 2-2-15,-2 3-6 16,0 3 3-16,3 3-6 16,-1 5-4-16,5 4-4 15,2 2-1-15,3 4 0 16,1 3 0-16,8 6 1 15,-2 1 4-15,2-1 8 16,2 9 0-16,-7-4-4 0,2 3 0 16,-3 7-2-1,-2-5 23-15,0 4 25 0,0-1 122 16,4-5 50-16,1 2-102 16,3-5-19-1,4-4-16-15,4-4-43 0,3-9-29 16,10-1-12-16,1 1-6 15,3-9-1-15,2 4 1 0,-4-10 8 16,-1-2 6-16,-3-5 12 16,-10-5 6-1,-1 0 16-15,11-3 2 0,4-1 8 16,-6-6-4-16,1-6-10 16,1-2-15-16,-3-4-8 15,4-3-5-15,-7-9-6 16,1-1 0-16,-2-7 1 15,-3 2 2-15,-2-4-1 16,-2-6-2-16,-4 2-5 16,4-1-2-16,2-1-4 15,-1 1-1-15,2-2 0 16,-1-3 0-16,-3 2 2 16,3 1-1-16,-7-1 0 15,2 5 1-15,-4-1-1 16,-1 1 2-16,-4 3-1 15,1 1-2-15,-2 4 3 16,-5 4 0-16,0 5 1 16,-4-1 4-16,-2 3 1 0,-1 1 3 15,1 3-2-15,0 2 1 16,0-1-2-16,-6-6-2 16,3 3-2-16,-2-4 1 15,1 4-3-15,-1 1 1 16,0 3 1-16,-1 4-2 15,-3-2 1-15,3 3 1 0,-1-2-4 16,3 6 1-16,1-3-2 16,1 4-1-16,3 4 0 15,-1-6-2-15,1 2 1 16,2-2-1-16,-1 2-1 16,4 8 0-16,2-1 1 15,-7 1-2-15,9 0 1 16,-1 0-1-16,0 0 2 15,1 0-2-15,-4 1-1 16,-13 4 1-16,9 0-1 16,-1-2 0-16,-40 50 0 15,36-37-1-15,-1 2-1 16,-4 4-1-16,-4 4 1 16,6 5-1-16,-4-6 1 0,1 1 1 15,7-8-16-15,5-4-8 16,7-9 0-16,2-7 10 15</inkml:trace>
  <inkml:trace contextRef="#ctx0" brushRef="#br0" timeOffset="106711.7">22133 13454 186 0,'-3'10'158'16,"-10"-4"488"-16,11 4-574 15,2 2-47-15,-3 1 38 16,0 2 16-16,-8-2 19 0,-4 3-1 16,-7-2 10-16,-6-1 11 15,-7 0 4-15,-4 5-33 16,-14-2-46-16,-5 1-16 15,-9 1-16-15,-6-4-5 32,36-9-6-32,20-1 0 0,-1 0-12 0,-119 25-11 0,-12-1-16 15,15-12-5-15,59-16-12 16,1-12 12-16,0-10 16 16,1 1 10-16,3-14 8 15,-1 7 10-15,-5-9 14 16,4 2 8-16,0 0 6 15,-1-6 2-15,7 3-10 16,-5-2-4-16,6-2-8 16,-3-3-4-16,-4-7-4 15,-2-1 0-15,-2-3-2 16,4 3 2-16,6-8-2 16,5 0 2-16,1 1 0 15,-3-5-2-15,9 8 2 16,-1 1 2-16,4-2 2 15,6 2 0-15,-5 3 0 0,2-3-2 16,2 3-2-16,3-4 0 16,9 4 0-16,5-3 0 15,8 4 5-15,2-1 0 16,8 7-2-16,4 1-2 16,7-2-4-16,4 2-3 15,5 2-5-15,4-1-1 0,8 1-6 16,6 3-2-16,14-4 0 15,7 1-2-15,5 0 2 16,6-2 2-16,9-2 4 16,0-1-2-16,10 0 4 15,3 1 0-15,6 2 4 16,1 1 0-16,13 1 2 16,-1 5 2-16,6 2 2 15,0 1 2-15,-4 1 2 16,5 2 4-16,12 6-4 15,2 5-2-15,6 2 4 16,3 3-2-16,-38 8 4 31,-45 3-4-31,-1 0 0 0,146-8 0 0,-1 5 0 16,-4-1 0-16,-67 5 0 16,7 8 0-16,-6 0 2 15,3 9 0-15,0 0 2 16,-14 0 0-16,6 10-2 15,2-3 0-15,1 3 4 0,0-5 2 16,8-1 0-16,-5-1-2 16,2-6-2-16,3 0 0 15,-7-2 0-15,6 0 4 16,-12 0 6-16,-6 6 4 16,-5 2 2-16,-8-1 2 0,-5 3-6 15,0-1-4-15,-13 4-3 16,-8 5-2-16,-13 1-2 15,-6 4 1-15,-13-1-1 16,-3 4 2-16,-7 5 2 16,-6-2-1-16,-3 6 2 15,-5 0 0-15,-5 1-1 16,0 4-2-16,-7 3-3 16,-1 1 3-16,0 2-2 15,-4 3 1-15,-4 2 1 16,-5 2 0-16,-8 5-2 15,-5 5-1-15,-6 11 2 16,-7 2-2-16,-15 12 0 16,-3 7 4-16,-39 16-5 15,-22 19-1-15,-52 37-26 16,-37 18-38-16,-67 42 0 0,-28 9 677 16,-60-17-495-16</inkml:trace>
  <inkml:trace contextRef="#ctx0" brushRef="#br0" timeOffset="107739.69">17738 10136 169 0,'-20'-10'111'0,"9"-3"-98"16,5 1-11-16,1-6 2 16,-5-8 2-16,-4-1 11 15,-5-7 9-15,-14-6 56 16,0 1 438-16,-14-9-105 16,-6-3-205-16,-7-4-64 15,14 18-35 1,-1 5-67-16,-40-32-11 0,-9 1-18 15,7 7-6-15,22 7-4 0,-2 1-2 16,-7-2-2-16,9 5 2 16,-4-6 2-16,5 8-1 15,3 2 2-15,-8-5-1 16,10 9-5-16,2-5 0 0,9 2-21 16,6 4-32-16,3-7-99 15,-3-5 84-15</inkml:trace>
  <inkml:trace contextRef="#ctx0" brushRef="#br0" timeOffset="108196.2">14864 7868 280 0,'-64'-5'1108'0,"7"5"-901"16,17 8-386-16,6 6-131 16,-11 17-204-16,-1 3 361 15,-12-2 139-15,-10-3 20 16,-2-7 73-16,-4 4 354 15,4-3-96-15,3 6-122 16,4 3-91-16,2 6-34 16,6 10-60-16,7 9-18 15,11 26-24-15,7 9-4 0,13 12-2 16,5 1 0-16,15-5 2 16,11-9 0-16,10-7-2 15,13-5 2-15,13-14 0 16,7-3 0-16,10-16 6 15,-1-6 2-15,2-19 2 16,-3-11 2-16,13-10 2 16,7-5 2-16,-8-21-44 15,8-1-69-15,-6-29-743 16,-5-13 732-16</inkml:trace>
  <inkml:trace contextRef="#ctx0" brushRef="#br0" timeOffset="108524.07">14666 7593 143 0,'53'5'98'0,"21"3"-80"16,24 1-18-16,12 3 0 15,5 1 0-15,1-4 0 16,-3-1 1-16,-15-6 6 16,-13 1 4-16,-14-6 6 15,-16-7 1-15,-20-3-4 16,-8 0-2-16,-19 4-17 15,-9-4-18-15,-19-3-92 16,-4-2 84-16</inkml:trace>
  <inkml:trace contextRef="#ctx0" brushRef="#br0" timeOffset="108789.77">15134 7596 131 0,'-34'23'120'0,"1"4"13"15,12 16-57-15,0 14 287 16,0 25-143-16,2 9-138 16,-1 22-19-16,-2 1 10 15,-4 16 34-15,2 10-36 16,-5 0-7-16,3 1-16 16,0-2-24-16,-1-14-8 0,5-11-6 15,1-9-2-15,11-27 2 16,-1-13-12-16,4-28-84 15,6-12-134-15,1-25-636 16,8-17 683-16,11-44 135 16</inkml:trace>
  <inkml:trace contextRef="#ctx0" brushRef="#br0" timeOffset="109001.33">15145 8257 130 0,'34'6'107'0,"-3"-1"-23"15,12 0-40-15,15-2 9 16,5 2 32-16,8-3 1 0,-2-2 66 16,-3-5-84-16,-4-5-124 15,-10-6-262-15,-2-7 215 16,-15-12-44-16,-11 1 104 15</inkml:trace>
  <inkml:trace contextRef="#ctx0" brushRef="#br0" timeOffset="109198.78">15811 8164 125 0,'87'65'124'16,"-76"-56"153"-16,7 0 313 15,0 1-360-15,6 1-111 16,3-3-55-16,2-3-54 16,6-3-6-16,-6-4-18 15,-1-1-26-15,-11-7-128 16,-10 2-177-16,-7 3-14 16</inkml:trace>
  <inkml:trace contextRef="#ctx0" brushRef="#br0" timeOffset="109423.88">15576 8792 344 0,'-3'13'1445'16,"18"0"-1374"-16,14-4-92 15,25 0-9-15,12-6 12 16,18-11 12-16,7-8 2 15,4-15 4-15,-1-9 0 0,-8-12-50 16,-7-1-40-16,-13-16-124 16,-8-5-270-16,-13-4 81 15</inkml:trace>
  <inkml:trace contextRef="#ctx0" brushRef="#br0" timeOffset="109640.17">16906 7575 295 0,'-14'52'1268'16,"3"15"-898"-16,9 67-397 15,-1 33 8-15,-16 67-33 16,-12 24-54-16,-16 70-94 0,-11 24-987 15,-16 40 1137-15</inkml:trace>
  <inkml:trace contextRef="#ctx0" brushRef="#br0" timeOffset="118851.73">19221 10959 30 0,'-26'0'46'0,"7"0"-37"0,4-3-9 16,2-7 0-16,-1 2 0 0,-1-5 8 15,1 4 3 1,-2-1 8-16,1 2 2 0,-1 3 5 16,0 0 0-16,-2 2-5 15,-1 3-2-15,3 0-9 16,1-3-3-16,3 3-3 16,2-2-1-16,2-3 0 15,-2 2 5-15,4 0 5 16,1 1 2-16,0 2 2 15,4 0-2-15,-1 0-6 16,0 0-1-16,1 0-6 16,-1 0-1-16,1 0 3 15,1 0 11-15,0 0 28 16,0 0 34-16,0 0 403 16,0 0-230-16,0 0-92 15,0 0-77-15,0 0-37 16,4 2-12-16,14 6-12 15,-2-5-4-15,45 15 0 0,-43-18-2 16,1 0 10-16,1 2 4 16,-1 1 10-16,2 0 6 15,4-1-4-15,3 1-6 16,4 2-14-16,0-2-11 16,5-2-4-16,3 4-2 0,2-5 2 15,6 3 2 1,-6 2 4-16,-3-1 2 0,-2-4 4 15,0 0-1-15,5-4-1 16,4-1-1-16,6-4 1 16,-2-2-2-16,-2-2-1 15,0 3-1-15,-3 2-2 16,0 0-3-16,3 3-2 16,-1 0 2-16,4-3-3 15,1 4-1-15,-4-1 1 16,-1 0-3-16,-4 0 3 15,-1-3-2-15,3 3 1 16,2 2 1-16,3 3 3 16,-7 3 3-16,2-3 1 15,-2 2 2-15,1-2-1 16,4 0-2-16,2 0 4 16,0-2 3-16,-2-1 4 15,-3 3 4-15,-5-2 0 0,-1 2-2 16,1 2-4-16,0-2-3 15,-1 3-6-15,4-3-1 16,-2 2-4-16,2-2 1 16,0-2-2-16,-1-3-2 15,0-1 1-15,1 1-1 0,4 3 2 16,6 2-3 0,0 0 2-16,0 2-2 0,0 1 0 15,-6 2 1-15,1 0-1 16,4 3 2-16,-4-3-2 15,3-5 0-15,2 0 1 16,2 0-1-16,5-5 2 16,6 5-2-16,-1-3 1 15,9 1-1-15,-6 2 0 16,-7 2 0-16,2 6 0 16,-5-3 0-16,3 3 2 15,2 5-2-15,-2-5 1 16,-2-2 1-16,14 2-2 15,-6-8 1-15,1 0 1 16,4 0 1-16,-14-5 1 16,6 5 2-16,1 0 0 15,-8 0 2-15,5 0-2 0,-3 3 0 16,2-1-2-16,4 1 1 16,-1-1-1-16,2 4-1 15,-10-6 2-15,-14-3 1 16,1 3 0-16,33-5 0 15,9-11 1-15,-1 3 1 16,-13-1-2-16,1-2 1 0,3 3-3 16,-2 2-1-16,-6-2 0 15,-2 2 0-15,-7-4-1 16,-2 4 1-16,-6 1 0 16,-4-3-1-16,-4 4 3 15,-3-4 3-15,1 5 7 16,-1-2 1-16,4 2 0 15,0 3-3-15,-4 0-7 16,3 1-3-16,-13 0 0 16,-3 0-1-16,-7-1-1 15,-8 0 2-15,-3 2 1 16,-8-5-3-16,-10 0-33 16,-10-4-43-16,-25-7-130 15,-15 1-591-15,-28 9 330 16</inkml:trace>
  <inkml:trace contextRef="#ctx0" brushRef="#br0" timeOffset="120479.2">19597 10724 51 0,'-135'-30'69'0,"107"25"-23"15,4 0-44-15,-3 5-45 16,14 8-7-16,-3-1 3 15,2 5 19-15,4-8 28 16,-5-3 0-16,1-1 39 16,-2 0 7-16,-2-5 6 15,2 4 3-15,3-4-11 16,2 2 0-16,5-2-9 16,1 2-11-16,5 1-17 0,0-1-5 15,0 3-2-15,0-3 0 16,0 1 0-16,3 2 1 15,7-3 0 1,-6 3 0-16,-2 0 0 0,0 0 1 16,-2 0 17-16,3 0 14 15,-3 0 13-15,5 0 119 16,-4 0 194-16,4 0-226 0,2 0-63 16,2 0-23-16,2 0-28 15,-3 0-9-15,2 0-4 16,-3 0 3-16,-4 0-5 15,3 3 24-15,-3-3 44 16,-3 0-13-16,4 0 15 16,0 0-8-16,8 0-26 15,10 5-12-15,43 5-16 16,-41-7-6-16,1-3-4 16,1 0 0-16,5 3 0 15,1-3 2-15,2 2-4 16,-4-2 4-16,1 4 16 15,1 0 8-15,8 1 18 16,-1-1 2-16,7-4-17 16,6 5-8-16,3-5-11 15,9 0-3-15,2 0 0 0,8-1 0 16,-13-7 3-16,3 4 0 16,-4 3 1-16,-4 1 2 15,10 5-3-15,-3-1 2 16,4 1-4-16,6-2 1 15,2 2-4-15,10-5-1 0,-3-1 0 16,-1 1 2-16,1 0 1 16,-7 0 1-16,1 0 4 15,1 0 1-15,5 0 0 16,3 0-2-16,4-4-1 16,1 1-2-16,-6-2-4 15,-4 1 2-15,-1 0 1 16,-4 3 1-16,4 1 1 15,6 0 2-15,1 1-2 16,-1-1-2-16,0-1-2 16,0-4-4-16,-1-3 0 15,3 0 0-15,-5 3 0 16,3 5 0-16,3 0-1 16,-5 0-1-16,-1 0 1 15,-7-5-1-15,2 5 1 16,0 0 1-16,-1 0-2 15,1 5 1-15,4-2-2 0,4-1 1 16,-3 3 1-16,2-5-1 16,-6 0 1-16,0-7-1 15,2 1 2-15,0-1 0 16,6 2-1-16,2-1 1 16,-1 4-2-16,3 2 1 15,-3-3-1-15,-7 3 1 0,1 0-1 16,-7-1 2-16,0 2-1 15,4-1-1-15,-4 5 2 16,5 1-1-16,-6-1-1 16,-6 5 2-16,2-5-1 15,-8 0-1-15,-6 1 2 16,-8-4-1-16,-17 2 1 16,-6-4 34-16,-16 0 460 15,-8 12-369-15</inkml:trace>
  <inkml:trace contextRef="#ctx0" brushRef="#br0" timeOffset="127014.82">10641 7431 101 0,'0'0'106'0,"0"0"4"16,0 0-82-16,6 0-34 16,20 1 3-16,43 7 3 15,-40-8 2-15,6 0 14 16,1-3 25-16,4-3 34 15,0-2 438-15,0-5-286 16,2 3-55-16,2-1-99 16,-11-2-15-16,6 6-26 15,1 3-12-15,-3 0-12 16,8 9-4-16,-8 8-4 16,2-3 0-16,-4 7 0 15,-3 3 0-15,-4-3 2 0,-2 3-2 16,-7-3 0-16,2 4 0 15,-4 0 2-15,-1 2 0 16,-1-1 0-16,-2 2 2 16,-2 4 0-16,-1 2 0 15,-5 10 2-15,-1-1 0 16,-4 0-2-16,-1 4 4 16,-4-3 0-16,-3 0 2 0,-2 2 2 15,-4-7 0-15,-6 1 2 16,-2-6 4-16,-2 1 8 15,-3-1 4-15,-4 1 10 16,-3-2-1-16,-1-2-11 16,-2-4-1-16,0-1-3 15,1 2-1-15,-4-1-5 16,5-1-3-16,3 4-5 16,0 0-2-16,-4 0-2 15,-1-4-2-15,-6 4-1 16,3 1 0-16,-2-1 0 15,3 0 0-15,4-4 0 16,1-1 0-16,7 1 2 16,3-5-1-16,3-3 1 0,3-1 1 15,7 0-3-15,1 0 3 16,2-1-5-16,0-2 2 16,0-5 0-16,1 3 0 15,4 5 8-15,2-8 1 16,1 3 3-16,1 1 1 15,-1-5-1-15,2 4-3 0,1-2-2 16,-3-6-1 0,0 0-1-16,0 0-1 0,0 0-2 15,0 0-4-15,6 3 1 16,12 7-1-16,8 3-1 16,48 20 0-16,-21-23-3 15,11 0 2-15,28-7-2 16,22-3-2-16,36-16 37 15,31-8 17-15,61-41-28 16</inkml:trace>
  <inkml:trace contextRef="#ctx1" brushRef="#br0">3575 10566 0,'31'31'313,"0"-31"-298,0 31 1,31-31-16,1 0 16,-32 0-1,0 0-15,31 0 16,31 0-1,-31 0-15,374-31 47,-343 31-47,93 0 32,-123 0-32,-32 0 0,0 0 15,31 0 1,31 0-16,-31 0 15,32 0 1,-32 0-16,31 0 16,0 0-1,-30 0-15,-1 0 16,-31 0-16,0 0 16,124 0-1,-124 0-15,32 0 16,-32 0-16,0 0 15,93 0-15,32 0 16,-94 0 0,-31 0-16,31 0 15,31 0-15,-30 0 16,154 0 15,-186 0-31,31 0 0,63 31 16,30-31-1,-124 0-15,0 0 16,0 0-16,63 0 16,-32 0-1,-31 0-15,-31 31 16,31-31 0,0 0 171,0 0-187,0 0 31,0 31 1,1-31-17,-1 0 1,0 0-16,31 0 15,-31 0 1,0 0-16,0 0 31,-31 31 16,31-31-31,0 0-16,0 0 15,1 0-15,-32 31 16,31-31 0</inkml:trace>
  <inkml:trace contextRef="#ctx1" brushRef="#br0" timeOffset="19236.62">3388 12275 0,'31'0'250,"1"0"-235,-1 0-15,31 31 16,-31-31 0,0 0-1,31 31 16,-31-31-15,0 0-16,0 0 0,1 0 16,30 0-1,-31 0 1,0 0-16,187 0 16,-187 0-1,124 0 1,-93 0-1,-31 0-15,0 0 16,1 0 0,30 0-16,-31 0 15,0 0-15,0 0 16,93 0 0,-93 0-16,1 0 15,185 0 16,-186 0-15,0 0-16,0 0 16,32 0 15,-1 0-31,-31 0 16,0 31-16,0-31 15,156 0 16,-125 0-31,0 0 16,31 0-16,187 31 31,-218-31-31,63 32 32,-63-32-32,-31 0 0,280 0 46,-280 0-30,62 0-16,-62 0 0,0 0 16,0 0-1,0 0 1,0 0-16,32 0 31,-32 0-15,31 31-16,0-31 15,-31 0 1,62 0 15,-61 0-31,-1 0 16,0 0-16,0 0 16,62 0-1,-31 0 1,-31 0-1,0 0 1,1 0 31</inkml:trace>
  <inkml:trace contextRef="#ctx1" brushRef="#br0" timeOffset="21676.73">11254 12337 0,'31'0'187,"0"0"-171,0 0-16,0 0 16,32 0-1,92 0 1,-124 0 0,62 0-1,-62 0-15,63 0 0,-63 0 16,31 0-1,62 0 1,-93 0-16,32 0 16,-32 0-16,31 0 15,0 0 1,-31 0-16,31 0 16,0 0-1,-30 0-15,30 0 16,0 0-16,0 0 15,-31 0-15,62 0 16,-61 0 0,30 0-16,62 0 31,-31 0-31,-30 0 0,61 0 31,0 0-31,32 0 31,-125 0-15,0 0-16,31 0 16,-31 0-1,31 0 1,-31 0-16,63 0 16,-1 0 15,-62 0-31,31 0 15,-31 0-15,0 0 16,0 0-16,1 0 16,-1 0-16,31 0 15,0 0-15,-31 0 16,31 0-16,-31 0 16,32 0-16,-1 0 0,0 0 15,-31 0 1,0 0-16,0 0 15,0 0 1,0 0-16,32 0 0,-32 0 16,0 0-1,0 0-15,31 0 16,-31 0 0,0 0-16,0 0 0,0 0 15,0 0 1,63 0-1,-63 0-15,0 0 16,31 0-16,-31 0 16,0 0-16,0 0 15,32 0-15,-32 0 16,0 0-16,31 31 16,-31-31-16,0 0 15,31 0-15,0 0 16,-31 0-16,1 0 15,-1 0 1,0 0 15</inkml:trace>
  <inkml:trace contextRef="#ctx0" brushRef="#br0" timeOffset="171391.87">413 8348 0 0,'19'65'41'16,"-29"-60"-1"-16,4 6-11 15,0-2-1-15,-6-4-2 16,4 8 1-16,0-3-4 15,-3-2-1-15,3 1 0 16,0 3 9-16,-2-3-5 16,4 7-1-16,-1-1-2 15,4 3 21-15,-2-1 0 16,-1-1 94-16,1 4 269 16,0-1-243-16,0 3-38 15,2 4-26-15,-3-2-49 16,1 5-9-16,-2-3-4 0,1 4-4 15,1-2 4-15,0 1 0 16,5-2 2-16,2 0 2 16,4 2 0-16,2 2-2 15,2-4-4-15,5 2-11 16,-1-2 1-16,2-1 1 16,5 0-2-16,2 0 1 15,4-9-2-15,2-2-2 16,8 2-2-16,-2-9-4 15,1-3-4-15,-3-1-3 0,-4-8-1 16,5-1 1-16,1 1 0 16,4-1 0-16,-2-8 4 15,0 2 0-15,-3-1 5 16,3-4 2-16,-7 2 2 16,-4-7 4-16,0 3-4 15,-5-3 1-15,-2 4-4 16,-1 2 2-16,-4-6 5 15,-1 4-1-15,2-9-1 16,-3 0-3-16,1-4-6 16,-1-1-3-16,-4 1-4 15,-4-1-3-15,0 1 1 16,-3-1 0-16,-4 4 0 16,-2-4 2-16,-3 5 2 0,0 1 1 15,-3-1 3-15,0 3 1 16,-4 1 2-16,-4-4 0 15,-2 5 0-15,0-4 1 16,0 2-1-16,2 5 0 16,-4 1-4-16,2 4-2 15,-6 3-6-15,1 2-2 0,2 8-6 16,0 0 0-16,0 10-5 16,3-2-3-16,-8 6-37 15,2 7-27-15,-1-3-133 16,3 11-42-16,7-11 148 15</inkml:trace>
  <inkml:trace contextRef="#ctx0" brushRef="#br0" timeOffset="171937.3">1304 8728 225 0,'-4'8'338'0,"0"5"552"16,7 8-890-16,-5-4-8 15,2 6 4-15,2 3 4 16,-4 4 10-16,-3-3 8 0,2-1 28 15,2 3 22 1,2-10 30-16,4 5 6 0,-2-9-28 16,2 1-23-16,-2-3-17 15,7-2-8-15,11 2-5 16,1-5-4-16,9-3-8 16,1-5-5-16,2-5-2 15,4 0 1-15,4-8-1 16,-2-1 1-16,-6-7 14 15,-5-2 13-15,-6-5 24 16,-2 0 10-16,-2-7 6 16,2-4-7-16,-5-4-12 15,-5-1-13-15,-4-7-13 16,-4 3-5-16,-5 3-10 16,1-3-2-16,-4 4-4 15,-5 6 0-15,-4 7-2 16,-6 10-3-16,-2 8-1 15,-4 8-4-15,-6 5-3 16,-5 0 0-16,-6 18-8 0,-4 0-12 16,3 8-41-16,7 4-45 15,7-9 68-15,7 6 3 16</inkml:trace>
  <inkml:trace contextRef="#ctx0" brushRef="#br0" timeOffset="172420.05">1947 8692 391 0,'-16'26'1557'16,"14"5"-1453"-16,2 7-115 15,2 2-2-15,-1 9 11 16,-2-3 2-16,4-1 2 16,4-1-1-16,1-14 1 15,3-4-1-15,-3-8 4 16,-7-5 5-16,12-10 5 0,3-2 5 16,2-10-1-1,11-4-4-15,-2-13-3 0,2-6-3 16,15-10-3-16,-2-1-2 15,6-2-2-15,-2-2 1 16,-10 4-2-16,-2-2 4 16,-12-2 1-16,-3 10 3 15,-7-1 19-15,-7 2 8 0,-5 2 15 16,-7 2 2-16,-11 2-14 16,-1 1-8-16,-7 8-17 15,-3 6-10-15,-3 11-4 16,-5 0-6-16,-3 12-34 15,-2 2-26-15,4 8-93 16,1-1-61-16,4 3-183 16,1-1 205-16</inkml:trace>
  <inkml:trace contextRef="#ctx0" brushRef="#br0" timeOffset="173090.1">2709 8565 244 0,'-1'31'799'16,"1"8"-393"-16,4 4-394 0,5 5-6 15,-3 0 14-15,-6 1 4 16,-3 4 12-16,-5-5 14 15,3-1 6-15,3-4 10 16,-1-8 18-16,3-22-17 16,2 5-2-16,-1 0-1 0,2-14-13 15,9-4-6-15,4-14-15 16,8-7-6-16,15-5-9 16,1-9-2-16,6-4-5 15,3-6-4-15,-8 2 2 16,-2 0 0-16,-15-4 14 15,-5 7 14-15,-12-4 31 16,-4 1 11-16,-9-1-2 16,-10 1-10-16,-15-2-19 15,-8-2-11-15,-12 7-20 16,-7 10-12-16,-8 20-15 16,-14 15 75-16,-44 48-48 15</inkml:trace>
  <inkml:trace contextRef="#ctx0" brushRef="#br0" timeOffset="173967.04">2973 8705 0 0,'-50'-27'27'0,"45"27"23"16,2 0-4-16,0 0-2 16,3 0-2-16,0 0-10 15,0 0-2-15,0 0-4 16,0 0-3-16,0 0-6 15,3 13-2-15,4 9 6 16,10 44 7-16,-20-37 4 16,-3-5 25-16,-4 5 219 15,2 2 10-15,-2-1-159 16,4 1-17-16,-4 4-37 0,1-4-35 16,0 4-14-16,3-1-3 15,1-7-9-15,2-6 2 16,0-8 6-16,1-3 2 15,2-6 6-15,2 0-4 16,-2-8 2-16,0 4 2 16,0-1 2-16,0-2-2 0,0 3-10 15,0-2-4-15,5-1-8 16,-1-2-2-16,1 2 0 16,2-2 0-16,-4 2 2 15,2-2 4-15,-2 3 2 16,2-3 2-16,-4 2 2 15,-1 3 4-15,0-3 2 16,0 1-4-16,0 2-2 16,0-3-2-16,0 3-4 15,0-1-1-15,0-3-4 16,0 4-1-16,0-3-1 16,0 2 2-16,0 1-2 15,-1-4 0-15,-1 4 0 16,1-1-2-16,-1 1 2 15,0 0 0-15,1 0 0 16,-1 0-1-16,1 0-2 16,-1 0 0-16,0 0-3 15,1 0 1-15,-1 0-1 0,0-3 2 16,1 3-2-16,-1-2-30 16,1-1-61-16,-1 3 56 15</inkml:trace>
  <inkml:trace contextRef="#ctx0" brushRef="#br0" timeOffset="174823.04">4105 7985 120 0,'-3'-3'113'16,"-3"3"5"-16,9 6-100 15,-3-6-4-15,0 0 20 16,0 0 10-16,0 2 418 16,1 19-153-16,-1 0-98 15,0 40-45-15,-1-39 0 16,-2 1-32-16,-4 4-32 16,5 7-10-16,-12 1-21 0,4 4-8 15,-7 6-12-15,2 6-7 16,2 15-13-16,-6-5-5 15,1 13-12-15,-9 0-2 16,-2 5-4-16,2 6 0 16,3 4-5-16,-1 7 0 15,8 4 2-15,2 1-35 0,4-1 482 16,3-1-345-16</inkml:trace>
  <inkml:trace contextRef="#ctx0" brushRef="#br0" timeOffset="175472.91">4443 8871 363 0,'-8'0'1509'0,"8"0"-1479"16,0 8-41-16,0-8-7 15,0 0 8-15,6 35 10 16,9 47 7-16,-15-29 7 16,0 4 10-16,-7 5 25 15,-1-2 10-15,3-7 7 16,1-5-7-16,5-6-21 15,4-7-10-15,8-12-13 16,3-6-4-16,11-9-1 16,6-6-1-16,5-7 5 15,7-8 2-15,7-6 5 16,-7-7 3-16,-5-4 3 16,-8-6 3-16,-3-5 4 15,-8-4-5-15,-3-2-1 16,-2-3-1-16,-18-1-5 15,2-1-3-15,-16 2-4 16,-3 4 0-16,-2 14-7 0,-3 1-1 16,-13 10-6-16,-2 8-4 15,-14 9-14-15,3 4-13 16,3 9-39-16,1 4-39 16,7 10-93-16,2 2 15 15,7 4 108-15</inkml:trace>
  <inkml:trace contextRef="#ctx0" brushRef="#br0" timeOffset="175953.43">5342 8897 302 0,'32'17'1363'16,"-11"1"-905"-16,11 17-481 16,10 7 0-16,-13 3 20 15,3 15 6-15,-8-3 2 16,-5-3 4-16,-1-8 15 16,-10-14 5-16,-3-11 15 15,-3-3 1-15,1-13 9 0,0-5 10 16,5-13 10-16,2-5-12 15,9-9-18-15,2-12-13 16,3-4-20-16,2-10-5 16,-4 0-1-16,-1-7-1 15,-5 4 0-15,-3-2 1 16,-5 5 3-16,-5-2 1 16,-3 6 7-16,-3 7 3 0,-8 10 8 15,-4 6 0-15,-7 8-6 16,-4 10-7-16,-9 11-13 15,-2 10-3-15,-13 15-7 16,2 1 0-16,-12 11-1 16,-4 0 1-16,-2 3-16 15,-3 1-12-15,8-6-43 16,8 1-25-16,14-12 64 16</inkml:trace>
  <inkml:trace contextRef="#ctx0" brushRef="#br0" timeOffset="176202.74">6114 8435 231 0,'43'16'866'15,"-43"-16"-146"-15,16 13-620 16,2 23-108-16,6 17 2 0,-13 37 6 16,-4 21 3-1,-20 41 8-15,-10 22 1 0,-9 32 31 16,-5 23 50-16,-14 25-61 16</inkml:trace>
  <inkml:trace contextRef="#ctx0" brushRef="#br0" timeOffset="180007.75">210 10427 204 0,'-35'39'244'16,"3"-20"893"-16,14 5-1025 15,8 3-36-15,9-1-46 16,2 6-12-16,14 5-6 16,4-10-3-16,10 4-3 0,3 0 1 15,0-1 2-15,0-4 2 16,1-1 2-16,0 1 1 16,4-2 1-16,8 5 3 15,-1-6 3-15,4-6 3 16,0-9-2-16,-1-3-2 15,9-8-2-15,2-8 3 16,5-13 7-16,-7-8 3 16,-1-7 13-16,-2-4 5 0,-10-9 16 15,-4-1 4-15,-7 0 1 16,-9 2-16-16,-11 6-6 16,-7-2-4-16,-11-4-10 15,-5 1-5-15,-14-7-12 16,1 6-6-16,-3 11-4 15,-2 1-1-15,3 14 3 16,-4 5-1-16,-10 9 1 16,-2 6-3-16,-16 10-4 15,-3 6-2-15,-10 12 0 16,-9 7 0-16,-12 10-2 16,-1 12 0-16,-2 4-1 15,8 2 1-15,11-2-7 16,9 2-17-16,15-2-35 15,15-4 273-15,34-4-175 16</inkml:trace>
  <inkml:trace contextRef="#ctx0" brushRef="#br0" timeOffset="180390.91">1239 10387 272 0,'0'53'1271'16,"-3"-8"-662"-16,3 14-594 15,11 7-8-15,-9 5 1 16,-4 1 1-16,9 9 4 16,-9-4 4-16,-7 6 2 15,5-26 2 1,1-1 2-16,-10 36-5 0,-3 4-6 16,7-22-5-16,-3-29-1 15,-4-6-1-15,10-14 13 0,-2-7-14 16,8-15-91-16,5-6-6 15,12-20 37-15</inkml:trace>
  <inkml:trace contextRef="#ctx0" brushRef="#br0" timeOffset="180693.11">1698 10162 298 0,'-18'29'1341'16,"-1"6"-910"-16,14 26-427 16,5 18-4-16,-3 14 3 15,-2 10 0-15,-5 1 2 16,-1-2 1-16,-7 2 1 15,1-4 1-15,-4-4-2 16,3-7 0-16,5-17-4 16,2-9 1-16,1-20 20 15,4-12-23-15,4-18-112 16,2-9-62-16,8-13 71 0</inkml:trace>
  <inkml:trace contextRef="#ctx0" brushRef="#br0" timeOffset="180911.91">2203 10093 403 0,'-13'25'1685'0,"6"30"-1332"16,7 25-298-16,5 60-55 15,-2 29 0-15,-12 46 3 16,-4 12 43-16,-10 21 390 16,4 18-316-16</inkml:trace>
  <inkml:trace contextRef="#ctx0" brushRef="#br0" timeOffset="182427.27">3240 10694 83 0,'6'-10'88'0,"-9"7"-24"16,6 1-12-16,-3 2 1 15,0 0 41-15,0 0 489 0,0 0-226 16,0 0-164-16,0 0-11 16,5 13-35-16,2 10-24 15,6 51-14-15,-15-29-4 16,-16 16-17-16,1 13-14 15,-6 29-32 1,-4 6-18-16,4 10-14 0,4 8 7 16,4 11-12-16,6 7-32 0,1 7 24 15</inkml:trace>
  <inkml:trace contextRef="#ctx0" brushRef="#br0" timeOffset="182934.86">4015 10689 193 0,'-6'-13'154'15,"6"5"-51"-15,0 2 363 0,0 2-146 16,-2 4-115-16,0 0-59 16,1 0 0-16,-1 0-12 15,-7 5-23-15,-11 34 3 16,-42 44-5-16,37-9-10 15,-2 16-6-15,1 33-23 16,-1 16-14-16,-2 27-23 16,7 9-10-16,5 18 18 15,8 6 53-15,15 23-61 16</inkml:trace>
  <inkml:trace contextRef="#ctx0" brushRef="#br0" timeOffset="183667.41">4999 11213 125 0,'-14'-27'104'16,"6"1"-23"-16,8 8-76 15,-2 1-2-15,2 4 5 0,0 5 5 16,-5-2 38-16,1 10 69 16,-6 2 524-16,-8 6-311 15,-4 13-93-15,-1 6-40 16,-3 20-50-16,-1 6-26 15,5 17-52-15,-1 12-19 16,-3 15-29-16,7 10-2 0,6 3-4 16,5-1 0-16,15-22-5 15,4-12-2-15,5-23-4 16,3-14 1-16,10-15 4 16,2-13 1-16,1-15 8 15,3-13 2-15,9-20 1 16,4-12-2-16,8-16-5 15,-1-2-2-15,-10-15-4 16,-6-4-3-16,-7-2 5 16,-7-7-2-16,-7 6 1 15,-5 3 1-15,-11 8 1 16,-4 9 0-16,-11 9 2 16,-5 9 2-16,-6 14-1 15,-1 2-5-15,-11 19-5 16,-2 4-4-16,-6 11-13 15,-6 4-16-15,0 14-40 0,1 3-34 16,10 10 479-16,5-3-309 16</inkml:trace>
  <inkml:trace contextRef="#ctx0" brushRef="#br0" timeOffset="184152.65">6067 10908 247 0,'18'30'1246'0,"-52"-9"-442"16,31 6-656-16,-7 12-149 15,-1 9-1-15,-4 13 2 16,-5 4 0-16,2 0 0 15,0 1 1-15,-3-9 1 16,-1 0 0-16,1-5-1 16,0-5 1-16,10-10 1 15,3-4-1-15,8-10-1 16,8-7 1-16,13-2-2 16,8-9 0-16,12-2 0 15,12 1 0-15,10-12-2 16,5 0 2-16,1-10-1 15,-8-3 1-15,-3-5 0 0,-5-1 3 16,-6-8 10-16,-4-1 13 16,-11-7 24-16,-6-4 10 15,-13-11 5-15,-4-1-1 16,-9-2-10-16,-6-2-5 16,-12-3-9-16,-6 2-7 15,-16-1-11-15,-7 12-5 0,-15 10-10 16,-4 16-6-16,-29 19-25 15,-16 17 44-15,-44 46-20 16</inkml:trace>
  <inkml:trace contextRef="#ctx0" brushRef="#br0" timeOffset="188913.22">294 12219 143 0,'0'0'106'0,"0"0"-60"16,0 0-1-16,0 0 35 16,0 0 349-16,0 0-23 15,0 0-182-15,0 0-64 16,3 0-2-16,8 0-41 15,2 0-18-15,2-3-30 16,4 3-14-16,44-6-21 16,-41 6-5-16,10 0-4 15,-1 0 1-15,7 0-1 0,-1 0 1 16,-1-4 5-16,-6 0-1 16,4-4 3-16,5 3-6 15,-4-3-8-15,9 3-1 16,-3 2 3-16,1 1 1 15,0 2 0-15,1 0-2 16,4 0-9-16,4 0-4 0,9 0-5 16,1-3 1-16,0 1-1 15,0-6 1-15,-1 5 2 16,-1-3 0-16,2-1 2 16,-1 6-1-16,-2 1 0 15,-2 1-1-15,0 6-2 16,2-1-1-16,5-3 0 15,3 5-2-15,-5-6 2 16,0-2-1-16,0 0-1 16,2-5 1-16,3 0 0 15,-2 0 1-15,1 2-1 16,-1 2-1-16,10 1 0 16,0 1 0-16,-3 4 0 15,4 0 0-15,-2 3 0 16,-1 0 0-16,5 2 1 0,-4-6-1 15,0 8 0 1,3-4 0-16,3-2 0 0,-2 5 0 16,0-6 0-16,2 3 0 15,-3-1-1-15,4-3 1 16,-3 8 0-16,-1-3 0 16,7 4 0-16,1-3 0 15,1 1 0-15,1-6 0 16,-1-3-1-16,0 1 1 0,2-3 0 15,3 3 0-15,-2 2 0 16,4 0 0-16,0 4 0 16,-2 4 0-16,-3 5 0 15,-2-5 0-15,2 3-2 16,0-2 1-16,7-1 0 16,-2 3 1-16,3-3-1 15,-31-7 1 1,2 2 0-16,36-3 0 0,23 0 1 15,-11 3-1-15,-17-8 1 16,7 8 0-16,-1 2-1 16,-3-2 2-16,-2 0-2 15,-5 2 0-15,5-2 0 16,-1-4 0-16,-6 1 0 16,3-2 0-16,2-6 0 15,-3 2 1-15,7-3-1 16,3 0 0-16,2 0 0 15,-4-8 0-15,7-1 0 0,-2 3 0 16,-5-4 0-16,5 1 0 16,12 1 0-16,-6-7 0 15,2 3 0-15,2 2 1 16,-18-2-1-16,5 11 1 16,0 0-1-16,3-3 0 15,-8 3 2-15,-7 0-2 16,-11-3 1-16,-8 5-1 0,-6 3 6 15,-1 0-1-15,-16 6 19 16,-8 4 382-16,-27-7-303 16</inkml:trace>
  <inkml:trace contextRef="#ctx0" brushRef="#br0" timeOffset="190922.87">6275 13219 59 0,'0'-5'79'0,"6"5"-13"15,0 0-39-15,-6 0-14 16,0 0 4-16,0 0 26 16,0 0 7-16,0 0 79 15,0 0 545-15,0 0-358 16,0 0-88-16,-1 0-48 15,-1 0-44-15,1 0-22 16,1 0-15 0,0 0-23-16,0 0-5 0,0 0-15 15,0 5-13-15,0 3-3 16,-2 0 0-16,2 0-1 16,-2 2-1-16,1 0-3 15,-2 1-3-15,-2 3-4 16,2 2-2-16,-12 47-6 15,12-37-1-15,-7 9-1 0,7 9-1 16,-2 9 1 0,-4 11 2-16,-1 18-1 15,-3 1 1-15,-5 9 1 16,4 5 0-16,-9-11 2 0,-4 1 4 16,-2 0 3-16,3-8 2 15,4-9 0-15,7-4-1 16,4-9-7-16,5-4-3 0,6-10-10 15,0-1-5-15,8-12-5 16,1-7-3-16,3-10-5 16,-1-8 172-16,-8-15-125 15</inkml:trace>
  <inkml:trace contextRef="#ctx0" brushRef="#br0" timeOffset="192785.37">4940 13274 101 0,'-28'6'108'0,"8"2"-9"16,0 5 4-16,3 3 45 16,4-5 364-16,3 10-281 15,-3 2-62-15,4 3-27 16,-6-1-6-16,2 6-22 16,7 4-26-16,-5 12-13 15,-6 1-6-15,-5 18-11 16,-5 5-4-16,-6-2 3 15,3 2-1-15,1 1-1 16,0-3-4-16,10-1-14 16,3 1-6-16,4-5-7 15,6-6-6-15,6-7-8 16,5-2-3-16,9-17-3 16,4 1 1-16,8-10-3 15,-1-7 2-15,9-3 0 0,3-3-1 16,0-7 1-16,-11-10 0 31,-13 6 1-31,1-3-1 0,39-23 4 0,0-11-1 16,5-15-1-16,-16 4 0 15,5-4-1-15,-2-1 0 16,-5 4-1-16,0-2-2 0,-6 4 1 16,-4-3-1-1,-2-1 1-15,-6 2 2 0,-7-1-1 16,-2-2 1-16,-9 0 1 15,1-7 1-15,-5 4-1 16,-3-2-1-16,-3 5 1 16,-4 2-1-16,2 7 2 15,-2 1 4-15,-3 4 4 16,-4 4 2-16,-4 8 4 16,-3 6 0-16,-5-2-3 15,-5 7-2-15,-8 3-5 16,-4 4-1-16,-9 9-7 15,-1 8-1-15,1 1-1 16,0 7 10-16,-4 7 338 16,-22 11-258-16</inkml:trace>
  <inkml:trace contextRef="#ctx0" brushRef="#br0" timeOffset="200575.97">3573 13271 0 0,'14'-49'0'0,"-20"41"14"16,-1 4 19-16,3-1-3 15,-1-3-5-15,3 3-4 16,2-3-7-16,2 3-5 16,-2 2-4-16,0 1-2 0,0 2-2 15,0-3-1-15,0 3 0 16,0-2 2-16,0-1 7 16,0 3 4-16,0-3 10 15,0 1 2-15,0 2-1 16,0-3 5-16,0 3-1 15,0 0-4-15,5 0-4 16,-1 0 14-16,-2 0 7 16,1 3 29-16,-1 7 336 15,4 1-127-15,1 4-77 16,-2 2-73-16,-1 44-27 16,-8-38-12-16,-9 7-6 15,3 4-15-15,-3 5-15 16,-1 6-9-16,2 1-13 15,0 4-8-15,4 15-9 16,3 0-3-16,-2 5-2 16,4 4 5-16,-5-9 0 15,-2 5 3-15,-1-1 6 0,-3-3 0 16,1 0 3-16,6-1 1 16,4 0-2-16,-6-4-2 15,2-8 1-15,1-26 1 16,1 2 4-16,0 10 0 15,0-7-5-15,5-14 0 0,-3-15-5 16,0-3 0-16,4-3-3 16,-1 1-3-16,0-1-5 15,2-25-3-15,3-58-3 16,-2 37 0-16,-6-7-2 16,3 0 2-16,0-5-3 15,1 0 0-15,-1 0 0 16,4-5 0-16,-4 1 0 15,0-1 0-15,1 1 0 16,1 0 0-16,1-1 0 16,-5 4 0-16,2 5 0 15,-1-2 1-15,-2 16 0 16,-2 2 1-16,-5 6-1 16,2 4 0-16,0 9-1 15,0 1 0-15,-5 11 0 16,7 2-1-16,-1 8-3 0,-1-3 2 15,10 6-4-15,-4-3-1 16,1 0 3-16,-1 0-1 16,-1 21 3-16,0 7 0 15,-10 50 2-15,8-37 0 16,-2 15 0-16,-4 13-1 16,6 10 1-16,-4 11 0 0,-4 3 0 15,0-1 1-15,0 7-1 16,-1 2 0-16,-2 7 1 15,-1 2-1-15,3-9 1 16,3-6 1-16,6-12-2 16,3-9 1-16,4-16-1 15,8-2 8-15,7-20 2 16,6-7 27-16,17-33-22 16</inkml:trace>
  <inkml:trace contextRef="#ctx0" brushRef="#br0" timeOffset="202275.22">3753 13467 100 0,'-11'-3'95'15,"1"1"-33"-15,7-1-37 16,-2 3-5-16,3 0-8 16,1 0-3-16,-1 0-3 15,-1 0-2-15,-11 0-2 16,-3 3 0-16,5-3 0 16,-43-3 0-16,44-7-1 15,-2-3 1-15,1 0-2 16,0 0 1-16,-1-1 5 0,5-2 3 15,3 1 12-15,5-1-1 16,3-1-11-16,2-4-5 16,-2 3-2-16,-1 0-2 15,-1 4 6-15,-1 3 7 16,0 1 32-16,2 7 179 16,-2 1 82-16,-2 2-191 0,1 0-64 15,-1 0-23-15,1 0-9 16,-1 0-3-16,-4 28 15 15,-7 44 17-15,5-35 16 16,-2 6-13-16,-1 6-7 16,-4 2-10-16,4 13-4 15,5-1-2-15,-7 11 18 16,9-27 10 0,3 1 14-16,-6 27 4 0,1 10-29 15,6-17-9-15,-2-17-9 16,1 1-5-16,1-12-2 15,3-5-4-15,0-12-1 16,5-7-1-16,-5-11-1 16,2-5 2-16,10-13 2 15,-7-5-2-15,8-20-3 16,3-2-3-16,-4-12-6 16,4-4 0-16,0-2-3 15,-3 0 1-15,-1-3 1 0,-6-7-1 16,-1 1 1-16,-1 3 1 15,1-1-2-15,0 8 1 16,-2 8-1-16,2 6-1 16,-3 9 0-16,2 7-1 15,-2 12-1-15,-2-1-1 0,0 16-3 16,-3 0 0-16,0 10 2 16,0 6-1-16,-2 6 4 15,-1 9 1-15,0 9 0 16,1 12 0-16,2 14 0 15,0 7 1-15,2 9-1 16,0 2 0-16,-2-2 0 16,0 2 0-16,-4-2 2 15,1 1-1-15,-2 1 8 16,2 3 9-16,-2-10 13 16,0-6 5-16,4-18 0 15,1-10-4-15,3-14-16 16,3-15-7-16,7-6 5 15,3-8-16-15,13-25 509 16,7-14-384-16</inkml:trace>
  <inkml:trace contextRef="#ctx0" brushRef="#br0" timeOffset="205183.06">2671 12944 79 0,'-26'21'90'16,"2"-3"-8"-16,3 4-57 15,-3-1-8-15,4 10-4 16,1 4 0-16,5 4 2 16,6 9 0-16,-4 0 13 15,1 0 13-15,-5 9 24 16,0-1 321-16,-2 5-108 16,-1 5-82-16,0 8-88 15,-1 0-20-15,6 1-12 16,3 3-10-16,7-13-10 15,4 1-8-15,5-9-16 16,5-6-9-16,6-3-9 0,0-3 1 16,2-6 0-16,-1-5 0 15,3-15 1-15,1-3-1 16,4-11 0-16,3-7 2 16,2-11 11-16,2-8 2 15,-1-12 5-15,1-7 1 16,4-9-2-16,-1-10-3 15,13-12-7-15,5-3-6 0,4-9-9 16,2-4-4-16,-7 0-1 16,-6 3-1-16,-10 10 0 15,-4 5 2-15,-13 8 1 16,-6-1 0-16,-13 7 7 16,-8 7 1-16,-11 3 7 15,-10 1 1-15,-8 9 4 16,-10-4 1-16,-6 9-3 15,1 4-5-15,-2 4-6 16,2 4-4-16,6 2-8 16,5 3 5-16,8-2-14 15,-1-1-18-15,2-3 19 16</inkml:trace>
  <inkml:trace contextRef="#ctx0" brushRef="#br0" timeOffset="205496.99">2212 11792 235 0,'32'43'871'0,"-38"-38"-310"16,6 13-385-16,10 12-155 16,3 6-7-16,6 7-50 15,-3 4-121-15,0-4-1191 16,2 7 1281-16</inkml:trace>
  <inkml:trace contextRef="#ctx0" brushRef="#br0" timeOffset="206032.84">2000 13642 141 0,'-26'48'129'0,"-1"-4"3"15,-4-3 219-15,9 8-221 16,-7 7-43-16,-5 2-30 15,2 3-16-15,-5 0 60 16,6 0 19-16,6-5 7 16,4 5-30-16,5-12-31 15,6-1-10-15,8-18-14 16,2-7 0-16,12-10 0 16,2-10 2-16,9-8-6 15,2-11-3-15,9-15 1 16,8-12 0-16,5-18 0 15,4-5-3-15,-9-13-5 16,0-3-4-16,-10-4-3 16,-2-11 3-16,1-4 6 15,-5-4 4-15,-5-4-1 0,-4 9-4 16,1 4-14-16,-5 1-5 16,-5 3-5-16,-2 4-2 15,-10 6 1-15,-4 8-10 16,-10 13-58-16,-6 5-41 15,-7 7 57-15,-1 6 2 0</inkml:trace>
  <inkml:trace contextRef="#ctx0" brushRef="#br0" timeOffset="206241.68">1585 11578 314 0,'-8'-11'1299'0,"15"14"-1205"16,7 10-88-16,2 22-12 15,-5 12-2-15,-3 19-112 0,-8 9-75 16,-4 7 78-16</inkml:trace>
  <inkml:trace contextRef="#ctx0" brushRef="#br0" timeOffset="206762.15">1278 13292 209 0,'-18'32'239'16,"4"6"780"-16,14 9-943 16,3 6-42-16,-5 18-26 15,-4 11-2-15,-10 6-4 16,3 7 0-16,-18-12-2 15,3-1 8-15,0-8 32 16,-1-8 16-16,12-5 28 16,2-8-1-16,7-4-10 15,2-11-2-15,6-15-8 16,3-7-16-16,6-16-18 16,8-3-8-16,8-20-5 0,14-11 2 15,6-15-4-15,-2-13-2 16,-1-10-3-16,-5-7-2 15,-3-7-1-15,0-11 2 16,-1-4-1-16,-5-7 1 16,-6 7 1-16,-4 1-2 0,-8 4-2 15,-2 4 1-15,-8 5-3 16,-4 4 0-16,-5 6-2 16,-7 6-7-16,-2 5-55 15,-3 5-32-15,-3 0-73 16,-5-4-146-16,13-26 194 15</inkml:trace>
  <inkml:trace contextRef="#ctx0" brushRef="#br0" timeOffset="206945.04">1230 11592 211 0,'-32'39'785'16,"-7"-8"351"-16,12 17-1085 15,14 8-37-15,8 15-58 0,2 3-50 16,3 0 60-16</inkml:trace>
  <inkml:trace contextRef="#ctx0" brushRef="#br0" timeOffset="208139.64">715 12952 70 0,'0'0'74'16,"2"8"-20"-16,-2-3-37 15,0-5 1-15,-2 0 3 16,0 0 9-16,1 0 2 15,-1 3-1-15,-1 12 30 0,-2 1 74 16,0-2 390-16,-20 48-291 16,17-32-101-16,-7-4-39 15,7 4-14-15,-3 1-6 16,1 1-10-16,4 7-10 16,-7-1-26-16,3 2-14 0,2 4-3 15,5 2-2-15,-3 3-2 16,-1 2 1-16,-4 2 2 15,-2 5 4-15,-8-2 11 16,10 4 4-16,-2-6 11 16,2-2-1-16,6-6-4 15,-3-5-2-15,8-6-17 16,6-4-1-16,14-6-8 16,-6 1-2-16,10-8-1 15,-3-1 2-15,-2-4-3 16,7 2 2-16,-3-7 2 15,-1-4 1-15,2 0 1 16,0-4-2-16,1 0-1 16,2-5 0-16,0-6-1 15,4-4-1-15,-1 2 2 16,1-4 0-16,-2-4 0 16,-5-2 3-16,-5-2 11 15,-4-6 5-15,-2-3 10 0,-1-1 1 16,0-5-9-16,1-4-7 15,-1-4-9-15,1-3-5 16,-3-7-2-16,0-2-2 16,-6-2 2-16,3 0-1 15,-2 1-2-15,-4 0 1 0,-1 0 1 16,-3 0-1-16,-5 5 1 16,-3 4-2-16,0 7 1 15,-4 7-2-15,-3 7 0 16,1 9-9-16,-9 9 456 15,-6 5-338-15</inkml:trace>
  <inkml:trace contextRef="#ctx0" brushRef="#br0" timeOffset="209268.1">329 11866 247 0,'3'37'1064'0,"-12"-21"-600"16,9 1-394-16,14 17-92 15</inkml:trace>
  <inkml:trace contextRef="#ctx0" brushRef="#br0" timeOffset="-213956.59">167 12922 0 0,'0'0'5'16,"0"-3"3"-16,3 1-8 15,0-3 1-15,2-6-1 16,1-2 1-16,1-1-1 16,20-38 1-16,-30 34 4 15,3 1 2-15,0-1 3 0,0-4 0 16,3-4-1-16,0 0-2 15,4 5-1-15,1 4 0 16,-2-3 1-16,2 4 1 16,-4 3 2-16,0 5 1 15,-4 7 3-15,0-3 4 0,-1 4 8 16,-1-1 1-16,1-2-1 16,-1 3-3-16,0 0-7 15,1 0 5-15,-1 0-4 16,1 0 0-16,-1 0-3 15,-1 4 0-15,-2 9-2 16,0 0 11-16,0 5 2 16,-16 35 3-16,16-37 16 15,-1 6 108-15,1-4 122 16,2 3-128-16,-3 2-86 16,1-3-12-16,-3 8-14 15,0-2-2-15,1 4 0 16,-2 4 12-16,2 1 19 15,2 1-11-15,0-1 1 16,5-5-9-16,0 1-14 16,4 0-12-16,-1-1-8 0,5 1-4 15,0-1-2-15,-2 1-2 16,2 2 0-16,-3 1 0 16,0 3 0-16,-2 2 0 15,-3 1 0-15,4 3 2 16,-4 6 0-16,1 7 2 15,2 5 0-15,-3 0-2 0,2 0 0 16,-2 0 2-16,-3-6 8 16,-4 0 4-16,-1-1 10 15,0-4 8-15,-1-3 2 16,2-4-6-16,1-3-6 16,3-1-8-16,4-9-14 15,2 2-1-15,9-6-3 16,0-2-2-16,1-4-8 15,2-8-17-15,3-2-105 16,-4-7 48-16,9-16 32 16</inkml:trace>
  <inkml:trace contextRef="#ctx0" brushRef="#br0" timeOffset="-200787.67">265 8173 160 0,'-10'3'138'0,"-1"-3"-35"15,13 8-21-15,18 2-106 16,9 5 14-16,4 5 6 15,2 3 4-15,2 8 10 16,1 2 48-16,-1 12 232 16,-4 7-18-16,-12 1-133 15,-2 6-35-15,-1 4-50 16,1-2-44-16,11 7-257 16,-1-7-482-16,5-3 673 0</inkml:trace>
  <inkml:trace contextRef="#ctx0" brushRef="#br0" timeOffset="-200427.51">794 9790 290 0,'0'44'1165'0,"30"22"-1039"15,14 22-136-15,19 50 14 0,1 31 0 16,-9 55 4-16</inkml:trace>
  <inkml:trace contextRef="#ctx0" brushRef="#br0" timeOffset="-199235.35">4 12930 162 0,'5'-3'105'0,"11"3"-88"15,5 4-12-15,6 8 1 16,4 1 2-16,-2 6 5 16,0 7 4-16,-2-1 2 15,-3 1 11-15,-3 1 0 16,0-4-9-16,0 1-12 16,5-2-3-16,0-4-2 15,-4 0-1-15,-3-5-9 16,1 4-36-16,-4-9-140 15,-11 5 149-15</inkml:trace>
  <inkml:trace contextRef="#ctx0" brushRef="#br0" timeOffset="-199043.36">284 13528 238 0,'3'43'843'0,"-1"-3"-311"16,12 9-408-16,28 2-106 16,13 5-6-16,11-11-12 15,5-1 16-15,9-6-114 16,0 1 298-16,1 4-176 16</inkml:trace>
  <inkml:trace contextRef="#ctx1" brushRef="#br0" timeOffset="97886.37">16042 11995 0,'0'32'172,"-31"-32"-157,0 0-15,-1 31 16,-61 31-16,-31 0 31,62-31-31,-125 31 31,156-31-15,-31 0-16,31-31 31,-62 31-31,30-31 0,32 0 16,-62 63 0,0-32-16,-1-31 15,-154 62 16,154-31-15,-61 0 0,62 0-16,31-31 15,30 0-15,-216 31 32,186-31-17,-1 0-15,-247 31 31,247-31-31,1 0 16,-187 0 15,187 0-31,0-31 16,0 31-16,-125 0 31,32-31-31,93 0 16,-94 0 15,94 0-31,-31 0 16,62 31-1,0 0-15,-63-31 16,-61-32 0,93 32-16,-125-31 31,156 62-16,0-31-15,0 31 32,0-31-32,0 0 0,0 0 15,-63-62 17,1 62-17,31-32-15,-62-30 16,93 62-1,-1 31-15,1-62 16,0 31 0,31 0-16,-62-31 31,31 31-31,31-31 16,-31 30-1,31-30 16,-31 31-31,31 0 32,62-31-1,-31 62-31,31 0 16,156-62-1,-187 62-15,218-62 31,-156 31-15,187 0 0,-187-1-16,0 1 15,249 0 1,-280 31 0,32-31-16,61 31 15,63 0 16,-125 0-31,560 31 47,-560-31-47,311 31 32,-155 0-32,124-31 31,-280 0-31,1 32 15,372 30 17,-373-62-17,1 0-15,123 62 16,-155-62 0,32 0-16,-1 62 15,-62-62 1,62 0-16,-62 31 15,0-31-15,1 31 16,-1 0 15,31 0-15,-31 0-16,0-31 16,93 125-1,-93-94 1,1 31-1,-1-31 1,0 62 0,-31-124 62,-62 31-31,30 0-32,-61 0-15</inkml:trace>
  <inkml:trace contextRef="#ctx1" brushRef="#br0" timeOffset="117163.11">11472 14140 0,'31'0'15,"31"0"1,-62 31-16,31-31 16,0 0-16,249 31 31,-218-31-15,31 0-16,94 0 31,-125 0-31,62 0 15,-61 0 1,-32 0 0,248 0 15,-247 0-15,123 0-1,-124 0-15,31 0 0,-31 0 16,156 0 15,-156 31-15,31-31-16,0 0 15,32 31-15,-32-31 16,93 0 0,-93 0-16,1 0 15,30 0-15,249 31 47,-249-31-47,0 0 0,125 0 31,-125 0-31,1 31 0,-32-31 16,124 0 0,1 0-16,-94 0 15,94 0 1,-94 0-16,311 0 31,-311 0-15,187 31-1,-93-31 1,-94 0-16,373 0 31,-404 0-15,94 0 15,-125 0-31,0 0 16,311 31 15,-249-31-31,1 31 0,30-31 16,156 0 15,-187 0-16,-31 0-15,94 0 16,-94 0 0,0 0-16,187 0 31,-218 0-15,0 0-16,124 0 46,-124 0-46</inkml:trace>
  <inkml:trace contextRef="#ctx1" brushRef="#br0" timeOffset="119867.86">2860 16284 0,'31'0'141,"0"0"-126,62 0 1,-30 0 0,61 0-16,125 0 15,-125 31 1,373-31 0,-186-31-1,-124 31-15,-1 0 16,94-31-1,-93 31-15,30 0 16,-92 0-16,248 0 31,-218 0-15,125 0 0,-187 31-1,32-31-15,559 31 31,-560-31-31,62 0 16,219 0 0,-219-31-16,-93 31 15,32 0-15,61-31 16,125 31 15,-218 0-15,-61 0-16,30 0 15,93-31 17,-124 31-17,0 0-15,63 0 16,-63 0-16,0 0 16,93 0-1,-62 0 1,32 0-1,-63 0 1,0 0 0,62 0 31</inkml:trace>
  <inkml:trace contextRef="#ctx1" brushRef="#br0" timeOffset="123452.04">12933 16067 0,'62'0'110,"0"0"-95,94 0 1,-63 0-16,0 0 16,63 0-16,217 0 31,-311 0-15,0-32-16,31 32 15,-31 0 1,1 0-16,30 0 15,0 0 1,-31-31-16,63 31 16,-63 0-16,0 0 15,0 0 1,32 0-16,185 0 31,-185 0-31,217 0 31,-187 0-31,-31 31 0,0-31 16,94 32 0,124 30 15,-249-62-31,0 31 16,31-31-16,187 31 31,-249-31-16,32 0-15,61 0 16,-62 0 0,62 0-16,-30 0 15,-1 0-15,93 0 16,1 0 0,-125 0-1,31 0 1,-30 0-16,30 0 15,31 62 1,32-62 0,61 93-1,-30-62 1,-1 0 0,-123 0-16,216 32 15,32-1 1,-62-31-1,-31 0 1,-32 0-16,-61-31 16,-32 31-16,0-31 15,0 31-15,1-31 16,61 0-16,-93 0 16,125 0-16,-1 0 31,32 0-16,-94 0 1,-62 0-16,1 0 16,-32 0-16,93-31 15,-31 31 1,1 0 0,92-31-1,-93 31 1,-30 0-1</inkml:trace>
  <inkml:trace contextRef="#ctx1" brushRef="#br0" timeOffset="136013.68">3606 18211 0,'31'0'63,"62"0"-63,187 0 15,-155 0-15,341 31 32,-342-31-32,32 0 15,248 31 1,-249-31 0,-30 0-16,248 31 15,-218-31 1,374 0 15,-374 31-31,343 0 16,-312-31-16,-93 0 15,1 0 1,-63 0-16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18T13:01:19.187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3451 5345 0,'62'0'172,"62"0"-157,-31 0 1,94 0 0,-94 0-16,0 0 15,63 0-15,155 0 16,-218 0-1,0 0-15,63 0 16,-63 0-16,94 0 31,-63 0-31,-31 0 0,374 0 32,-343 31-17,156-31 1,-218 0-1,0 0-15,0 31 16,187-31 15,-218 0-15,0 0-16,31 0 0,0 0 16,-30 0-1,-1 0 1,0 0-16,0 0 15,0 0 1,62 0 15,-62 0-15,0 0-16,32 31 16,-32-31-1,0 0-15,31 0 31,-31 31 32,0-31-47</inkml:trace>
  <inkml:trace contextRef="#ctx0" brushRef="#br0" timeOffset="3407.55">8518 8328 0,'0'32'125,"31"-32"-109,62 0-16,-30 0 15,61 0 1,-31 0-16,1 0 16,92 0-16,94 0 31,-125 0-16,-92 0-15,154-32 32,-186 32-17,31 0-15,1 0 16,-1 0-16,0 0 16,187 0-1,-125 0 1,31 0-16,-30-31 15,155 0 1,93 0 0,-280 31-1,0-31-15,1 31 16,30-62 0,-62 62-16,31 0 0,-30-31 15,154 0 16,-155 31-15,0 0-16,-30 0 16,61 0-16,187-31 31,-218 31-15,31 0-16,94 0 31,-125 0-16,-31 0 17,31 0-17,-31 0 1,0 0 0</inkml:trace>
  <inkml:trace contextRef="#ctx0" brushRef="#br0" timeOffset="5244.71">7927 11343 0,'0'31'157,"32"-31"-157,30 62 15,62 0 1,-62-31-16,0-31 16,249 31-1,-155-31-15,217-31 16,0 0-1,-218 0 1,623 0 15,-530 31-31,-61 0 0,-1-31 16,156 31-16,-186 0 16,248 0 15</inkml:trace>
  <inkml:trace contextRef="#ctx0" brushRef="#br0" timeOffset="6051.38">8425 12462 0,'31'0'93,"124"0"-93,94 0 16,62-31-16,373-32 16,-31 32-1,-280 31 1,1399-93 15,-1306 62-31,-279 31 16,31 0-16,-125 0 15,62-31 1,-93 31 0</inkml:trace>
  <inkml:trace contextRef="#ctx0" brushRef="#br0" timeOffset="8382.7">7927 14761 0,'125'0'109,"465"-31"-78,-248 0-31,249-62 0,-311 31 16,62 31-16,435-63 31,-528 63-15,-125 0-16,-30 31 0,-32 0 16,93-31-1,-93 31-15,32 0 16,-1 0 15,-62 0-15,31 0 46,-62-31-62,31 31 16,31-31-1,94-62 1,-94 62 0,-62-31-16,31 62 15,0-31-15,-31-32 16,31 1 0,-31 31-1,0 0-15,0-31 16,0 0-16,0 31 15,0 0-15,-31-32 16,0 32 0,-62-62-16,31 62 0,-63-62 47,94 62-47,-31 31 15,-62-62 1,30 31-1,-154-32 17,123 32-17,1-31 1,31 62-16,-94-31 16,94 0-16,0 31 15,-32 0-15,63 0 16,0-31-16,0 31 15,-32 0-15,32 0 16,-31-31-16,-125 31 16,125 0-1,0 0 1,0 0-16,-1 0 0,-217 0 16,187 0-1,-156 0 1,94 0-16,30 31 15,-310-31 1,155 62 0,125-62-1,-1 31 1,125-31-16,-31 31 16,-1 0-1,1 0 1,-31 32-1,30 30 1,1 31 0,62-93-16,-31 93 15,62-92 1,-62 30-16,0 93 16,62-93-1,-32-31 1,32 31-16,0-30 15,0 61 1,0-62-16,0 0 16,32 31-16,-1-31 15,93 93 1,62-30 0,156 61-1,218 0 1,-404-92-16,248-1 15,-93 0 1,-1-62 0,-278 0-1,30 0 1,-31 0-16,93 0 16,-93 0-16,31-31 15,125 0 1,-94 0-16,-31 0 15,32 31-15,-32-31 16,0-1 0,0 32-1,-31 0 1,0 0 0,1-31-16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0931" units="cm"/>
          <inkml:channel name="Y" type="integer" max="17399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03235" units="1/cm"/>
          <inkml:channelProperty channel="Y" name="resolution" value="999.9425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3-18T13:04:26.419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8219 6929 65 0,'-5'-3'62'0,"-2"1"-39"15,1 4-3-15,4-2 4 16,1 0 2-16,-1 0-5 16,1 0-3-16,-9 13 1 15,0 4-3-15,-49 44-3 16,41-38 0-16,2 6 0 15,-7 6 0-15,-6 9-2 16,-1 4 10-16,-7 5-6 16,2 3 0-16,10-4-1 15,1-4-2-15,16-8-2 16,7-9-1-16,10-6-8 16,9-4-1-16,14-11 0 15,10-1 2-15,13-9 25 0,4-4 36 16,18-14 167-16,5-5-43 15,8-7-82-15,-4 4-57 16,-3 0-29-16,-6 7-4 16,-11 3-5-16,0 3-1 15,-27 8-85-15,-8 1-214 16,-22 4-131-16,-12 9 311 16,-29 12 82-16</inkml:trace>
  <inkml:trace contextRef="#ctx0" brushRef="#br0" timeOffset="1047.32">18201 7741 36 0,'-31'51'68'16,"9"-1"-20"-16,22-7-13 16,10-1-4-16,7-6-1 15,15-9 7-15,13-9 1 16,5-2-7-16,16-16 7 16,10-8-6-16,11-10-15 15,3-3-6-15,-8-9-4 16,-5 7 7-16,-24 7-43 15,-19 2-20-15,-28 14-17 16,-17 9-2-16,-34 17 2 16,-16 12 9-16,-31 24 23 15,-11 3 16-15,-24 19 35 16,-5 8 5-16,-1 20 17 16,-2-2 14-16,24 2 19 0,17-7 54 15,37-30 581-15,23-7-380 16,24-23-239-16,12-10-44 15,15-14-26-15,8-11 2 16,23-23 12-16,15-18 4 16,22-30-4-16,10-15-6 15,8-23-12-15,-5-1-6 0,-18 9-2 16,-12 10-2-16,-33 35 4 16,-12 12 2-16,-22 34 4 15,-4 17 2-15,-16 38-9 16,-7 19-4-16,-8 35-2 15,-3 14 2-15,-1 8 4 16,7 0 2-16,7-13 0 16,8-13 0-16,16-39 0 15,5-24 0-15,22-47-1 16,10-29 1-16,22-66-2 16,15-27 1-16,26-51-2 15,3-18-2-15,5-15-1 16,-2-2 0-16,-21 0 3 15,-4 17-1-15,-12 43-1 16,-13 31 5-16,-17 60 18 0,-10 18 8 16,-18 28 2-16,-5 16-1 15,-9 26-18-15,-3 9-9 16,-10 30-3-16,-9 13-2 16,-4 14-2-16,0 0 1 15,7 2 3-15,11-13-3 16,17-17 0-16,12-3-2 15,20-17 1-15,11-4-1 16,26-6 2-16,6-7-1 16,10-6 1-16,-2 1-2 0,-12 4 2 15,-3 5-1-15,-21 12-1 16,-10 5 2-16,-20 18-1 16,-17 6-2-16,-20-1 3 15,-15 0 1-15,-26-5 7 16,-11 1 2-16,-3-4 2 15,-16-7-1-15,-7-4-5 16,9-17 0-16,-4-25-2 16,18-10-4-16,20-36-12 15,8-12-9-15,7-21-6 16,7-10 2-16,12 4 10 16,7 1 1-16,18 13-1 15,12 12 0-15,20 12-1 16,16 13 1-16,48 16 6 15,10 5 3-15,38 21 3 0,12 15 0 16,6 21 3-16,2 11-1 16,-20 13-1-16,-8-4 2 15,-31-17 0-15,-13-13-2 16,-13-22 2-16,-10-14-1 16,-18-17-5-16,-8-17 1 15,-23-35-83-15,-13-23-93 0,-32-54-408 16,-20-19-394-16,-41-30 922 15</inkml:trace>
  <inkml:trace contextRef="#ctx0" brushRef="#br0" timeOffset="2269.85">20232 6924 188 0,'3'-8'156'16,"7"5"296"-16,3 19-205 15,0 11-127-15,-4 22 38 16,3 10-40-16,-9 7-62 15,3 5-22-15,-6-10-18 16,-5-10-2-16,-3-12-4 16,-3-12-4-16,11-11-10 15,8-1-6-15,5-2-8 16,11-4 0-16,2 7 4 16,0-1 2-16,12 6 6 0,-2 1 6 15,-6 9-6-15,-3 7 6 16,-14 15 2-16,-8 4 8 15,-13 21 8-15,-10 9 0 16,-19 8 8-16,-6 3 8 16,-13-11 26-16,-4 0 18 15,15-17 31-15,8-5-30 16,24-22-22-16,13-8-15 0,10-22-36 16,16-10-6-16,19-14-3 15,9-16-1 1,27-25-4-16,4-13 1 0,18-30-32 15,6-15-29-15,4-29-130 16,-5-14-117-16,-17-26-612 16,-4-9 782-16,-13 5 83 15,-3-3 30-15,-4 28 22 16,-5 26 8-16,2 37 11 16,-13 33 5-16,-14 31 10 15,-6 15 11-15,-23 24 3 16,3 10 5-16,-9 17 22 15,-2 9 93-15,-3 4 277 16,-5-5-308-16,6 1-55 16,-4-4-21-16,9 6-13 15,0 11 6-15,-1 26-3 16,-1 14 6-16,-2 41-3 0,-11 15-6 16,4 32-14-16,-3 6-6 15,-10-18-4-15,7-15 0 16,-1-58 6-16,2-26 2 15,13-44 4-15,4-12 2 16,-1-26 16-16,0-20 0 16,5-28 0-16,2-18-16 15,4-25-10-15,4-12-3 0,1-18-3 16,8 0-4 0,6 19-8-16,5 16-2 0,6 35-1 15,-11 14 0-15,1 24-1 16,0 16-1-16,-8 21-1 15,-1 21 0-15,-5 19 6 16,-6 17 0-16,-7 15 3 16,-6 4 2-16,-7-1 1 15,-4-9-2-15,-9-21 5 16,-7-11 2-16,-6-8-1 16,-7-7-2-16,-12-12-7 15,-9-2-2-15,-22-11-14 16,-9-6-2-16,-1-5 7 15,4-4 5-15,28-11 17 16,18 3 6-16,25 0-10 16,13 0-8-16,14-6-14 0,11-2-2 15,19 0 7-15,8-5 6 16,18 9 3-16,8-1 3 16,-3 8-2-16,-3 15 2 15,-25 18 0-15,-22 6 2 16,-15 21-1-16,-14 6 4 15,-17 18-2-15,-8 13 0 16,-24 14-3-16,-9 3 0 0,-5-6 1 16,8-9-1-16,16-28 2 15,15-13-1-15,16-22-2 16,8-13-2-16,10-17-8 16,7-15-4-16,22-27 0 15,12-12 0-15,46-24 8 16,12-5 2-16,18 8 2 15,2 8 0-15,-23 33 0 16,-13 20 0-16,-25 41 0 16,-15 25 2-16,-29 44 8 15,-15 22 4-15,-10 29-1 16,-6 8-1-16,20-16-9 16,26-21 9-16,62-56-85 15,34-45 262-15,34-95-158 16</inkml:trace>
  <inkml:trace contextRef="#ctx0" brushRef="#br0" timeOffset="4355.62">18994 9927 209 0,'-55'21'188'0,"-6"13"331"15,-16 24-612-15,-10 11-88 0,-6 1 102 16,-1 8 59-16,8-9 20 15,10-7 0-15,13-5 3 16,10-1 7-16,23-13 7 16,10 6-1-16,17-1-13 15,5 5-6-15,7 3-10 16,6 2 3-16,9-3-7 16,8-7 1-16,16-16-24 15,2-16 3-15,11-24 21 16,12-18-1-16,15-27 6 15,12-3 4-15,12-10 9 16,1 0 10-16,-5 10 16 16,1 4 58-16,2 27 190 15,-3 13-62-15,-12 17-159 16,-7 10-17-16,-28 10-16 0,-10 1 0 16,-20 5-3-16,-10 2-7 15,-21-5-62-15,-11-1-42 16,-22-6-161-16,-13-3-36 15,-20-9 217-15,-11-1 28 16,-25-4 0-16,-4-3 16 0,-11 6 5 16,4 2 10-16,10 6 19 15,5 11 3-15,8 20 2 16,3 12-2-16,10 21-4 16,5 11 2-16,9 11 4 15,5 4 3-15,5-9 22 16,6-4 0-16,14-9-2 15,4-6 74-15,11-8-23 16,8-12 14-16,9-30-111 16,1-12-87-16,9-20 16 15,3-18 34-15,12-25 3 16,5-13 35-16,6-21 5 16,4 3 3-16,-15 13 3 15,-3 18 7-15,-21 27 49 16,-10 21 41-16,-20 34 142 15,-14 22-112-15,-11 45-114 16,-4 22-6-16,1 20-1 0,0 5 8 16,5-13-7-16,11-7 9 15,17-30 7-15,10-14 2 16,26-41-3-16,7-15 0 16,19-41 7-16,21-23 5 15,16-46-2-15,11-24-4 16,10-37-12-16,-2-6-6 15,4 6-4-15,-2 11 0 0,-15 42 1 16,-8 19-4-16,-25 45-3 16,-10 13 0-16,-14 31-3 15,-4 8 3-15,-8 27 0 16,2 8 6-16,-7 8-3 16,-1 0 3-16,3-11-6 15,0-16 0-15,7-23-19 16,9-8 0-16,0-27-6 15,5-11 3-15,8-29 13 16,0-13 2-16,6-18 4 16,1 0 3-16,-4 8 3 15,-3 13 4-15,-11 31 5 16,-9 14 1-16,-10 21 9 16,-6 18-3-16,-4 25-10 15,-5 13-2-15,-8 36-7 0,-3 8 0 16,1 4 0-16,2-4 3 15,8-25 0-15,5-13 0 16,6-27-9-16,3-17-7 16,12-20-6-16,6-14 7 15,18-27 8-15,3-19 4 16,7-16 0-16,-4-6 0 16,-21 5 7-16,0 18-1 15,-12 26 4-15,1 11-1 0,3 24-3 16,2 8-6-16,-5 13 4 15,4 4-4-15,2 12 3 16,2 2 0-16,7-4-3 16,1-1 0-16,7-24 0 15,4-15 0-15,13-35 0 16,7-20 0-16,22-31 3 16,-3-7 0-16,5-23 0 15,-7 4-3-15,-15 7 7 16,-4 14-4-16,-8 30 6 15,-6 15 10-15,6 25 11 16,1 8-6-16,16 18 5 16,8 5-5-16,6 6-4 15,0-1-4-15,7-5-4 16,-1-5-4-16,-3-15 2 16,3-14-2-16,-9-16 0 0,-1-14-2 15,-14-9-2-15,-7-9 0 16,-28-2 0-16,-15-3 0 15,-18 7 6-15,-17 1 0 16,-21 8 8-16,-7 15 0 16,-11 25 4-16,1 21 2 15,5 36 18-15,4 25 2 0,9 45-2 16,9 20 0-16,10 36-11 16,8 18 8-16,0 17 12 15,1 5 3-15,-5 3-6 16,0-9-12-16,0-21-15 15,-4-17-7-15,0-31-3 16,-3-16-2-16,2-33 10 16,-5-15 5-16,2-33 18 15,-1-7 5-15,-11-26-10 16,-2-7-4-16,-22-20-18 16,-9-8-1-16,-3-9 5 15,7 1 0-15,28-2-6 16,15 0-9-16,20-4-5 15,15-8-5-15,26-9-4 16,18-15 1-16,37-27 1 16,10-11-10-16,25-33-87 0,3-15-38 15,14-30-150-15,10-13 130 16</inkml:trace>
  <inkml:trace contextRef="#ctx0" brushRef="#br0" timeOffset="4506.89">22207 10401 2395 0,'31'79'3'0,"-14"-40"2"0,-2-4-102 15,10 31-44-15,-12-37-82 16,-13-23-126-16,-21-38-899 16,-16-16 1187-16</inkml:trace>
  <inkml:trace contextRef="#ctx0" brushRef="#br0" timeOffset="4835.7">21940 10393 61 0,'-29'29'73'0,"21"24"-19"16,5 5-7-16,16 19 9 16,6-3 21-16,12 0 283 15,4 5 220-15,0 3-335 16,-1 6-37-16,-8 14-58 16,-7 5-36-16,-17-2-35 15,-4 1-10-15,-16-3-8 16,-4-10 1-16,-4-8-13 15,-6-9-11-15,3-15-15 0,-2-10-4 16,7-23-10-16,5-20-1 31,9-5-11-31,1-2-3 0,-39-18-10 0,-4-14-11 16,-15-25-6-16,10 0 2 16,1-2 8-16,11 6 7 15,29 9 10-15,16 8 1 16,42-1 4-16,24 2 1 0,48-11 1 15,30-3 1-15,48-16 67 16,19-10-78-16,14-19-646 16,-3-20 467-16</inkml:trace>
  <inkml:trace contextRef="#ctx0" brushRef="#br0" timeOffset="7170.71">18185 13062 350 0,'-58'51'1546'0,"7"5"-1345"0,1 15-152 15,8 26-49-15,-6 15 0 16,11 33 4-16,0 19 4 15,4 16-1-15,8 13-1 16,5-4-1-16,6-9-2 16,6-19 0-16,1-21-3 15,11-39-2-15,4-27-2 0,6-35-44 16,6-22-18-16,7-37-37 16,7-29-27-16,6-55-78 15,16-33-45-15,-4-54-362 16,5-13 242-16,-2-5 320 15,0 16 27-15,8 31 19 16,2 14 6-16,13 33 7 16,-1 8 8-16,23 23 15 15,6 10 25-15,8 23 57 16,2 12 392-16,-15 33-309 16,-8 11-20-16,-6 30-49 15,-5 16 3-15,-1 25 12 16,-12 16-20-16,-19 28-16 15,-12 4-5-15,-19 29-20 16,-9 3-16-16,-3-2-26 16,-7-3-10-16,-7-29-18 0,5-21-4 15,-2-39-41-15,2-21-21 16,-4-54-90-16,-7-28-30 16,-21-56-63-16,-21-22-21 15,-11-24 47-15,-3 3 42 16,8 23 237-16,14 16 108 15,12 36 74-15,5 20-9 0,4 34-63 16,0 6-61-16,-4 31-71 16,-7 14-25-16,-4 29-19 15,-5 18-2-15,-11 5 4 16,0-1 4-16,-9-17 2 16,0-16-2-16,6-29-31 15,7-14-29-15,5-28-34 16,3-15 1-16,3-12 20 15,3-6 36-15,14 1 48 16,5 3 6-16,20 10-10 16,10-2-12-16,21 11-10 15,10-5-8-15,20-5 6 16,13-10 0-16,21-5 4 16,11 0 4-16,1-9 2 15,-6 9 2-15,-17 9 0 16,-7 4 0-16,-15 22-2 0,-4 10-2 15,-13 14 4-15,-9 12 2 16,-15 17 10-16,-10 3 4 16,-17 14 4-16,-11-9 0 15,-8-5-4-15,-6-3-4 16,-3-19-4-16,1 2-4 16,7-15-1-16,3-3 0 15,7-2-3-15,11-3-14 0,12-3-20 16,12-2-2-16,28 0-2 15,16-3 14-15,27-10-26 16,8-15-56-16,22-29-151 16,-1-16-481-16,10-20 550 15,16-23 132-15,-12-9 25 16,1-2 20-16,-22 15 10 16,-25 17 1-16,-27 42 1 15,-19 24 3-15,-26 33 32 16,-12 14 15-16,-13 22 54 15,-9 16 549-15,-11 17-468 16,-4 1-92-16,0 2-54 16,-5-2-5-16,7-13-7 15,-3-3-2-15,-2-9 2 16,3-1 0-16,0-4-10 16,2-4-4-16,13-9 4 15,4-9-2-15,22-4-4 0,7-8 4 16,10 8-6-16,9 5 4 15,-3 22 28-15,6 11 12 16,-11 23 6-16,-1 10-6 16,-12 11-5-16,-3 4-5 15,6-18-16-15,-1-14-16 16,18-31-24-16,9-27-9 16,17-49-9-16,12-37 3 15,28-76 12-15,12-35 5 0,7-42 8 16,4-8 2-16,-22 16 2 15,-4 15 1-15,-14 53 1 16,-17 32 1-16,-20 53 1 16,-14 25 0-16,-20 34 7 15,-7 10 10-15,-9 23 4 16,-6 16 3-16,1 14 0 16,1 3-2-16,14 7 1 15,4-1 0-15,14-4-9 16,10 3-7-16,10 0 4 15,-2 0 2-15,0-8 8 16,1 4 0-16,-11-4-3 16,2 3-3-16,-11 0 5 15,-8-3 1-15,-14-1 1 16,-7-7 0-16,-20-2-8 16,-7 1-3-16,-7-14-1 0,-19-4-5 15,-11-13-13-15,-7-9-5 16,-15-8-2-16,9-14 5 15,13 0 6-15,12-4 7 16,23-2-2-16,12 1-2 16,23 1-5-16,4 1-3 15,25-7 0-15,18 3-1 0,16-1 0 16,13 4 2-16,15 4-1 16,1 5 2-16,-5 5 0 15,-3 8 1-15,-21 8 0 16,-11 6 0-16,-20 15 1 15,-10 4 0-15,-17 18 2 16,-10 13 2-16,-7 25 1 16,-7 2 1-16,-8 22 1 15,5 1-1-15,8-6 2 16,-3-10 2-16,17-20 3 16,2-8 1-16,14-22-3 15,7-13-4-15,13-24-6 16,5-6 1-16,6-21-1 15,9-8 2-15,3-27 3 16,1-10 3-16,-5-21 0 0,-2 1 1 16,-11-1 0-16,-15 3 0 15,-21 14 7-15,-13 5 4 16,-20 20 8-16,0 9-2 16,-11 10-5-16,3 9-11 15,-5-1-49-15,0-7-26 16,0-13 162-16,0-20-99 15</inkml:trace>
  <inkml:trace contextRef="#ctx0" brushRef="#br0" timeOffset="9917.99">10474 5640 0 0,'-73'43'0'0,"47"-38"0"16,-1-2 0-16,-7-3 0 0,4-3 0 15,-7-2 9-15,5-3 18 16,3 2-9-16,-5-2-3 16,10-2-7-16,-2 2-2 15,4-2-4-15,-1 2 0 16,2 0-2-16,3-1 1 16,1-4 6-16,1 5 2 15,0-2 6-15,1 2 2 0,2 0 0 16,0-2 2-16,4 7 0 15,-2-2 1-15,6 5 0 16,0 0 1-16,5-1-2 16,0 1 1-16,0 0-10 15,0 0-4-15,0 0-1 16,0 0 1-16,0 0 4 16,11 1 4-16,7 7 2 15,0-3 23-15,43 13-2 16,-40-13 19-16,3-5 83 15,3 0 148-15,-1 3-100 16,-1-3-45-16,3-3-1 16,1-2-44-16,5 3-21 15,2-4-12-15,-5 1-16 16,0 0-8-16,-4 2-8 0,-3 3-2 16,-5-2-2-16,1-1 0 15,5 3-9-15,-5 0-4 16,1 3-2-16,1 2-2 15,-7-5-4-15,9 5-1 16,-2-5-1-16,1 3-1 16,2 2 2-16,-2-5-1 15,1 5 2-15,2-5-1 16,-2 3 0-16,2 2-3 16,-1 5 0-16,3-2-1 0,2 1-1 15,2 4 2-15,5-8-3 16,5 6 2-16,7-6-1 15,0-3-1-15,0 1 2 16,4-3-1-16,-2 0-1 16,1 3 2-16,9-3-1 15,-3 2 1-15,-2-2-1 16,3 0-1-16,6 0 2 16,1 0-1-16,8 0 1 15,3-5-1-15,-6 0 1 16,1 2-2-16,-3-2 1 15,-1 3 1-15,-1-4-1 16,-1-1-1-16,0-1 2 16,0-1-2-16,5-2 1 0,-4 1 1 15,-9 2-2-15,-1 0 1 16,-4 3 1-16,-2 3-1 16,4 2 1-16,-5 0-1 15,-5 0 2-15,0 2-1 16,-4-2-1-16,4 0 1 15,7 0-2-15,-1-5 3 16,4 0-2-16,-7 2 2 16,-3-2 0-16,2 1 3 0,-5 4-1 15,4 0 1-15,-5 3 0 16,-4 2-3-16,1-1 0 16,2 4-2-16,1-1 2 15,0 1-1-15,4-3-1 16,2-5 2-16,9 3 0 15,4-3 0-15,-5 0 3 16,-2 0 2-16,-3 0 1 16,-5 2 0-16,1 1 0 15,2 5-2-15,-3-3-1 16,5-1 0-16,-1 1 0 16,0-2-2-16,3-1 1 15,1 4-2-15,10-4-2 16,-2 1 1-16,-3-3 1 0,1-3-2 15,-4 1 2-15,-2-1 2 16,3-2 2-16,0 5 4 16,-7-3 5-16,-4-2 4 15,-5 4-2-15,-6 1 0 16,-9 0-2-16,0 5 4 16,-11-4-2-16,-4 2 0 15,-7-1-5-15,-3 1 4 0,-2-3-11 16,1 0 27-16,-12-3-23 15</inkml:trace>
  <inkml:trace contextRef="#ctx0" brushRef="#br0" timeOffset="10755.33">8058 5694 23 0,'-8'2'57'16,"3"-2"-13"-16,7 3-41 16,-2-3-2-16,0 0 5 15,0 0 4-15,3 0 7 16,24-3 3-16,47-2-1 16,-35 0-3-16,1 5 0 0,4 0-1 15,5 5-1-15,3 0 6 16,11 0-6-16,-1 3-2 15,6-8-3-15,3 0-1 16,11 0 0-16,3 0 2 0,5-3 4 16,6 1 15-16,-1-1 7 15,0-2-2-15,2 0 64 16,-1 0 172-16,15-3-66 16,-3 0-115-16,8-1-4 15,-1-1-3-15,-12-1-9 16,-3 1-25-16,-2 2-11 15,4-2-5-15,-14 2-8 16,-1 0-4-16,-15 4-6 16,-14-6-4-16,-6 5 0 15,-11-3-2-15,-17-2 10 16,-6-1-12-16,-18 2-86 16,-6-4-153-16,-25 5 110 15</inkml:trace>
  <inkml:trace contextRef="#ctx0" brushRef="#br0" timeOffset="11897.21">8169 5847 0 0,'8'5'19'0,"7"0"21"15,1 3-6-15,9-3-7 16,4 4-3-16,3-5-3 0,-4 0-3 15,9 1-6-15,0 0 0 16,5-2-2-16,7-3-2 16,0 5 2-16,1-10-2 15,1 2 1-15,2 3 4 16,8-5 4-16,4 5 0 16,7 5-1-16,-3-2-1 15,-1 2-2-15,1 8-1 16,0-3 5-16,3-7 3 0,-1 2 0 15,5-1-3-15,6-5 0 16,-2 1 4-16,10-3 42 16,-1-5 49-16,-6 8 122 15,4-5-70-15,-10 3-85 16,-1-1-3-16,4-5-10 16,9 3-6-16,1 2-11 15,-2-2-25-15,-3 3-8 16,-7-1-4-16,-4 3-1 15,0 0-3-15,-2 5 0 16,-1-2 0-16,3-3-2 16,3 5-2-16,-3-5 0 15,0 0 4-15,-3 0 2 16,-5 0 4-16,-1 0 6 16,-2 0-2-16,1 0 2 0,4 0 0 15,11 0-6-15,-2-5-2 16,2-3-2-16,1 3 0 15,-9-3 2-15,6 7 2 16,-6-3-2-16,-2 4-2 16,3 4-2-16,2 2-2 15,7 2-2-15,-6-5 0 16,3 4 0-16,-6-7-2 16,5 3 0-16,0-3 2 15,1 0-2-15,2-3 0 0,5 1 2 16,0 2 0-16,2 0 4 15,-6 2 6-15,-9 1 8 16,2 2 2-16,-3 3 4 16,3-5-6-16,0-1-6 15,1 3-1-15,4-5-1 16,-2 0-1-16,-3 0 1 16,-1-5 2-16,1 3 2 15,-5-6 2-15,2 5-2 16,-2-2 1-16,3-3-1 15,7 3 0-15,-2 0 0 16,-3 2-1-16,2 3-7 16,-4 0-1-16,4 0-4 15,1 0-2-15,-3-5 0 0,0 0 0 16,1 1-2-16,-2-1 2 16,-12 2 58-16,2 3 55 15,-9 4-73-15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1:05:19.266"/>
    </inkml:context>
    <inkml:brush xml:id="br0">
      <inkml:brushProperty name="width" value="0.05292" units="cm"/>
      <inkml:brushProperty name="height" value="0.05292" units="cm"/>
      <inkml:brushProperty name="color" value="#00B050"/>
    </inkml:brush>
    <inkml:context xml:id="ctx1">
      <inkml:inkSource xml:id="inkSrc4">
        <inkml:traceFormat>
          <inkml:channel name="X" type="integer" max="30931" units="cm"/>
          <inkml:channel name="Y" type="integer" max="17399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03235" units="1/cm"/>
          <inkml:channelProperty channel="Y" name="resolution" value="999.9425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1" timeString="2020-03-23T11:09:15.966"/>
    </inkml:context>
  </inkml:definitions>
  <inkml:trace contextRef="#ctx0" brushRef="#br0">4290 9074 0,'31'0'343,"0"0"-265,0 0 1,0 0-79,0 0 31,1 0 0,-1 0 78,0 0-109,0 0 47,0 0-31,0 0 15,0 0 32,0 0-32,0 0 0,0 0-15,0 0 15,1 0 32,-1 0-32,0 0-16,0 0 1,0 0 0,0 0 15,0 0 31,0 0 1,0 0-47,0 0 15,0 0-16,0 0 1,1 0 15,-1 0-15,31 0-16,-31 0 31,0 0-31,0 0 16,0 0-1,-31 31 1,31-31 15,0 0 16,0 0 0,1 0-16,-1 0-15,0 0 0,62 0-1,-62 0 1,31 0-16,0 0 15,1 0 17,-32 0-32,0 0 15,0 0 1,0 0 31,0 0-16,0 0 0,0 0 1,0 0-17,63 0 1,-63 0-1,0 0-15,0 0 16,0 0 0,0 0 31,0 0 15,0 0 1,31 31-48,1-31 1,-32 0-16,62 32 15,-31-32-15,31 0 32,-62 0 77,1 0-62,-1 0-31,31 0-16,31 0 31,-62 0-31,0 0 15,0 0-15,63 0 16,-63 0 15,0 0 47,0 0-46,0 0 171,0 0-94,0 0-93,31-32 421,-31 32-421,32 0 0,-32 0 15,0 0 172,-31-31-187</inkml:trace>
  <inkml:trace contextRef="#ctx0" brushRef="#br0" timeOffset="95459.7">9482 9105 0,'-31'0'328,"0"0"-328,0 0 16,-63 0-1,63 0 1,0 0-16,-124 0 31,124 0-15,0 0-1,-1 0 1,1 0 15,0 0 1,0 0-32,0 0 15,-31 0 1,-31-31 15,30 0-15,32 31-16,0 0 47,31-31 46,0 0 17,-31 0-63,31 0-16,-31 0-31,31 0 15,0 0 1,-31-31 0,0 30 15,31 1 0,0 0-15,0 0-1,-31 31 1,31-31 0,0 0-16,0 0 15,0-62 17,0 62-17,0 0 1,0 0-1,0-1 1,0 1 15,0 0-31,0 0 32,0 0-17,0 0 1,0 0-1,31 31 1,-31-31 0,31 0-1,0 31 1,0 0 0,-31-31-16,31 0 31,0 0-16,0 31 17,1 0-32,-1 0 31,-31-31-31,62 31 47,0 0-16,-31 0-31,0 0 16,0 0-1,0 0-15,0 0 16,1 0-16,61 0 31,-62 0-15,0 0 93,0 0-93,0 0-16,0 0 47,0 0-32,0 0 1,1 0-16,-1 0 78,0 0-47,0 0 47,0 0 32,0 0-95,31 0 1,-31 0 0,0 0 15,0 0 0,1 0 32,-1 0-48,0 0 32,0 0-31,0 0-1,0 0 17,-31 31 61,31-31-61,0 0-1,-31 31-15,31-31 46,-31 31-31,31-31 1,-31 31-17,31 0 1,-31 0-1,32 0 1,-32 0 31,31-31-31,-31 31 46,0 0-62,0 0 31,31 0 1,-31 1-17,0-1 1,0 0-1,0 0 1,0 0 0,0 0-16,0 0 15,0 0 1,0 0 15,0 0 16,0 0 47,0 0-63,0 0 0,0 1-15,-31-32-16,31 31 16,-31-31-1,-1 31 1,1 0 15,31 0-31,-31 0 16,31 0-1,-31-31 1,31 31-16,-31-31 0,31 31 16,0 0-1,-31-31 1,31 31-1,-31-31 470,0 0-407,0 0-78,0 0 31,0 0 16,-1 0-16,1 0-15,31-31-16,-31 31 31,0 0 0,0-31 1,0 31-17,0 0 17,0 0 155</inkml:trace>
  <inkml:trace contextRef="#ctx0" brushRef="#br0" timeOffset="100884.75">5876 8328 0,'0'32'157,"0"-1"-142,0 0 32,31-31-16,-31 31 1,0 0-17,0 0 17,0 0-17,0 0 16,0 0-15,0 0 0,0 0-1,0 0 32,0 0-16,-31-31-15,31 32 15,-32-32-15,32 31-16,-31 0 47,0 0-32,0-31 1,31 31 0,-31-31-16,0 31 15,0-31 1,0 0 0,0 0 15,31 31-31,-31-31 94,0 31-79,-1-31 1,1 0-1,0 31 1,0-31 0,0 0-1,0 0 1,0 0 15,31 31-15,-31-31-16,0 0 15,0 0 17,0 0-17,-1 31 1,1-31 0,0 31-1,0-31 16,0 0-15,0 0 15,0 31-15,0-31 0,0 0-1,0 0 1,0 0-16,31 32 15,-63-32 1,32 0 0,0 0 15,0 0-15,0 0-16,0 0 15,0 0 16,0 0 1,0 0-32,0 0 15,0 0-15,-1 0 16,1 0 0,0 0 30,31-32 48,-31 32-78,0 0-1,-31-93 17,31 31-17,-31 31 1,31 0-16,-1-31 16,32 31-1,-31 0 1,0 31-1,31-31 1,0-1 62,0 1-78,-31 0 16,31 0-1,0 0-15,0 0 16,0 0 0,-31 0-1,31 0 1,0 0 15,0 0-15,0 0 15,0 0 0,0-1 1,0 1-17,0 0 1,31 0 15,-31 0-15,62 0-1,-62 0 17,31 31-32,1 0 31,-32-31-31,31 31 15,0-31 1,0 31 0,0 0 15,0 0-15,0 0-1,0 0 16,0 0 1,0 0-17,0 0 17,1 0-17,-1 0 1,0 0-16,0 0 15,0 0 1,31 0 0,-31 0-1,0 0 1,0 0 0,0 0-1,1 0 1,-1 0-1,0 0 1,0 0 0,0 0-1,0 0 48,0 0-48,0 0 1,0 0 0,0 0-1,0 0 1,0-31 0,1 31-16,-1 0 31,0 0 31,0 0-62,0 0 63,0 0-16,0 0-16,0 0-15,0 0 15,0 0-16,0 0 32,1 0-47,-1 0 32,0 0-1,0 0 63,0 0-16,0 0-31,0 0-1,-31 31-14,31-31-32,0 0 15,0 0 17,-31 31-17,31-31 16,1 0 32,-32 31-1,31-31-15,-31 31-15,31 0-1,-31 0 16,0 0 15,31-31 1,-31 31-1</inkml:trace>
  <inkml:trace contextRef="#ctx0" brushRef="#br0" timeOffset="108219.36">5751 8018 0,'31'-31'343,"0"31"-343,0 0 32,-31-31-32,63-1 15,30 32-15,-62-31 16,31 0-16,31 0 15,-30 0 17,-32 31-32,-31-31 15,31 31 1,0-31 62,0 31-47,0-31-15,0 31 0,0 0-1,0-31 1,0 31-1,32-31 17,-32 0-32,0 0 15,31 0-15,0 31 16,-31 0-16,0-32 16,31 1-16,1 31 15,-32 0 1,0-31-1,0 31 1,0 0 0,0 0 31,-31-31-32,31 31 1,0 0-1,0-31 1,63 0 0,-63 31-16,31-31 15,0 31-15,-31-31 16,0 31 15,0 0 32,0 0-1,1 31-46,-1-31-1,0 0 1,-31 31 0,31-31-16,0 0 15,0 31-15,31-31 16,-31 62 0,0-62-1,32 31 1,-1 0-1,-31-31-15,0 0 16,0 32 0,0-32-1,0 0 1,0 31 0,0-31-16,-31 31 15,31-31 1,1 0-1,-1 62 1,0-62-16,0 31 16,0-31-16,0 0 15,-31 31-15,31 0 16,0-31 0,-31 31-1,31-31-15,0 0 141,-31 31-126,31-31 95</inkml:trace>
  <inkml:trace contextRef="#ctx1" brushRef="#br0">12376 3973 110 0,'-14'0'4'0,"4"5"0"0,-22 7 9 15,30-7 2-15,1 3 6 0,-4 2 2 0,-2 1-2 0,4-1-1 0,5 3-2 0,1 1-1 0,-1-1 2 0,-1-2-1 0,-1 4-1 16,0-2-1-16,0 8-2 16,0-4 5-16,0 6 7 15,-1 2-1-15,1 1-1 16,0 2 22-16,3-3 33 15,-2 1 128-15,-1 0-87 16,2-4-13-16,1 6-51 16,0-3-12-16,-1 1-9 15,4 4-4-15,-2 1-5 16,-3-4-1-16,4 4 3 0,-2-2 4 16,-1-2 22-16,1 2-2 0,-3-2-7 15,0-1-1 1,-3-3-10-16,3-2-8 15,-2-4-8-15,-1 4-6 16,3-3-4-16,0 4-2 16,0-9-2-16,0 0 0 15,-3 2 0-15,-4-7 0 0,7 4 0 16,-3-7 0-16,3 0-4 16,3-2 0-16,-4-3-14 15,1 0-14-15,0-3-84 16,0 3-146-16,0-2-582 15,8-14 799-15</inkml:trace>
  <inkml:trace contextRef="#ctx1" brushRef="#br0" timeOffset="1494.52">12217 4108 0 0,'-2'0'0'0,"1"-3"5"0,1-7 10 15,0 7 6 1,0 1 0-16,1-3-4 15,11-3 1-15,10 3 0 16,44-41 1-16,-32 38 0 16,4 3 1-16,-5-8-3 15,-3 3-1-15,2 2-1 0,-3 8 0 16,5 0-1-16,-3 4 1 16,1-4 5-1,1 4 0-15,4 5 0 0,7 0-2 16,-2-1-1-16,1-3 14 15,2 0-7-15,-1 0-3 16,5 3-3-16,-2-3 28 16,6 3 40-16,-3-4 184 15,9 0-74-15,-5-3-88 0,-8 2-13 16,6 1-4-16,-11-3-41 16,8 4-15-1,1 3-13-15,-4-3-4 0,-2 0-4 16,4 6-2-16,0-6 2 15,7 4 0-15,4 0-2 16,2-5 2-16,2 4-2 16,0-3-2-16,0 0 2 15,4 0-2-15,-1 1-2 16,0 1 0-16,0 4-4 0,1-1-2 16,17 2 0-1,-2 1 0-15,5-3-2 16,-5 3 0-16,-6-5 0 15,2 6 2-15,-5 4-2 16,1 3 0-16,0-3 2 16,1 7-2-16,2-2 4 15,4 6 2-15,-4-2 0 16,-3-4 0-16,0-3 0 0,-3 3 2 16,-4-5-2-16,1 3 4 0,-4-5-2 15,4-2 2 1,-12-1-2-16,7 0-2 15,-13 0 0-15,-5 1 0 16,0-1-2-16,-12-2 0 0,-2-1 4 16,-4-2-2-1,1-2 0-15,-3 1 0 0,-2-2 2 16,-2-1-2-16,-5-4 2 16,-2 0 0-16,-1 0-4 15,0 0 0-15,0-3-2 16,0 3 0-16,0-1 2 15,-2-7-2-15,0 0 4 16,0 0-2-16,1 1 2 16,-1-6-2-16,-1 2-2 15,-1-3 0-15,2 4 0 16,2 3-2-16,2 3 1 16,1 2-1-16,-2-3 0 15,1-1 0-15,-4 4 0 16,2-1 0-16,0 3 0 15,-5-2 0-15,5 2 6 16,-8 0 3-16,3 7 12 0,3 1 7 16,-8 0 8-1,0 0 0-15,2-2-6 0,0 2-3 16,1 2-7-16,7 6-4 0,-11-3 2 16,-2 8 0-1,0-4-1-15,-2 1-3 16,2 5-3-16,0 2-2 15,3 6-3-15,1-1 0 16,-1 6-2-16,-3-1 1 16,3 4-2-16,-4-1 0 15,-4-1 0-15,0 2 1 0,0-4-1 16,5-1 3-16,0 0 2 16,5-7 2-16,-2-1 2 15,-3 1 0-15,2-6-3 16,-2 6-1-16,0-6-2 15,3 2 0-15,-5-5 0 16,2-2 0-16,-5 4 0 16,-4 0 0-16,1-3 0 15,-3 0 1-15,2-9 4 16,-7-8-2-16,4-4 3 0,-5 1-3 16,-8-7-11-16,5 2-14 15,-9-14-80 1,-3-1-79-16,-13-23 109 15</inkml:trace>
  <inkml:trace contextRef="#ctx1" brushRef="#br0" timeOffset="2996.71">12542 4989 0 0,'-2'0'0'0,"1"-3"0"15,-1 3 0 1,0-2 0-16,1-1 0 0,-1 3 3 31,-4-2 13-31,4-1 1 0,-4 3-3 16,1-3-1-16,3 3-2 15,-7 0 4-15,4 0 1 16,3 0 1-16,0 0-1 16,1 0-3-16,-1 0 1 0,1 0 2 15,-1 0 1 1,0 0-1-16,1 0 0 0,-1 0-2 16,2 3 0-16,3 10 5 15,2-4 0-15,-3 3-4 16,20-3-3-16,52 40-3 15,-37-41-3-15,5-2-1 16,-2 2 0-16,4 0 1 16,-2 2 6-16,4-2 8 0,2 1 3 15,7 3 3 1,9-3 0-16,9-1 53 16,1-8 47-16,3 0 24 15,-6 0-50-15,-4-3 24 16,1 3-42-16,-7 0 28 15,0 0 7-15,2 3-46 16,0 2-12-16,4 0-21 0,-3 0-10 16,-7-2-10-16,-3-3-4 15,-4 0-2-15,2 0-2 16,-1 0 2-16,-3 0-4 16,-6 0 4-16,-2 5 0 0,-1-2 2 15,1 2 2 1,4 0 0-16,2-2-4 0,6-1 0 15,6-2-2-15,0 0-2 16,-2 0 0-16,-6 0-2 16,0 3 2-1,-1-2 2-15,0 7 4 0,-1-3 6 16,-5-2 0-16,1 2-4 16,1-5-3-16,1 5-4 15,6 0 0-15,-1-2-3 16,7 2-1-16,-10-5-1 15,-6 5-1-15,5-2 0 16,-9-3 0-16,6 0 2 16,1 0-2-16,-2-3 0 15,-1 3 1-15,-3 0-2 16,4 3 1-16,-4 2 0 16,1-5 0-16,-1 0 0 0,-1-3 1 15,4 3 1-15,-2 0-1 16,0-2 2-1,-1 2 0-15,-8-3 3 0,-6-2 0 16,6 5 0-16,1 0 0 0,2 0-1 16,4-3-2-1,-2-2 1-15,-1-2-2 16,-1 1-1-16,0 4-1 16,-9-1-3-16,-7 3 2 15,-5 3 1-15,-8-1-35 0,-8 1-122 16,-10-3-368-1,-23-13 210-15</inkml:trace>
  <inkml:trace contextRef="#ctx1" brushRef="#br0" timeOffset="3786.19">14036 4314 0 0,'5'-13'0'0,"6"-2"13"15,3-2-12-15,-2-4 0 16,-1 3-1 0,-2 0 1-16,-4 7 5 0,-2 1 5 15,1 6 9-15,-4 4 4 16,-2-4 1-16,2 4 1 15,0 0-3-15,0 0 3 16,0 0-3-16,0 0-2 16,0 0-5-16,2 7-3 15,1 2-3-15,2 4 6 0,3 5 0 16,21 40 0-16,-23-32 3 16,-1 4 0-1,-3 6 9-15,1 5 11 0,2 12-8 16,-1 5 28-16,3 10 24 15,-2-1 127-15,4-2-130 16,-1-4-13-16,2-8-20 16,1-5-228-16,1-13 148 15</inkml:trace>
  <inkml:trace contextRef="#ctx1" brushRef="#br0" timeOffset="4862.58">15009 4558 0 0,'-50'42'16'0,"42"-45"0"0,6 3 0 16,1-9-3 0,-1 9-3-16,2-1-3 15,0-2-1-15,0 3 1 0,0-8 0 16,3-5 4-16,-1 8 1 16,-1-3-1-16,-1 6 0 15,0 2 0-15,0-3 2 16,2 3 0-16,3-5 0 15,3 0-7-15,0 1-2 16,3-1-2-16,-1-2-1 16,-1 3 3-16,1-1 1 15,-2 0 4-15,-1 2 2 16,1 1 1-16,-2-1-1 0,2 1 2 16,2-1 1-16,1 3 0 15,0 0 1-15,-1 0-2 16,-2 0 2-16,-2 3 0 15,-2-3 19-15,0 2 4 16,3 1 16-16,-1-1 129 16,2 19 127-16,42 40-164 15,-47-39-36-15,-1 9-34 16,8 2-19-16,-1 11-42 16,6 6-7-16,-1 6-4 15,1 0-4-15,-1 5 8 16,7 0-97-16,5-4 67 15</inkml:trace>
  <inkml:trace contextRef="#ctx1" brushRef="#br0" timeOffset="5394.76">15674 4801 32 0,'4'-8'53'15,"-1"4"-29"-15,2 4-21 0,-5 0 0 16,0 0 3-1,0 0 2-15,-2 0 2 16,1 0 5-16,-1 0 3 16,0 0 7-16,1 0 1 15,-1 0-2-15,0 0 0 16,1 0 1-16,-1 5-1 0,1 8-1 16,1 0 12-16,1 5 9 15,11 46-8 1,-6-34 26-16,0 11-26 15,7 5-16-15,-1 6-99 0,-3 9-180 16,1 6 227-16</inkml:trace>
  <inkml:trace contextRef="#ctx1" brushRef="#br0" timeOffset="5980.53">14753 4474 6 0,'-8'0'59'15,"3"-3"-1"1,4-2-25-16,-1 5-3 0,0-1 3 15,2-3 3 1,-1 4 8-16,-1 0-12 0,2 0-7 16,0 0 1-1,0 5-1-15,7 34 0 0,9 48-1 16,-18-21 46-16,0 8 21 0,-1 4 58 16,-5-1-92-1,-3 9-304-15,-4 5 78 16,1 19 141-16</inkml:trace>
  <inkml:trace contextRef="#ctx1" brushRef="#br0" timeOffset="6682.31">13121 4204 19 0,'29'-40'56'0,"-45"40"-13"16,3 2-10 0,9 6 5-1,8 0 0-15,4 14-7 0,-3-6 6 16,-1 12-4-16,0 5-3 15,-4 12 25-15,6 12 5 16,-4 25 46-16,-6 6 111 16,4 12-164-16,-4 6 28 15,2-6 664-15,10-4-603 16</inkml:trace>
  <inkml:trace contextRef="#ctx1" brushRef="#br0" timeOffset="7298.36">13674 4322 102 0,'-19'0'82'0,"3"0"-46"16,4-5-35-16,3 0 0 16,2-3 0-16,-1-5 0 15,3-3-2-15,0 2 0 0,5-4-1 16,0 2 1-16,2-2 0 16,5 0 1-16,1 6 2 15,1-1-1-15,6 3 1 16,1 2 0-16,-3 0 0 15,3 3 1-15,-2 5 0 16,1 0 1-16,1 0 1 16,-2 0 1-16,-1 0 4 15,-5 8 6-15,2-3 4 16,-4 8 1-16,-4 3-5 16,1-2-1-16,-6 9-1 15,3 7 13-15,1 9-2 16,-1 1-1-16,5 20 0 15,-2-2 56-15,-1 27-34 16,3 3 47-16,-2 12-56 0,2 1-12 16,3-4-256-16,6 2 93 15,-1-7 115-15</inkml:trace>
  <inkml:trace contextRef="#ctx1" brushRef="#br0" timeOffset="7912.26">12775 4217 0 0,'-2'0'0'0,"1"-3"28"16,-1 1-3-16,0 2 7 16,1-3 4-16,-9 3-2 15,-3 0-1-15,0 0-8 16,4 0-2-16,1 0-4 16,3 0 3-16,3 0-5 0,1 0-3 15,-10 23-5 1,-2 41-2-16,21-24 0 15,3 16-2-15,-3 34 0 16,-3 16-1-16,-7 38-4 16,-12 18 0-16</inkml:trace>
  <inkml:trace contextRef="#ctx1" brushRef="#br0" timeOffset="11052.38">16268 4535 0 0,'-44'53'0'0,"41"-49"0"15,0 4 0-15,3-2 4 16,0-6 16 0,-2 0-6-16,2 0-1 15,-1 0-1-15,-1 0 1 16,1 0 3-16,-1 3 2 15,0 7 0-15,1-7-1 16,-1-3 3-16,1 2 1 16,-1 1 0-16,-1 2 1 0,-2 3-2 15,0 2 3-15,0-2-1 16,0 4-1-16,1 6-2 0,-12 43 0 16,14-35 14-1,-1 0 4-15,-4 1-6 16,1 0 48-16,-5-1 30 15,1 0 58-15,4-4-113 16,-1-1-28-16,4 2-86 16,3-7-253-16,1 5 123 15,3-7 54-15,7 4 93 16</inkml:trace>
  <inkml:trace contextRef="#ctx1" brushRef="#br0" timeOffset="11806.03">16374 3807 164 0,'-10'15'133'15,"-2"-7"-36"1,-1-8-55-16,6 13-29 16,1-1 28-16,-2-4 61 15,1 7 202-15,-1-7-173 16,-1 5-77-16,-3 0 22 16,3 1 34-16,-1-1 27 0,0 0-30 15,4 0-19-15,-2 0-16 0,5 9-36 16,1-6-10-1,2 5-10-15,2-2-4 16,3-6-2-16,1 8 0 16,4-3 0-16,1-4 0 15,2 2 8-15,0-3-1 0,0-3 4 16,1-2 1-16,-1-3 2 16,5 3-1-16,1-3-7 15,-3-2 1-15,3-2-5 16,-3-1 0-16,2 0 1 15,1 0 2-15,-4-8 3 16,2 2 2-16,-5-10 5 16,1 3 1-16,-4 0-3 15,-2 0 0-15,-4-1-7 16,-3-2 1-16,-2-4-2 16,-3 3 0-16,-3-4-3 15,-1 8 1-15,-6 0-1 16,2 0-1-16,-1-1-2 15,-4 1-2-15,-1 0 1 0,-5 0-2 16,0 4-2 0,1-3-1-16,2 0 0 15,-1 2-12-15,-7 7 514 0,-7 6-386 16</inkml:trace>
  <inkml:trace contextRef="#ctx1" brushRef="#br0" timeOffset="13210.15">12593 3407 53 0,'-22'0'75'16,"10"-2"-12"-1,4-1-43-15,0 3-13 16,5-1 1-16,2 1 3 15,-1 0 1-15,0 0-4 16,-12 0-1-16,-2 0 5 16,-5 0 3-16,-39 4 10 15,35-4 3-15,9 0 19 16,3 0 9-16,1-3 60 0,6 3 197 16,3 0-152-16,3 0-95 0,0-1-22 15,0 1-12 1,0 0-4-16,0 0 1 15,0 0 15-15,0 0 6 16,13 1 6-16,12 2-9 16,40 2-3-16,-41 0-2 15,2-10 0-15,-2 5 0 16,5-8-2-16,-4-6 4 16,7 1-2-16,-1-8 0 0,-2 8-4 15,0-1-7-15,-7 1-10 16,1 5 0-16,-9 0-3 15,-1 8-1-15,-9-2-2 16,-4-1-2-16,-2 8 1 16,0-5-1-16,1 0 2 15,-1 0 5-15,0 0 8 16,1 0 4-16,-4 3 5 16,2 2-1-16,-7 8-8 15,5-9-5-15,-3 6-7 16,2 3-2-16,-2 3-4 15,-11 42 1-15,15-37-2 16,4 9 0-16,0 6-3 16,-4 7-2-16,-3 18-1 15,-6 10-3-15,-8 41 14 0,-1 20-10 16,1 51 1-16</inkml:trace>
  <inkml:trace contextRef="#ctx1" brushRef="#br0" timeOffset="19354.5">10232 3791 0 0,'0'0'45'15,"0"0"-5"-15,2 3-5 0,3 7-4 16,-2 3 4 0,0-2-1-16,0-1 0 15,-1 3 12-15,0-4 1 16,-1 3 37-16,1 2 341 0,-1-1-67 16,9 48-148-16,-7-35-83 15,-1-1-13-15,8 6-18 16,-4-4-15-16,5 7-29 15,2-2-1-15,-10 2-6 16,-1 1-1-16,-4 5-7 16,4 4-5-16,-7-1-12 15,7 10-2-15,-7-1-6 16,-5 1-3-16,10 3-1 16,-17-8-1-16,12 1-2 15,-10-3 1-15,-2-6-2 16,7-1-1-16,-6 1 0 15,1 7 0-15,-1-4-1 0,3-3-1 16,1 2-1-16,2-7 0 16,5-7-1-16,0 1-2 0,7-15-12 15,-2-4-14-15,2-7-75 16,-2-3-21 0,0-13-71-16,1-4-76 0,4-11-598 15,1-9 580 1,4-3 247-16</inkml:trace>
  <inkml:trace contextRef="#ctx1" brushRef="#br0" timeOffset="20356.3">10398 4047 185 0,'8'-5'129'0,"0"-6"-107"0,3-4-8 0,1 7 26 16,-4-5 16 0,-4-4 127-16,1 2 211 0,2-1-254 31,-7 3 12-31,8 4 2 15,-2 4-10-15,5-3-10 0,12 0-27 16,1-2-49-16,8-3-11 16,7-5-17-16,1 2-5 15,0 2-5-15,0-2-4 16,-1 6 2-16,1-3 0 16,0 4-1-16,1 1-2 0,-4 0-5 15,-8 3 0-15,-10 0-1 16,8 2 2-16,-14-2-2 15,3 5 0-15,-1 0 0 16,-15-2-2-16,13 2-1 16,-12 0-1-16,-1 0-1 15,0 5 1-15,-1-5 1 16,-1 0 0-16,2 0 0 16,0 0-2-16,0 0-1 0,0 0-1 15,3 5-2 1,4 5 0-16,-3-2 0 15,4 5 1-15,-1 1 2 16,20 45 0-16,-20-31 2 16,-7-2-2-16,1 4 1 15,1 5-2-15,-1 4 1 0,17 8 0 16,-8-2 3 0,1 3 0-16,0 8 1 15,-6-3 2-15,5 8-1 0,-7 0-1 16,5 0 1-16,-6-1-2 15,-1-4 0-15,-2-6-2 16,1 1 2-16,-2-7 3 16,2-4 0-16,-2-9 3 15,-10-14 0-15,0 1 2 16,3-7 2-16,-1-6-4 16,4 5-1-16,2-5 2 0,-4 3-5 15,-5-4 1-15,4 0-2 16,-7 0-2-16,-7-4-1 15,9 8-1-15,-17-3 0 16,-3 3-1-16,-11 2 1 16,-4-2-2-16,0 2 1 15,3 2 2-15,2 1 0 16,-1-3 1-16,2-2 2 16,1 0 0-16,0-3 6 15,2 0 0-15,5-2 4 16,-2-1 0-16,6 1-1 15,2 2-3-15,3 4-6 16,10 4 0-16,-9 0-3 16,4 3 1-16,-8-3 2 15,-3 1 3-15,11-1 1 0,-2 0-1 0,10 0-5 16,-1 0-3 0,3-4-3-16,4-1 0 15,4-6-41-15,3-4 63 16,-2 2-24-16</inkml:trace>
  <inkml:trace contextRef="#ctx1" brushRef="#br0" timeOffset="21257.4">10237 2983 92 0,'-11'-13'78'0,"-5"-3"-41"16,5 1-9-16,-2 2 7 16,0-3 15-16,-5 2-6 15,4 1 35-15,-6-5 157 0,1 10 156 16,0-1-205-16,-5 5-29 16,-2 4-43-1,-3-4-9-15,-5 4-28 16,2 4-14-16,-5 8-28 0,2 5-11 15,1 3-5-15,-8 0-2 16,0 11 4-16,5 3 7 16,0 6 4-16,-1 5 0 15,2 5-3-15,-1 3-8 16,4 3-10-16,10 0-3 16,7-6-3-16,5-6-3 15,8-6 0-15,4-6 0 0,9-3 0 16,6-1 2-16,8-8 5 15,0 1 1-15,8-6-1 16,2 1 0-16,0-6-1 16,4-1-4-16,9-1-1 15,0-8-1-15,4 0-1 16,2-5-4-16,-6-7-29 16,-2-1-30-16,-2-2-73 15,-4-1-66-15,-2-5-225 16,-3 4-525-16,1-3 906 15</inkml:trace>
  <inkml:trace contextRef="#ctx1" brushRef="#br0" timeOffset="21694.78">10274 3023 146 0,'-19'5'113'0,"3"-2"-36"16,0-2-14-16,9 3 111 15,6-4 435-15,7 0-350 16,-6-4-121-16,0 3-58 16,21 1-12-16,14-5 6 15,47-11-11-15,-29 3-9 16,-6-1-4-16,9 1-14 16,-3-3-6-16,-3 3-9 15,2 2-3-15,-10 2-12 16,-2 1-2-16,-5 0-2 15,-1 7-2-15,-3-2-9 16,-4-2-6-16,-11 5-20 0,-6 0-13 16,-1 0-30-16,-7 5-25 15,-5-2-119-15,1-3-139 16,0 0-501-16,-1 0 817 16</inkml:trace>
  <inkml:trace contextRef="#ctx1" brushRef="#br0" timeOffset="22209.62">10366 3005 99 0,'-5'13'114'0,"-13"0"48"15,5 0-98-15,4 4-20 16,-9 1 214-16,8 0 107 16,-1 4-144-16,3-4-117 15,2 1-38-15,1 4-20 16,-2-6 4-16,4 6 18 16,3-2 8-16,5 5-4 15,-3 1-18-15,1 3-18 16,-1 6-6-16,-6-6-5 15,6 4-1-15,-5-3-4 0,1 1-5 16,2 1-6 0,-5 1-2-16,5-2-2 0,-5-3-1 15,-1-1 2-15,1-3-1 16,-3-7 1-16,0 3-2 16,-2-7 1-16,-1-1-1 15,0 0-2-15,-2 0-1 16,2-3-11-16,4-2-13 0,4-5-22 15,-2-3-12-15,4-3-34 16,-1 3-53-16,1-4-92 16,-1 3-151-16,0 1-324 15,2-23 601-15,10-44 5 16,1 31 67-16</inkml:trace>
  <inkml:trace contextRef="#ctx1" brushRef="#br0" timeOffset="22364.39">10355 3364 25 0,'14'-23'58'0,"10"9"-17"16,-8-4-1-16,-1 2 6 15,7 11 3-15,1 5 20 16,-1 2 39-16,7-2 527 16,0 3-290-16,16-3-170 0,3 0-43 15,15-5-48-15,2 0-52 16,4-8-26-16</inkml:trace>
  <inkml:trace contextRef="#ctx1" brushRef="#br0" timeOffset="31503.56">11432 4423 41 0,'0'0'59'15,"0"0"-24"-15,0-2-31 16,0-1 3-16,0 3 8 15,0-3 4-15,0 1 1 16,0 2-1-16,0-3-2 16,0 3 1-16,0-2 9 15,0-1 2-15,0 3-7 16,0-1-1-16,0-3 16 16,7 1 8-16,-1 2 79 15,-1-3 320-15,-2 4-259 16,0 0-27-16,-1 0-61 15,-2 0-13-15,0 0-6 16,0 0 0-16,1 8 0 16,-1 2-3-16,-1-2-14 0,-4 5-1 15,-1 0-12-15,-6 1-4 16,-41 43-14-16,29-40-6 16,-2 4-8-16,2 2-1 15,0-6-8-15,3 4 1 16,0-3 7-16,2-2 0 15,3-2 4-15,1-4-1 16,6-4-6-16,-10 4 0 0,10 0-6 16,5 6-1-16,4-3-2 15,-2-8-2-15,4-1 1 16,-4-8-1-16,0 4 1 16,1 0-1-16,-1 0 2 15,2 0 0 1,0 0 0-16,0 0 0 0,0 0-1 15,0 0-1-15,0 0-1 16,0 0-1-16,0 0 1 16,0 0 0-16,16 4 0 15,0 1 0-15,37 16 1 0,-38-19-1 16,3 9 2 0,-6-9-1-16,1 6 4 15,3 4 1-15,7 1 3 16,-1-3 1-16,4 3 7 0,-2-5-1 15,-6-3 2 1,3 4-1-16,-3-1-7 0,-2 0-1 16,1 2-2-16,-1-2 1 15,-1 0-2-15,-2 5 0 16,-4-3-2-16,3 2 0 16,2 1-1-16,5 0 1 15,2 0 0-15,-1-5-1 16,-3-6 2-16,-2-2 8 15,-12-10 320-15,-3-3-246 16</inkml:trace>
  <inkml:trace contextRef="#ctx1" brushRef="#br0" timeOffset="34207.68">11479 4688 0 0,'-2'0'0'0,"-3"-16"0"16,2 2 0-16,0 1 12 16,-5-32 8-16,6 42-2 15,1-2-1-15,-3 6-4 16,4-1-2-16,-1 0-3 16,1 0 0-16,-2 0 1 15,1 0 1-15,-1 0 2 16,0 0 0-16,1 0 3 15,-1 0-1-15,-1 7 1 16,0-1-1-16,-1 2-1 16,1 2-1-16,0-2-3 15,1-3-2-15,2 0 0 16,2 1 0-16,-2-6 2 0,11 5-1 16,13 4 0-1,41 1-2-15,-35-12 2 16,2-2-1-16,10 4 1 15,5-4 0-15,0 4-1 0,-10-4-1 16,0-4-1-16,-7 6 0 16,-1-4 1-16,5-1 4 15,-4 2 9-15,-2-3 1 16,1 0-3-16,-5 3-3 16,0-3-6-16,-2 0-1 15,-1 2-1-15,0-2-1 0,-5 3 12 16,2-3-1-16,-5 0-2 15,1 0-1-15,-1 6-7 16,2 2-2-16,-1 0-1 16,4 0 0-16,-5 0 1 15,3 5-1-15,-5 5-3 16,-3-7 0-16,-8 5-106 16,-6-3 18-16,-18 0 71 15</inkml:trace>
  <inkml:trace contextRef="#ctx1" brushRef="#br0" timeOffset="48585.9">12003 4453 49 0,'-35'87'63'0,"22"-82"-25"0,8-5-29 16,3 3 3-16,4-3 7 15,-2-3 3-15,0 3 2 16,0-2-3-16,0-1 2 16,0 3-1-16,0-1-4 15,2-7-1-15,-1 0-2 16,-1 4 10-16,0 3 0 15,0-9 0-15,0 2-5 16,0 0 13-16,0-5 46 16,0 5 103-16,0-6-34 15,2 4-27-15,-1-1-72 16,1 3-5-16,0 3-3 16,-2 3 0-16,0-1-6 15,0 3-7-15,0-3-12 16,3 1-3-16,0-1-7 0,0 1 4 0,2-1-1 31,3 3 0-31,0-1 1 0,2 1-7 0,3 1 3 16,-4-1-6-16,4 5 4 15,-3-2-1 1,-1-1 0-16,-1 1 0 0,-3 0-3 16,2-1 3-1,-1 1 4-15,-1 2-1 16,-2-5 7-16,-1 0-1 15,-2 3 4-15,0-1 2 0,0-2-1 16,0 0-3-16,0 3-2 16,0-3-2-16,3 2 0 15,-3-2-2-15,2 0-4 16,-2 0 0-16,0 0 0 16,0 0 2-16,0 0 6 0,0 0 2 15,0 0 12 1,0 0 4-16,0 0 4 0,0 0-4 15,0 0-10 1,0 0-2-16,0 0-10 0,0 0-2 16,0 6-2-1,0 0-2-15,-2 2 0 0,-1 1 0 16,-2-5 2-16,2 1 2 16,-2-2 0-16,-6 2-2 15,1 0 0-15,0 0 0 16,2 0 12-16,0-2 4 15,4 0 8-15,-1-1-2 16,3-2-7-16,0 0-1 16,1 0-3-16,-1 0-3 15,1 0-1-15,-1 0-4 16,0 0-2-16,1 0 1 16,-1 0-2-16,1 0-1 0,-1 0 2 15,0 0-2-15,1 0-2 16,-1 0 2-16,1 0-1 15,-1 0-1-15,0 0-1 16,1 0 0-16,-1 0 0 16,1 0 0-16,-1 0 0 15,0 3 2-15,-1 2 1 16,0 0 1-16,0-1 8 16,-1 1 3-16,3-2 6 15,-4 2 3-15,2-2 2 16,1-1 2-16,1-2 2 15,-3 0-2-15,0 0-1 16,0 0-3-16,3 0-7 16,-1 0-2-16,0 0-5 15,1 0 1-15,-2 0-5 16,1-2 0-16,0-1-2 16,1 3 1-16,-1-1-1 0,1-3 1 0,-6-4-2 15,2-1 1 1,2-1-1-16,2 2 0 0,-1-3 0 15,0 6 2 1,1-5-1-16,-1 6 2 16,0-5-1-16,2 1 1 15,0-1 3-15,0-1 1 0,0-3 4 16,0 0-1-16,0-3-1 16,-3-42 2-16,3 41-3 15,0-4 0-15,5-2-4 16,2 1 0-16,-4-2-5 15,0 1 0-15,-3 1 0 16,2-4-1-16,-2-1 0 16,0-4 0-16,3 2 1 15,-3-3-1-15,0 3 0 16,-2-5 0-16,-3-1 2 16,5 8-1-16,-6-7 1 15,6 7-1-15,-5-4-1 16,-1-3 2-16,2 4-3 15,-7-2 2-15,5-2 1 16,-7 2-2-16,6 1 0 0,3 1 2 16,-3 1-2-16,6 1 1 15,-9 3-1-15,-1-1 1 16,-2-5-1-16,0-2 0 16,3-3 0-16,-1-2-1 15,3 6 0-15,-2-4 0 16,1 1 0-16,4 1 0 0,-3 0 0 15,6 7 0 1,1 1 0-16,-4 1-1 0,-2 5 0 16,4-1 1-16,3 8 0 15,0 1 0-15,0 4 0 16,-3 1 0-16,1-1 0 16,-1 3-1-16,3-1 1 15,0 4-2-15,0 2 1 16,0-3 0-16,0 3-1 15,0-2-1-15,0-1 1 16,7 3-1-16,10-1 2 0,-4-3 0 16,39 0 0-16,-35 4-1 15,3 0 1 1,2 0 0-16,4 0 1 16,-4 0 0-16,4 0 0 15,1 0 0-15,2 1 0 16,2 6 0-16,-2-6 0 15,0 4 0-15,0-5 0 0,-5 3 1 16,3-3-1-16,2 0 0 16,2 2 0-16,1-2 0 15,3 3 0-15,2-3 0 16,-5 5 0-16,5-2 0 16,-3 2 0-16,-7-2 0 0,6 4 0 15,-8-4 0-15,6 5 0 16,6-2 1-16,3 2-1 15,4-3 0-15,-1 3 0 16,-4 2 0-16,-1-2 2 16,-1 0-2-16,3 2 0 15,-1-6 0-15,6 8 0 16,-2-8 0-16,7 4 0 16,5-3 0-16,-10 0 0 15,8 0 0-15,-5-5 0 16,5 0 0-16,5-5 0 15,-1 0 0-15,0 2 0 16,-3-2 0-16,0-3 0 16,2 7 0-16,1-3 0 15,4 3 0-15,-3-2 1 16,-7 3-1-16,-1-4 0 16,-3 3 1-16,3 1-1 15,-1-3 1-15,0 3-1 0,-1-2 0 16,-6-1 0-16,1-2 0 0,-1 2 0 15,-2 1 0 1,4-1 1-16,-3-2-1 16,4 2 0-16,-1 1 2 15,-4-1-2-15,-1 3 0 0,-6-5 0 16,8 2 0-16,0 1 0 16,1-1 0-16,3 2 0 15,-6-4 1-15,1-2-1 16,0 6 0-16,-1-7 1 15,-2 4-1-15,1 0 0 16,1-1 0-16,4-3 1 16,-4 3-1-16,0 0 0 15,4 0 2-15,-6 0-2 16,2 2 0-16,3-2 0 16,-9-3 0-16,6 4 1 0,4-1-1 15,-1-3 0 1,3 3 0-16,-6 0 1 15,1 2-1-15,-3 1 1 16,2-1 0-16,6 3-1 16,-4 0 0-16,3 0 0 15,2 0 0-15,-4 3 0 16,-3-3 0-16,1-3 0 0,-5 3 0 16,6-3 0-16,2 3 0 15,2-2 0-15,-2-1 0 16,1 3 2-16,-1 0-2 15,-4-5 1-15,1 4-1 16,-1-3 0-16,-1-1 0 16,7 2 0-16,0 3 0 0,0-5 0 15,-1 1 0-15,-9 0 1 16,-6-2-1-16,-1 3 1 16,-3 0-1-16,6 1 2 15,-1 2-1-15,3-3-1 16,-3-2 1-16,-3 2-1 15,2-2 0-15,0 0 0 16,-1 5 0-16,-1-5 0 16,-1 0 0-16,-4 5 0 15,-1-3 0-15,-2 3 0 16,-1-1 1-16,0 1-1 16,0 1 0-16,-2 2 0 15,0 2 0-15,1-5 1 0,3 5 1 0,-4-2-1 31,1-1 0-31,-4 1 0 16,0 2 1-16,-3 0 3 16,1-2 1-16,-6 2 2 15,8 0 0-15,-4-1-2 0,-9 0-3 16,15 4 0-16,-12-4-2 16,7 5 0-16,7-3 1 15,-15 2-1-15,8 2-1 16,-9 1 1-16,7-1-1 15,10 2 1-15,-12-2 0 0,3 3 1 16,-8 3-1-16,-1-2 0 16,10 4-1-16,-5 3 1 15,4 2 1-15,-1 2-1 16,-6-9 0-16,1-1 0 16,12 15-1-16,-6 6 1 15,6-6 1-15,-4-1-2 16,-5-1 1-16,4 5 0 15,-4 3-1-15,3-4 1 16,-1 6 1-16,-2-7 0 16,4-1-1-16,-1-1-1 15,1 2 1-15,-2-4-1 16,2 7 2-16,-4-3-1 16,0-4 0-16,-1 7 0 15,-3-2-1-15,3 6 0 0,-4 1 2 16,-1 1-2-16,0 0 0 0,0 2 1 15,0-3-1 1,0 1 1-16,0-5 1 0,-3 4 1 16,0 1-2-1,3 2 2-15,-3-2-2 16,1 0 0-16,2 2 0 0,-2 0 1 16,2 0-1-16,0 6-1 15,5 5 1-15,0-5-1 16,0 4 0-16,-2-1 0 15,-1-6 0-15,-1 3 0 16,1-1 2-16,1-7 0 16,0 3-1-16,1-4 1 15,0-4 0-15,1-1 1 16,2-2 1-16,-1 2 3 16,2-2 1-16,-1-6 3 15,-3 0 1-15,1-9 3 16,0 1-1-16,-5-5-1 15,2 0-1-15,-2-5-1 16,0-3-1-16,0-4-3 16,0-1 0-16,0 0 1 15,0 0-1-15,-2 0 2 0,1 0-1 16,-1 0 1-16,0-1-1 0,1 1-2 16,-1-4 1-1,0 4-4-15,1-1 1 16,-10-2 0-16,-2-2-2 15,-2 1 2-15,-2 3-2 16,-40-4 2-16,38 7 1 16,-4 1 1-16,3-2 2 15,-13 3 1-15,9-4 0 0,-1 3-2 16,-3-1-1-16,6-2 0 16,-9 4-2-16,-3 0 0 15,-3-3-2-15,-3 7 0 16,3-8 2-16,-1 3 1 15,2-1 1-15,6 1 3 16,2-3-1-16,1 3 1 16,4-1-2-16,-2 3-1 15,-1-5-1-15,2-5-1 16,-2 5-2-16,0-5 2 16,4 5-3-16,1-3 1 15,2-2-1-15,4 4 0 16,6-6 0-16,-1 6-1 15,-3-3 0-15,3 3-1 16,4-2 0-16,9 3-2 16,4 0 0-16,-7 0-2 0,0-2 0 15,0-1-1-15,0 3-3 0,0-4-3 16,0 3-11-16,12-4-13 16,1-3-7-16,5-5-12 15,35-25 4-15,-35 23 5 16,-2-3 5-1,0-2 10-15,2 3 5 0,-2 3 5 16,3 1 2-16,-4 3 7 31,-9 6 2-31,2 0 6 0,24-12 2 0,-1 7 2 16,1-1 0-16,-11 7 0 16,1 3 0-16,1-2 0 15,3-1 1-15,-2 3 0 16,-2-5 0-16,-3 2-1 15,-6 3 4-15,-3-5 0 16,-4 5-1-16,-6 0 2 16,4 0 0-16,-4 0 0 15,-2 0 0-15,0 0 1 16,1 0 0-16,-1 0 0 0,1 0 2 16,-1 0-1-1,-3 0 0-15,-11 0 3 0,2 0 4 16,-1 0 0-16,-41 3 0 15,37-6-2-15,1 3-2 16,-6 0-2-16,1 0 0 0,2 0-2 16,-3 5-1-1,0 3-3-15,-2-3-1 16,-1 3 2-16,0-3-2 16,1 3 0-16,0-3 1 15,-1 3 0-15,1-4 2 0,-4 1 2 16,4 3 0-16,2 0 0 15,1-3 1-15,7 3-2 16,0-3 0-16,0-3 0 16,3 1 1-16,2-3-1 15,-5 5 1-15,8-5-2 16,-4 4-3-16,-4-4 0 16,12 4 1-16,-8 1-2 15,1-5 0-15,6 4 0 16,-1 1 1-16,1 0-1 15,5 3 1-15,0-3 0 16,-3 3 1-16,3 0-2 16,0 0 0-16,3 2 0 15,2-1 1-15,1 2 0 16,-1-4 0-16,5 1 2 16,4 0-2-16,1 5 1 0,-1-3 0 15,-1 2-2-15,-3 4 0 16,4-1 0-16,7 3 0 15,6 2 0-15,10-7 0 0,15 5 0 16,1-3-2 0,11 5 1-16,4 8-1 15,7 9-2-15,14 6 4 0,19 18 103 16,6 15 131-16</inkml:trace>
  <inkml:trace contextRef="#ctx0" brushRef="#br0" timeOffset="-106834.92">4166 9882 0,'31'0'157,"0"0"-157,0 0 15,31 31 16,-31-31-31,0 0 16,0 0 0,0 0-1,1 0-15,-1 0 16,0 0 0,31 0 15,-31 0-31,0 0 15,31 0 17,-31 31-32,0-31 15,1 0 17,-1 0-32,0 0 15,0 0 1,31 0 15,-31 0-31,0 0 16,31 0 15,-31 0-31,32 0 31,-32 0-15,0 0-16,62 0 15,94 0 17,-156 0-17,31 0-15,-31 0 32,31 0-32,-31 32 15,94-32 1,-63 0-1,-31 0 1,31 0 0,-31 0-1,0 31 1,0-31 0,63 0-1,-63 0 1,0 0-1,31 0 1,0 0-16,-31 0 16,0 0-16,0 0 15,0 0 1,1 31 0,-1-31-1,31 0 1,-31 0-1,0 0-15,62 0 16,-62 0-16,0 0 16,94 0 15,-63 0-31,-62 31 16,93-31-1,-62 31-15,0-31 16,0 0-16,1 0 15,-1 0-15,0 0 16,0 0 0,0 0-16,0 0 15,0 0 1,0 0 0,0 0 46,0 0-46,0 0-16,1 0 31,-1 0-15,0 0-16,0 0 46,0 0-14,-31 31 140</inkml:trace>
  <inkml:trace contextRef="#ctx1" brushRef="#br0" timeOffset="106402.38">19081 7873 38 0,'0'4'59'0,"3"0"-26"15,2 0-24 1,-5-4-1-16,0 0 4 16,0 0 4-16,0 0 0 15,0 0-2-15,0 0 1 0,0 0 1 16,0 0 2-16,0 0 7 16,0 4 3-16,-2 5-3 15,0-1-1-15,-1 10 24 16,-2 0 3-16,-9 43 160 15,8-35 166-15,-1-4-235 16,2 7-16-16,2 6-43 16,0-3-24-16,1 7-9 15,-3-4-2-15,-1 4 0 16,0 0-6-16,2 9-6 16,1-3-6-16,1 6-8 15,4-2-2-15,-2-6-10 16,3 4 0-16,4-7-4 15,1-13-2-15,0-6-4 16,3 1-6-16,2-10-124 16,0-7-121-16,6-5 114 15</inkml:trace>
  <inkml:trace contextRef="#ctx1" brushRef="#br0" timeOffset="108934.79">19198 8046 26 0,'5'-3'69'0,"-2"1"-4"16,4 2-39 0,5-3-18-16,4-2 5 0,-1 1 3 15,43-24 0-15,-45 12-5 16,0-5-3 0,-7 2-2-16,-3-7 0 0,0 5-3 15,-4 0 0-15,-10-3 0 16,1 8-1-16,-9-1 2 15,3 2 0-15,11 12 6 16,-5-2 3-16,7 10-1 16,0-5 0-16,-2 10-6 0,3-10 0 15,1 0 0 1,-1 0 2-16,0 0 8 16,1 0-1-16,-2 12-4 15,-1-4-1-15,3-8-2 16,-1 4-1-16,-1-3-2 15,-5 7 4-15,3-6 5 16,0 1 36-16,0 0 16 16,2-3 102-16,0 2-93 0,0 1-28 15,1 2-27-15,1 3 0 16,1-3 7-16,0 0-1 16,0-5 28-1,22 13-15-15,46 14 2 0,-28-21 4 16,-2-6 2-16,-4-3 7 15,2-2 9-15,-8 0 6 16,11 2-23-16,9 3 7 16,5-5-5-16,4 1-2 0,1-4-8 15,-1 3-8 1,6-3-10-16,2-2-2 16,5-3-4-16,7 0 6 0,-3 4 2 15,4 1 6-15,-3 0 0 16,-9-2 0-16,2 7-3 15,-6-5-6-15,-2 3 6 16,1 0 2-16,11 0 2 16,-2 2-1-16,-3 1-5 15,4-1-1-15,-2 2 2 16,2-7 2-16,0 3 1 16,-10-3-3-16,-7 3-8 0,3-3-3 15,-3 0-2 1,4 3-2-16,-2-3-2 0,-1 1-1 15,-2-1-1 1,-1 0-1-16,2 4 1 16,4 0-2-16,2 0 1 15,-2-5-1-15,1 5 0 0,1-6-1 16,-1 5-1-16,9-3-1 16,2 5 2-16,-7-2-1 15,0 5-1-15,-5-1 2 16,-2-3-2-16,5 4 0 15,-1 4 1-15,-4-3-1 0,-5 4 2 16,4 1-1-16,0 1-1 16,3-4 2-16,3 2-1 15,-2-2-1-15,-9-1 2 16,0-2-1-16,-8 0 1 16,1 0 1-16,-1-5 0 15,1 0 1-15,-4 2 1 16,-4-7-1-16,-4 7 1 15,-5-3-2-15,-7-3 3 16,-3 5 0-16,-3 0-2 16,-2 0 2-16,-6 4-1 0,0 3-1 0,-2-3 2 31,-3 0 2-31,0 0-4 16,0 0 1-16,0 0-2 15,0 0 0-15,2 1 0 16,4 12 0-16,1 0 0 0,2 5 0 15,28 46-3-15,-27-33 0 16,1 1 1-16,0 3 1 16,2 7-1-16,0-5 1 0,5 10 1 15,-2-7 0-15,-3 6 1 16,-2-5-1 0,-3-6 2-16,-2 4-1 0,7-4-1 15,-1-1 0-15,-6-2 0 16,-4-3 2-16,1 1-1 15,-5-2 1-15,1-4 7 16,2 0 3-16,2 0 7 16,4-5-2-16,-7-3-4 15,0 2-1-15,-5-5-5 16,0 1-3-16,5 2-1 16,0-1 2-16,2-2-2 15,-5 0 4-15,1-1 2 16,-4-7 3-16,-4 7-3 15,2-11 5-15,-7-1 7 16,-4-1 2-16,-3-6 5 16,1 5-4-16,-2 2-8 15,2 0-4-15,-3-3-3 0,-5-6-3 16,2 1-1-16,0 3 0 16,-1 0-2-16,1 2 0 0,-5-2-2 31,-2 0-1-31,-5-3 0 0,4 3-1 15,3 0 0-15,-5-3-1 16,-2 8 0-16,10 0-1 16,-8-4 0-16,-1 0 0 15,6 4-1-15,-18 0 1 16,1 4 0-16,8 0 0 16,-6-4 0-16,7 5 1 15,3 6-1-15,-3-4 1 0,-2 1-1 16,-5-8 0-16,-1 5 0 15,-2-5 0-15,3 5 0 16,2-2 1-16,0 0-1 16,2 2 2-16,-5-5-2 15,-2 9 0-15,-3-1 0 16,-2 1 0-16,-1-5 0 16,1 6-2-16,-3 0 2 15,-1-2-1-15,-2-5 1 16,1 2 1-16,15 3-1 15,0-2 0-15,-3 2 2 16,-2-5-2-16,-11-1 1 16,5 1 0-16,1 2 0 15,5 3 1-15,-3 0 0 16,-7-1 0-16,7 1 0 0,-8-4-2 16,11 0 1-16,5 0 0 15,4-4-1-15,4 4 0 16,-7-4 0-16,-9 1 1 15,0-1 1-15,0 4-2 0,0 0 1 16,6 4-1 0,-4-1 0-16,3 4 0 15,-1-3 0-15,-1 2 0 16,5-5 0-16,2 3 1 0,3 0-1 16,-5-4 0-16,8 1 0 15,-3 0 0-15,-2 0 0 16,5-2 0-16,-3-3 1 15,1 5-1-15,7-5 1 16,3 3-1-16,-2-1 0 16,4-2 2-16,-4 0-2 0,4 0 0 15,3 0-2 1,0 0 2-16,4 3 0 16,3-3 0-16,-3-3 2 15,4 1-2-15,-1 2 0 16,1-3 0-16,1 3 1 15,1-3 0-15,-2 1 2 0,-5-1-2 16,-3 3 1 0,6-2-2-16,-5-1 0 0,11 3 0 0,2 0 0 15,-5 0 0 1,7 0-1-16,-3 0 0 16,0 0 0-16,3 0-1 15,-2 0 1-15,9 5 0 0,-3-5-2 16,3 0 2-16,-1 0-2 15,0 0 0-15,-6 0-1 16,-3 0-10-16,-13 0-39 16,-43-5-27-16,33-13 22 15,-14-7 20-15</inkml:trace>
  <inkml:trace contextRef="#ctx1" brushRef="#br0" timeOffset="111402.76">22760 6929 157 0,'0'-3'104'0,"0"3"-74"15,3 0-19-15,-3 0 9 16,0 0 4-16,0 0 24 16,0 0 4-16,0 0 55 15,0 0 216-15,0 0-121 0,0 0-89 16,0 0-40-1,5 3-22-15,8 10 2 16,5 6-9-16,40 45 17 16,-29-36 3-16,-7-2-10 15,2 2-12-15,5 3-14 16,-10-4-2-16,17 4-6 16,-15-5 4-16,5-9 8 15,4 1 10-15,-6-13 10 16,15 6-1-16,-7-5 4 15,-1-6-1-15,-3 4-4 16,-7-8-4-16,-1-5-6 0,1 1-4 16,-2-2-7-16,3 5-5 15,-1-6-6-15,-1 5-2 0,-6-7 4 16,-3-8-1-16,-6 3 4 16,0 0 1-16,-5-2-3 15,-3 2-1 1,-2 0-1-16,-2-3-2 15,-1-1-1-15,-3-1 1 16,0 2-1-16,-2-1 3 0,-1 4 6 16,6 2 6-16,0 7 0 15,-1 4-1-15,0-3-11 16,-10 0-7-16,-12-2-6 16,-8-3-4-16,-6 3 0 15,-1 2-1-15,-3 4 0 16,8 4-1-16,-6 1-6 15,-4 12-4-15,-9 3-41 16,-19 10-24-16,-14 11 44 16</inkml:trace>
  <inkml:trace contextRef="#ctx1" brushRef="#br0" timeOffset="112300.26">19566 7114 27 0,'-3'-13'48'0,"-2"8"-27"16,2 0-5-16,1-3 9 16,7 8 7-16,-5 0 1 15,0-1-4-15,5-2-5 16,18-2 4-16,43-8 0 16,-39 3 2-16,8 5 13 15,1-1 18-15,1 1 83 16,4 5 250-16,3 0-249 15,1 0-31-15,13 0-10 16,-4-2-36-16,8 2-23 16,2 0-11-16,-9-3-8 15,1-2-6-15,-1 2-4 0,-4-3-2 16,-4-1-4-16,-7 6 0 0,-14 1 12 16,-7 0 4-1,-11 5 4-15,-3 3 4 0,-10 9-6 16,-5 11-6-1,-17 15-8-15,-10 8-4 0,-15 25-10 16,-7 9 8 0,-7 20-106-16,2 9 845 0,-20 26-615 15</inkml:trace>
  <inkml:trace contextRef="#ctx1" brushRef="#br0" timeOffset="112937.27">21223 7615 136 0,'6'8'97'16,"-3"2"-57"0,2 6-43-1,-2-3 3-15,12 45 11 0,-10-42 4 16,-4 3 0-16,3 10-1 15,-1 11-5-15,0 7-3 16,-3 19-1-16,0 8 0 16,-5 14-4-16,2 20 0 15,3 29 0-15,0 11 10 0,6 9-6 16</inkml:trace>
  <inkml:trace contextRef="#ctx1" brushRef="#br0" timeOffset="113520.08">22366 7596 143 0,'5'58'122'0,"-11"-40"-16"16,-14-5-53-16,20 9-56 15,-1-4 5-15,-3-2 16 16,9 6 2-16,-5-6 59 0,-5 2 72 16,-1 17 27-1,0 4-51-15,4 22-64 0,0 5-22 16,6 13-22-16,0 8-10 15,6 4-31-15,9 15-268 0,12 7 128 16</inkml:trace>
  <inkml:trace contextRef="#ctx1" brushRef="#br0" timeOffset="114073.86">22841 7741 18 0,'-12'-3'61'16,"9"3"-7"-16,0 0-20 15,1 0 7-15,2 0 0 16,0 0 8-16,0 0-6 15,0 0 27-15,0 0 72 16,0 0 364-16,5 8-348 16,10 22-57-16,41 65-73 15,-40-34-15-15,-2 26-13 16,1 9 27-16,-13 28-43 16,9 29 16-16</inkml:trace>
  <inkml:trace contextRef="#ctx1" brushRef="#br0" timeOffset="114769.17">21779 7942 9 0,'-16'0'39'0,"8"5"-24"0,-3-5-3 0,4-2 10 32,4-1 3-32,0-7-3 0,6 5-2 15,-3 2-8-15,0 3-1 16,0-3 1-16,0 1 0 16,0 2 1-16,0-3-1 15,0 3 1-15,3-10 0 16,-1 2 9-16,0-5 0 15,-2 12-2-15,1-7-2 0,-1 5 0 16,2-7 14-16,-1 5-3 16,-1 2-4-16,0 1 27 15,0-1 24-15,0 3 124 16,0-3-73-16,0 1 0 16,0 2-64-16,0 0-28 15,2 5-9-15,3 39-26 16,4 108-7-16,-9-42 4 15,9 17 66-15,5 20-849 16,5 11 746-16</inkml:trace>
  <inkml:trace contextRef="#ctx1" brushRef="#br0" timeOffset="115357.4">20100 8021 4 0,'0'0'36'0,"0"-2"-27"16,-1-1-3-1,-1 3 7-15,0-4 3 0,1 3 1 16,-1 1 0-1,1-3 0-15,-4-4 3 0,3 4 4 16,1 3 1 0,-1-3-3-16,0 3 0 0,1 0 0 15,-1 0 3-15,-3 43-9 16,5 62-5-16,7-23-7 16,4 19 2-16,-9 29 63 15,4 23-41-15</inkml:trace>
  <inkml:trace contextRef="#ctx1" brushRef="#br0" timeOffset="115873.69">20666 8011 94 0,'-6'-8'66'0,"4"6"-56"15,-1-9 2-15,3-2 1 16,0 0 2-16,3-9-4 16,0 4-3-16,2 0 6 15,0 6 1-15,-2-1 16 16,4 5 5-16,-2-7-5 15,1 4 25-15,-3 1-14 16,2 2 80-16,2 3 171 16,-1 1-116-16,0 0-111 15,4 8-12-15,3 18-29 16,-5 4-6-16,14 35-12 16,-12 8-7-16,0 26-7 15,4 16 1-15,-12 27-41 0,9 16 47 16,-13 15-10-1</inkml:trace>
  <inkml:trace contextRef="#ctx1" brushRef="#br0" timeOffset="116427.29">19782 8117 16 0,'-5'-2'46'0,"0"-1"-23"0,4 2-16 16,-1-3 1 0,0 4 2-16,1-3-1 15,-1 1-2-15,-1-1 0 16,-2-10 9-16,2 4 8 0,0-4 8 16,1 5-1-16,2-2-8 15,0-3 6-15,0 9-7 16,0-6-2-16,0 2-1 15,0 5 8-15,0 1 3 16,0-1-5-16,0 3-14 16,0 0-7-16,2 40-4 15,1 103 27-15,0 27-13 16</inkml:trace>
  <inkml:trace contextRef="#ctx1" brushRef="#br0" timeOffset="118698.69">17519 7810 177 0,'-56'10'126'0,"48"-23"-86"16,1-2 12-16,-1 4 93 15,-3-7 424 1,-5 9-348-16,-13-4-92 0,-3-3-27 15,3 6 2-15,-11-3-6 16,4 8-10-16,-6 5-27 16,-7 4-5-16,2 5-2 15,-1 4 1-15,-7 10-4 16,2 7-2-16,-5 6-4 16,3 2-6-16,-1 2-10 0,8 7-5 15,1 1-8 1,5 0-4-16,10 5-4 15,-1-6 1-15,5-2-2 16,-1 2 1-16,7-4-2 16,-1 5-2-16,10-3 1 15,2 7-2-15,6-1 1 16,2-11 2-16,5 1-2 16,1-3 4-16,3-4-2 15,6 6-3-15,-3-6 1 0,1-4-2 16,6 3 1-16,-2-3-1 15,4 1 0-15,3-1-1 16,5-1 0-16,1-2 0 16,-6-1-1-16,3-3 3 15,-3-7-1-15,8-3 2 16,16-4-2-16,5-1 1 16,9-3-1-16,-1-5 1 0,0-5-1 15,2-6 1-15,1 1-1 16,3-4-1-16,2-7-1 15,-2 3 0-15,-4-3-1 16,-9-1-1-16,-9 1-16 16,-5-5-15-16,-6-1-64 15,-4-7-48-15,-8-3-138 16,-3-6-748-16,-11-17 576 16</inkml:trace>
  <inkml:trace contextRef="#ctx1" brushRef="#br0" timeOffset="119140.26">17715 7750 192 0,'-6'4'146'0,"4"-3"-52"15,2 2-68-15,0-3 145 0,0 0 284 16,-1 0-212-16,-1 0-113 16,0 0-38-16,2 0-18 15,0 0-2-15,0 0 0 16,0 0-6-16,0 0-23 15,7 13-4-15,6-5-6 16,17 2 2-16,56 41 2 16,-43-46-1-16,15 13-3 15,-2-5-4-15,-12-8-7 16,-1-1-3-16,-8-4-4 16,4 0-1-16,0-1-7 15,-6-2-2-15,-5-2-4 16,-9 0 1-16,-5 0-26 0,-6 2-32 15,-8-5-113 1,-1-2-178-16,-14-11 201 0</inkml:trace>
  <inkml:trace contextRef="#ctx1" brushRef="#br0" timeOffset="119491.84">17865 7767 126 0,'-29'17'99'16,"8"6"-40"-16,8-6-32 16,0 4 6-16,5 2 47 15,-1-6 325-15,2 4-46 16,6-3-157-16,-3 5-99 16,4 7-11-16,-3 9 4 15,0 9-2-15,-5 5-17 16,-2 2-17-16,-6 7-10 15,-2 11-2-15,1 10-2 16,-6 10-4-16,-1 7-15 16,0 3-6-16,-2-10-9 15,7 4-3-15,0-10-3 16,3-6-2-16,8-7-2 16,-1-16-2-16,8-19-11 15,1-9-23-15,0-20-99 16,0-5-55-16,6-2-241 15,-1-8-550-15,-5 2 915 0</inkml:trace>
  <inkml:trace contextRef="#ctx1" brushRef="#br0" timeOffset="119769.66">17715 8675 22 0,'7'-23'67'15,"-1"1"-4"-15,1 1-20 16,4 8 1-16,3 0 10 16,6 12 1-16,4-8 19 15,-3 1 80-15,14 4 287 16,0-9-295-16,12 5-58 16,0 1-18-16,-9-1-45 15,-2 0-12-15,-3 0-13 16,3 7-44-16,-2-7-275 15,3 0-291-15,-5-12 566 16</inkml:trace>
  <inkml:trace contextRef="#ctx1" brushRef="#br0" timeOffset="120455.03">18379 8054 96 0,'-11'0'75'16,"6"0"-50"0,4 0-23-16,1 2 8 0,-2-4 6 15,2-1 3 1,-1 3 1-16,-1-2 3 0,0-1-1 15,1 3 2 1,-1-3 2-16,1 1 28 16,-1 2 11-16,0-3 281 15,1 3-63-15,-1-1-141 0,0-3-18 16,1 4-45-16,1 0 5 16,0 0 20-16,0 0 6 15,0 5-5-15,1 13-18 16,1 3-8-16,3 43-4 15,-5-41-20-15,-5 4-10 16,-3 3-12-16,-5 6-4 16,2 7-7-16,1 9-2 0,-4 9-7 15,4 8-1-15,-4 5 3 16,-2-3 2-16,4 2 2 16,-1-7 2-16,4-9 0 15,1-9-6-15,3-6-4 16,-5-10-2-16,9-11-5 15,1-7-2-15,0-9-10 16,8-2-11-16,-8-11-43 16,0 8-37-16,0-1-68 0,5-28-46 0,9-55-200 31,-11 37-603-31,9-2 811 16,2-3 164-16</inkml:trace>
  <inkml:trace contextRef="#ctx1" brushRef="#br0" timeOffset="120983.29">18458 8159 48 0,'0'-3'61'0,"2"3"-27"15,-2-5-19-15,0 1 3 16,0 3 5-1,0 1 5-15,0-3-1 0,0 3 9 16,0-2 1-16,0-1-5 16,0 3 32-16,0-3 26 15,0 1 240-15,0 2-124 16,-2-3-101-16,1 3-30 16,-1-2-11-16,2-1-27 15,0 3-8-15,0-2-6 0,0-1 9 16,0 3 25-1,0-3 9-15,0 1 16 16,0 2 0-16,0-3-6 16,0 3-11-16,0-1-16 15,5-3-1-15,14-5 0 16,4-3 0-16,54-15-6 16,-42 17-4-16,10 2-7 0,-6 5-4 15,-2 2-5-15,-2-3 2 16,-12-4 0-16,2 4-1 15,1-6-4-15,0 2-5 16,6 3-5-16,-1-5-3 16,-6 2-3-16,1 3 0 15,-3-3-2-15,-4 5-1 16,2 2 0-16,-3-7 2 0,-1 8-43 16,-1 0-52-16,-6-8-190 15,-4 0-12-15,-10 3 131 16</inkml:trace>
  <inkml:trace contextRef="#ctx1" brushRef="#br0" timeOffset="121599.73">18407 8758 50 0,'-13'8'53'16,"7"0"-38"-16,-1 0-7 16,2-1 5-16,0 1 3 15,2-5 0-15,3 5-2 0,0-8-3 16,0 0 4-16,-1 0 6 16,-1 0 4-16,0 0 16 15,2 0 1-15,0 0 20 16,0 0 56-16,0 0 305 15,0 0-225-15,0 0-97 16,0 2-13-16,0 1-12 16,0-1-7-16,2 2 15 15,-2 0 0-15,2 0 2 16,1 5 2-16,-2-6-23 16,1 3-5-16,9-3-4 15,4 2 1-15,2 0 1 16,46 42 2-16,-31-46 0 15,4-1-5-15,10 0-14 16,7-5-8-16,-1-3-12 0,3-1-4 16,-9-1-5-16,-7-3-2 15,1 0-6-15,-9-4-2 16,-4 4-8-16,-8-3-26 16,-11 1-83-16,-9-1-66 15,-19 2-31-15,-5 6 91 16</inkml:trace>
  <inkml:trace contextRef="#ctx1" brushRef="#br0" timeOffset="121995.79">18349 8871 0 0,'66'-2'20'0,"-48"-6"-19"0,1 0-1 15,2-1 6-15,1-3 3 16,4 3 8-16,-2 1 6 16,3-2 8-16,-2 5 0 15,-6 2 6-15,0 3 3 16,2 8-1-16,2-3 16 0,1-2 2 16,3 2 60-16,7-5 296 15,-2-3-206 1,8-2-93-16,13-8-38 0,2-5-45 15</inkml:trace>
  <inkml:trace contextRef="#ctx1" brushRef="#br0" timeOffset="135255.7">19547 8334 28 0,'10'-5'45'0,"-2"2"-34"15,-5-2-4-15,8 5 8 16,-9-5 4-16,3 5 6 16,-1 0 3-16,-5 0 1 15,-1 0 0-15,1-3 0 0,-1 3 8 0,0 0-8 16,1-2-5 0,-1 2 15-1,1-3-1-15,-1 3 0 16,0 0 68-16,1 0 147 15,-1 0-65-15,1 0-102 16,-6 0-7-16,5 0-6 0,1 0 2 16,-4 0-13-1,-8 5-5-15,5-5 1 0,2 3 2 16,2-3-4-16,0 0-6 16,-4 5-6-16,0-2-2 0,-4 2-6 15,1 0-6 1,-2 0-10-16,-4 0-2 0,-37 16-2 15,40-21-2-15,0 4 1 16,-1 1 1-16,-7 0-2 16,2 3 2-16,-4-3-1 15,5 3 2-15,-2-3-2 16,5-2 1-16,-2 2-1 16,0-2 0-16,-1-1-3 0,1 1-3 15,-1-3-4 1,0 5-2-16,0 4 0 15,-1-1-3-15,1 0 1 16,-2 2 1-16,2-2-2 0,-2 0 1 16,-5-3-1-1,4-4 2-15,-1 3-1 16,5 1-1-16,4 3 2 16,-2-4-1-16,-3 1 2 0,-1-5 0 15,7 0 3-15,2 0 0 0,6 0-3 16,-1 0 2-1,-2 0-2-15,6 0-2 16,1-1 0-16,-1-3-1 16,0 4 2-16,1-1-2 15,-1-2 0-15,1 3 0 16,-7-4 0-16,6 4 0 16,-5-1 0-16,6 1 0 15,-1 0 0-15,1 0-2 0,-1 0 2 16,0 0-2-16,1 0-4 15,-1 0-2-15,1 0-4 16,-1-3 0-16,0 3-1 16,1 0-1-16,1 0-17 15,0-2-16-15,0-1-26 16,0 3-16-16,14-5-33 16,4-3 4-16,51-18 22 15,-45 12 15-15,2 1 22 0,-2 5 11 16,0-5 26-1,-1 3 3-15,4-3-3 16,-3-3-3-16,0 3-16 16,-3-1-3-16,-3-4 3 15,-2 2 9-15,-3 3 16 16,-2 4 6-16,-6-1 16 16,0 5-2-16,-2-1 2 0,-3 4 4 15,0-1-4-15,0 3 7 16,0-2 3-16,0-1 6 15,-2 3 9-15,1 0 10 16,-1 0 10-16,1 0 0 16,-1 0-1-16,0 0-2 0,1 0-16 15,-1 0 3-15,0 0 1 16,1 0 2-16,-1 0 0 16,-4 0-2-16,-7 3 0 15,0-1-2-15,-1 3 0 16,-44 21 0-16,37-18 0 15,-2 1 0-15,-2 4-6 16,-4-5-6-16,-2 2 1 16,1 3 1-16,4-2 1 15,-10-1-1-15,9 4-4 16,1 2-4-16,-9 2-5 16,3 3-2-16,-7-4-5 15,-1 1 1-15,8 0-2 16,6-2-2-16,7-5 2 15,6-3-1-15,7-3-2 16,1 1 0-16,5-1-3 0,0 0 0 16,0-5-2-16,0 0 1 15,0 0 1-15,0 0 0 16,17 5 0-16,7 3-2 16,50 11-1-16,-38-12 0 0,10 2-1 15,4 9-1-15,11 4 28 16,10 4 134-16,6 5-109 15</inkml:trace>
  <inkml:trace contextRef="#ctx1" brushRef="#br0" timeOffset="138298.68">18896 8405 38 0,'-69'77'62'15,"51"-63"-21"-15,2-2-25 0,-4-6 0 16,8 2 5 0,-6 0 8-16,-8-5-1 0,4 7 0 15,-6 0 0 1,-10 2-7-16,4 5-1 15,-1-8 13-15,-1 4 14 16,7-8 22-16,4 4 210 16,-1 4-15-16,2-8-132 0,-2 3-2 15,2-3-30-15,0-2-37 16,1 2-7-16,-1 0-6 16,-2-2-2-16,-1-1 0 15,0 4 2-15,-1-6 6 16,11-3 6-1,-1 3-15-15,-14-8 3 0,-2-2-7 16,3 5-2-16,-2-6-10 16,-3 2 4-16,-12-12-5 15,0 1 5-15,1-5 0 16,1-1-10-16,-1-6-4 16,0-2-7-16,-4 0-7 0,-1-1-2 15,-1 3-4 1,-1-7 1-16,2 9-2 0,-1 4 0 0,2-1-2 31,1-2 2-31,3 1 0 16,2-7-1-16,5 4-1 0,4-2 1 15,16 10-1 1,10 12 1-16,0-2 1 0,-30-32 0 0,5 2-3 16,4-1 0-1,12 14 0-15,6-4-2 0,2-1 1 16,1-1-4-1,7-2-1-15,1 2 0 0,4 1-1 16,4-1 1-16,6-2-2 16,4 3 1-16,5-4-1 15,1-1 1-15,4-2 2 16,1 2 2-16,4 0 2 16,1 1 1-16,6 12 1 15,1-7 1-15,4 0 0 16,9 4-1-16,-2-6 2 15,3 1-1-15,3 0-1 16,-1-4 1-16,9 4-1 0,-1 1 1 16,1 2-1-1,4-2 1-15,1 7-1 16,10-7 1-16,3 7-2 0,1-2 1 0,6-2 1 31,-2 4-1-31,6-7 2 0,-3 3-1 16,10 4 1-16,-1 1 0 15,1 1 3-15,6 5 0 16,-8-4 0-16,-1-1 0 16,-2 5-2-16,4-2 2 15,1 2 0-15,1 1 2 16,6 1-3-16,-1-2 3 0,-3 2-4 16,1-3-1-16,5 7 0 15,-4-3 0-15,3 8 0 16,3 1 0-16,-13-2 0 15,5 5 0-15,3-3 2 16,2 0-1-16,-7 3 1 16,8-3-2-16,-3 4 0 15,-6-4 0-15,8 3 1 16,-5-5-1-16,-3 5 2 16,1-3-1-16,-6 0-1 15,-4 3 3-15,-5 2 0 16,0-2-1-16,8 4-1 15,2-3-1-15,6 0 2 16,-3 0-1-16,4 0 1 16,-5 2-1-16,-3-1 2 0,3-2-1 15,0 5 4-15,-3-3 1 16,3 1 4-16,-1-1 1 16,-9 3-5-16,4 0-1 0,-5 5-3 15,0-2 0 1,3 2-1-16,1 0 1 15,4 3-3-15,-6-4 1 16,-6 0 2-16,-5 0-1 16,-3 1 2-16,2 5 1 15,-4 1 2-15,4-1 2 0,2 0-1 16,-2 2-1-16,0 1-4 16,0 0 0-16,-9 0 0 15,-1 3 2-15,-7-2-1 16,-5 3 1-16,-1 2 1 15,1 2-2-15,0 6 2 16,-4-1 2-16,-12 4 1 16,-1 4 1-16,-7-2 1 15,1 7-1-15,2-4-1 16,-9-4 0-16,1 2 3 16,0-2-1-16,-2 0-4 15,-9-6 0 1,-7-15-2-16,0 3-4 0,19 35 1 0,-3 0 1 15,-3 0 0 1,-11-17 0-16,-4-2 0 16,0 3 0-16,-6-1-1 15,0-1 2-15,-4 6-3 0,-4-3 2 16,-4 7-1-16,-2-1-1 16,-4-4 4-16,-1-1 1 15,-12-2 2-15,-2 2-1 16,-8-3 0-16,0 4-2 15,4-1-1-15,0 1 0 0,0-4-3 16,0-1 0 0,-15 1-1-16,-4-1 0 0,-2 1-1 15,-3-1 1-15,0 1 0 16,0-1 1-16,-9-4 0 16,1 2-1-16,0-8 3 0,-3 3 3 15,-1-5 2 1,-4-6 1-16,-2 1-2 15,12 0 0-15,-1 0-4 16,7 5 0-16,2-10-2 16,-1 5 1-16,7-5-2 15,7-2 2-15,5-3-1 16,9 2 0-16,10-2 0 16,-1-3 0-16,1 0-1 15,1-3 0-15,9 0-4 16,-2 1-3-16,20 2-5 0,-7 0-4 15,4-3-5-15,-3 3-2 16,0-2-3-16,3-1-2 16,17-10 0-16,41-30 3 0,-28 29 4 15,-7-11 1-15,11 3 5 16,7-1 0 0,-7-7 5-16,6 9 2 15,-1-5 4-15,-5 4 2 0,0 2 2 16,-2 1 0-16,-3 10 2 15,-3-1-1-15,-5 2 2 16,-1 0 2-16,-7 3-2 16,-3 3 3-16,-5-1 3 15,-3 3 1-15,-5 0 7 16,-2 0 1-16,0 0 1 16,1 0-2-16,-1 0-2 15,-7 5 1-15,-19 8 3 16,-41 40-1-16,34-40 0 15,-5 0 0-15,-4 3 1 16,1 1-3-16,-2 1 0 16,-7 1-2-16,10 7-4 0,-6-8-1 15,-3 3-4-15,9 0-3 16,-11-4 0-16,1-2 1 16,6 2 1-16,1-1-2 0,6-3 2 15,2 2-2 1,2-7 3-16,1 5 0 15,0 0 0-15,2-4 1 16,5 4 3-16,4-8-1 16,5 1 1-16,4-4 1 15,8-2-6-15,1 5 0 0,5-2-4 16,0-3-4-16,0 0 0 16,0 0-1-16,16 2 1 15,11 6 2-15,47 14-1 16,-34-11-2-16,15 7 1 15,9-4 0-15,22 12-3 16,5 3 1-16,14 7-6 16,6 7 5-16,5 2-650 15,-2-15 455-15</inkml:trace>
  <inkml:trace contextRef="#ctx1" brushRef="#br0" timeOffset="144661.07">8343 9765 13 0,'-20'-5'46'0,"9"5"-24"0,2-3-5 15,9 6-1 1,-2-3-4-16,0 0-7 16,2-3-3-16,0 3-1 15,0-2 2-15,8-3 8 16,0-1 6-16,7 1 6 15,-5 3-1-15,4-1-4 16,46 11-5-16,-41 2-5 16,8 6-2-16,4-2-4 15,1-1-1-15,5 5 0 16,1 0-1-16,3-7 0 16,0 3 1-16,1-1-1 0,0-5 3 15,3 10 7-15,-3-4 5 16,-3 2 8-16,-4 7-1 15,0-7-4-15,-7-2 5 16,9-1-8-16,4-5-6 16,-5-3-5-16,4-10 0 15,-6-3 1-15,-4-9 0 16,4-11-1-16,-2-1 0 0,4-19 0 16,-1 5-2-16,-4-2 0 15,2-2-1-15,-4 12 0 16,3-4 0-16,1 12-1 15,2 1 0-15,-1 0-2 16,1 4-5-16,-4 1-3 16,-4-2 0-16,4 3 1 15,-6 7 3-15,1 3 5 16,0 10 1-16,-4 5 0 16,-1 3 2-16,3 10 2 15,4 4 1-15,-4 9-1 16,2 2 3-16,-2 8 0 0,-2-3 1 15,1 7 2 1,-7-1 3-16,1 2 24 0,0 2 49 0,-1-7 184 31,3-3-73-31,-3-7-121 16,2-1-16-16,-1-9-22 0,4-3-10 16,3-8-3-16,2-6-6 15,3-4 0-15,0-4-3 16,6-17 3-16,-12-2 0 15,1 1-8-15,21-27-5 0,13-15-6 16,-10-2 2-16,-3 13 0 16,-1 0 0-16,-7 10 0 15,0 4-2-15,-5 13 0 16,0 5-2-16,-3 9 0 16,2 5-2-16,-3 4 2 15,1 3-2-15,-1 5-1 16,-1 6 2-16,5 4 0 15,0 5 3-15,1 6 6 16,2-2 1-16,-6 10 1 16,-2 1 2-16,2 4 4 15,-3 0 2-15,6-4 1 16,2 3-3-16,1-5 0 16,5-8-2-16,1-9 2 15,2-6 0-15,-4-10-2 16,2-5 0-16,1-3-2 15,-2-9 2-15,7-4-2 16,0-5 0-16,3-6-4 0,3-7 0 16,-2-4-2-16,1 3-2 15,-3-4 0-15,0 10 0 0,-1 7-2 16,-1 1 0-16,-6 17-4 16,0 1 2-16,-9 8-4 15,-5 13 2 1,-4 4 2-16,-2 9-2 0,-1 9 4 15,5 1 12-15,15-7-18 16,13-20-361-16</inkml:trace>
  <inkml:trace contextRef="#ctx0" brushRef="#br0" timeOffset="42172.54">23254 10162 0,'-31'0'235,"0"0"-235,0 0 15,0 0 17,-31 0-1,31 0-31,0 0 31,0 0-31,0 0 16,0 0 15,-32-31 0,1-31-15,-31-31-1,31 61 1,0-30 0,62 31-16,-32 31 15,1 0 48,0 0-48,0 0 1,0 31-16,0-31 16,0 31-1,0 32 17,-31-32-17,62 0-15,-31-31 16,-1 31-16,-30-31 31,0 0 0,31 0-15,-62-62 0,62 62-1,-32-31-15,-92-32 31,93 32-31,-94-62 32,125 93-32,0 0 31,0 0 0,-31 0-15,31 0-1,-31 31-15,-32 0 32,63 0-17,0-31-15,0 0 16,0 0 62,0 0-78,0-31 31,0 0-31,0 31 16,-31 0 0,30 0-1,-30 0 16,-31 62-15,-62 94 0,92-94-1,1-62-15,62 31 32,-31-31 14,0-31-30,0 0 0,-93-31 15,30-1-15,32 32-1,31 31 1,0 0-16,-93 31 31,61-31-15,63 32-16,-31-32 31,0 0-31,0 0 78,0 0-78,31-32 0,-62 1 31,31 0-31,-31 0 16,30 31-16,-123 0 31,124 0-15,-31 0-16,0 31 31,31 0-15,-1 0 77,1-31-61,0 0-17,0 0 32,0 0-16,-31 0-15,0 0 31,31 32-47,-32-32 0,-61 62 31,62-31-31,31-31 0,0 0 16,-63 31 15,63-31-15,0-31 46,31 0-62,-62-31 16,0 62-1,62-32-15,-93 32 32,62 0-1,-32 32 0,32-1-31,0-31 125,0 0-125,0 0 16,-62 0-1,62 0 1,0-63 62,-1 63 203,1 0-265,31-31 0</inkml:trace>
  <inkml:trace contextRef="#ctx0" brushRef="#br0" timeOffset="106522.43">7461 18273 0,'31'0'234,"0"0"-203,0 0-15,0 0 0,32 0 15,-1 0-16,-31 0 1,0 0 15,31 0 16,-31 0-47,0 0 31,0 0 16,32 0-15,-32 0-17,0-31 1,0 31-1,0 0 17,0 0 280,0 0-296,0 0 15,0 0-15</inkml:trace>
  <inkml:trace contextRef="#ctx0" brushRef="#br0" timeOffset="109872.37">9109 18304 0,'62'0'140,"0"-31"-124,-31 31 0,0 0-1,32 0 1,-32 0 15,0 0 0,0 0-15,0 0 47,0 0-48,0 0 32,0 0-16,0 0 1,0 0-1,0 0 16,1 0-16,-1 0 16,0 0 0</inkml:trace>
  <inkml:trace contextRef="#ctx0" brushRef="#br0" timeOffset="113462.4">10601 18304 0,'31'0'188,"0"0"-173,0 0 1,0 0 0,-31-31-16,32 31 15,30 0 16,-31 0 1,0 0-1,0 0-15,0 0 15,0 0 0,0 0 16,0 0-16,32 0 0,-32 0-15,0 0 15,0 0-15,0 0-16,0 0 16,0 0 30,0 0 1,0 0 94,0 0-110,0 0 16,1 0-16,-1 0 1,0 0-1,0 0-31,-31 31 15,31-31 1</inkml:trace>
  <inkml:trace contextRef="#ctx0" brushRef="#br0" timeOffset="116752.42">12435 18273 0,'31'0'141,"1"0"-141,-1 0 16,31 0-1,-31 0-15,0 0 16,0 0-16,93 0 31,-61 0-15,-32 0-1,31 0 17,-31 0-17,0 0 1,0 0 0,-31-31 15</inkml:trace>
  <inkml:trace contextRef="#ctx0" brushRef="#br0" timeOffset="128512.48">17565 12399 0,'0'-31'63,"31"31"280,0 0-296,0 0 78,0 0-109,32 0 15,-1 0-31,-31 0 31,0 0-31,31 0 32,-31 0-17,31 0 16,-30 0-15,-1 0 15,0 0 1,0 0-17,31 0 1,-31 0 15,31 0-15,-31 0-1,0 0-15,1 0 16,-1 0 0,31 0-1,-31 0-15,31 0 16,62 0 15,-61 0-15,-32 0 15,0 0-31,0 0 16,0 0-1,0 0 1,0 0 15,0 0-31,0 31 16,32-31 15,-32 0-15,0 0-16,0 32 15,0-32 32,0 0-16,0 0 32</inkml:trace>
  <inkml:trace contextRef="#ctx0" brushRef="#br0" timeOffset="167852.22">18031 11374 0,'-31'0'47,"0"0"-32,0 0 32,0 0-16,0 0-15,0 0 15,0 0-15,0 0 31,0 0-16,0 0-15,-1 0-16,1 0 15,0 0 1,0 0-16,-31 0 31,31 0 16,0 31-16,31 0 1,-31-31-17,0 31 1,31 0-16,-31 0 15,31 0 1,0 1 0,-31-1-1,31 31 1,0-31 0,-32-31-1,32 62 16,0-31-15,0 0 15,0 0-15,0 31 15,0-31-15,0 0 31,0 1-32,32-32 1,-32 31-16,0 0 16,31 0-1,-31 0 1,31 0-1,0-31 17,-31 31 30,31-31-62,0 0 31,-31 31-15,31-31 0,0 0-1,0 31 1,0-31 0,0 31-1,0-31 16,1 0-15,-1 0 0,0 0-16,0 31 15,0-31 1,0 0-16,0 0 16,0 0-1,0 0-15,0 0 16,0 0-16,1 0 15,-1 0 1,0 31-16,31 0 16,-31-31-1,31 32 1,-31-32 0,0 31-16,0-31 31,1 0 31,-1 0-15,31 0-31,-31 0-1,0 0 17,-31 31-32,62-31 15,-31 0 1,0 0 0,32 31-1,-32-31 1,0 0-1,0 0-15,0 0 16,0 0 0,-31 31-1,31-31-15,0 0 16,0 0 0,31 0-1,-30 0 1,-1 0-16,0 0 15,0 0 1,0 0 31,0 0-16,0 0-31,0 0 16,62-31-1,1 0 1,-63 31 0,0-31-16,93-32 31,-93 63-31,0-31 16,0 31-1,1 0 1,-1-31-1,0 0 1,-31 0 0,31 31 15,0-31-15,0 31 15,-31-31-16,0 0 1,0 0 0,0 0-1,0 0 17,0 0-17,0 0-15,0-1 31,0-30-31,0 31 16,0 0 0,-31 0-1,31 0 1,-31 0 0,0 31-16,31-31 15,-31 31 1,0-31-16,-1 31 15,1-31 1,0 31 0,-31-31-1,31 0 17,0 31-32,0-31 15,-94-32 1,32 32-1,31 0 1,0 31-16,0-31 16,31 0-1,0 31-15,-1 0 16,1 0 0,-31 0-1,31-31 1,0 31-1,-31 0 1,31 0 0,0 0-1,-32-31-15,1 31 32,31-31-17,0 31-15,0 0 16,0 0-1,0 0 1,0 0 0,0 0-1,0 0 1,-1 0-16,1 0 31,-31 0-15,31 0 15,0 0-31,0 0 16,31 31-1</inkml:trace>
  <inkml:trace contextRef="#ctx1" brushRef="#br0" timeOffset="-12195.25">21993 11432 117 0,'80'41'95'0,"-73"-39"-57"16,6 4-26-16,9 4-10 15,2 3 3-15,4 5 5 16,-1-1 2-16,-1 9 0 15,-4 0-3-15,2-4-3 16,-4 4-3-16,-1-7-7 16,-1-7-15-1,-1-3-36-15,8-4-11 0,7-11 38 16</inkml:trace>
  <inkml:trace contextRef="#ctx1" brushRef="#br0" timeOffset="-10442.75">22779 11443 85 0,'12'10'91'0,"-7"2"-23"0,1 1-14 15,-3 8-20-15,0 2-3 16,-6 4 3-16,-8 7-10 16,-13 6-13-16,-10 2-8 15,-11 3-26-15,-8 6-20 0,-15-3 3 16,-2 1 2-16,-12-11 4 15,4-6 14-15,0-1 6 16,2-7 0 0,13-5-3-16,1 7-2 0,23-3 4 15,8-3 4-15,12 3 9 16,10-5 3-16,7-1 8 16,4 3 3-16,10-9 5 15,3 0 2-15,9-6 3 16,3-5-1-16,17-8 6 15,14-10 4-15,9-4-6 16,7-4-3-16,-5-1 4 16,-1-2 1-16,-1-2-8 15,-2 5-5-15,-4 4-7 16,-8-1-1-16,-11 7-3 16,-9 7-3-16,-12 4 0 15,-8 5 2-15,-14 1 10 16,-12 8 24-16,-16 11 4 15,-8 8-4-15,-18 10 2 0,-6 11 24 0,-13 7-13 32,0 5-1-32,2 18-28 0,-2 4-7 15,-2 17-13-15,-4 4 0 16,-1 4 0-16,7 3-6 16,18 2 6-16,3-9 0 15,14-11 13-15,7-8 14 16,15-28 40-16,5-9 26 15,9-22-25-15,3-7-11 0,2-14-19 16,4 1-9-16,7-9-14 16,6-5-5-16,7-11-4 15,5-12 0-15,4-12-6 16,0-9 0-16,4-12 0 16,-4-2-3-16,-1 3 3 15,0 7 0-15,-4 14 3 16,-1 7-3-16,-1 12 0 15,-4 3 0-15,-3 10 0 16,-2 2-3-16,0 3 0 16,-1 2 0-16,-10 1 3 15,-1 2-3-15,-6-3 3 16,-1 3 3-16,0-2 0 0,0-1 0 16,0 3 0-1,0 0 4-15,0-3-1 16,0 1-3-16,0 2 0 0,3-3 1 15,1 3-1-15,4-5 0 16,-5 5-3-16,-2-1 3 16,4-2-3-16,-2-1 0 15,5-1 3-15,4 1-3 16,-6-1 3-16,2 0-3 0,2-3 4 16,-2 3-4-16,5-3 0 15,-4 0 0-15,1 2 3 16,0-2-3-16,-1 3 0 15,1-3 0-15,-2 5 0 16,0-4 0-16,2-1 0 16,-1 3 3-16,-1-3 0 15,-1 5 0-15,-1-2-3 16,1-3 3-16,-1 3-3 16,-1 1 0-16,0-1 0 15,0 1 0-15,-1 0 4 16,0 2-1-16,-1-1 0 0,2-2 3 15,-2 2-3 1,2 1 0-16,-4-1 4 16,-1 3-1-16,0-3 7 0,2 1-1 0,0 2 4 31,-2-3-9-31,3 3-3 0,-2 0 0 16,1 3-4-16,0 29 0 15,38 50 0-15,-43-34 0 16,-4 4 2-16,-1-4 2 15,-1 4 0-15,-1-7 0 16,2-7 2-16,1-2 0 16,-1-11 2-16,4-10 2 15,4-4 1-15,-2-3-1 0,0-16-12 16,1-5-10-16,-7-9-11 16,-4-15 1-16,1 1 10 15,-5 1 10-15,2-4 2 16,2 7 0-16,1 6 0 15,8 9-2-15,1 6-6 16,-1 9-11-16,3 7-16 16,-2-5-9-16,1 0 6 15,-1 25 7-15,1 46 21 16,1-45 10-16,4-5 0 16,3-8 3-16,-4-12-3 15,5-2-3-15,5-17-6 16,1-8-1-16,11-12 1 15,2-1 2-15,-1-1 7 16,-2 6 0-16,-3 7 0 16,-5 9 7-16,-5 15-1 0,-5 3 3 15,2 11 4-15,-1 4-7 16,1 7 1-16,0 2-7 16,2 0 3-16,-2 1 3 15,0-6-3-15,0-6 7 16,1-10-10-16,3-3 0 0,5-16-6 15,4-7-7-15,5-12 3 16,1-5-5-16,4-12 2 16,-4 1 4-16,2 3 2 15,-3-1 4-15,-12 19 0 16,6 9 0-16,-6 16-4 16,-7 5 4-16,9 18 0 15,-10 12 3-15,1 22 0 16,7 9 6-16,-4 22 13 15,3 9 13-15,-9 30 6 16,-2 5-3-16,-8 12-13 16,-6-8-10-16,-1-21-110 15,4-15-270-15,-3-42 118 16</inkml:trace>
  <inkml:trace contextRef="#ctx1" brushRef="#br0" timeOffset="-9222.47">23746 11639 149 0,'-2'26'157'0,"-9"-20"782"15,-2 15-786-15,7 22-347 16,-13 11-127-16,-15 15-69 16,-11 1 325-16,-21-9 53 15,5 1 12-15,4-16 8 16,9-2 6-16,16-14 48 16,3-7 241-16,15-7-35 15,4-7-138-15,10-1-83 16,5-1-34-16,12 4-26 15,11-1-3-15,9 3 7 16,1 4 3-16,6 11-35 16,-4 9-13-16,-14 12-6 15,-9 6-19-15,-21 3 46 16,-11 3 33-16,-4-8 53 16,1 2 3-16,5-15 7 15,7 0 10-15,9-9-7 0,5-1-12 0,10-4-23 16,3-4-9-1,-2-4-16-15,2-5-2 16,1-7 2-16,1-6-2 16,3-16 4-16,-9-11-2 15,1-21-4-15,-5-12-10 0,-10-27-48 16,13-4-48-16,-9-19-32 16,1-4-41-16,3 5 30 15,-3 5-25-15,8 22 160 16,0 12 12-16,8 17 25 15,4 8-13-15,-1 12-24 16,8 7-1-16,1 21 1 16,-6-3 12-16,-1 11 62 15,-1 2 37-15,-6 5 17 16,-3 7 18-16,-4 9-44 16,-6 3-4-16,-9 6 15 15,-3 6-3-15,-13 5-41 16,-3-1-11-16,-8 2-22 15,-2-7-10-15,1-9-14 16,4-6-20-16,5-15-73 16,6-10-96-16,0-13-362 15,2-5 293-15,-2-12 201 0,0-1 37 16,2 6 20-16,0 2 4 16,7 10 1-16,1 4 1 15,8 5-3-15,8 4-1 16,11 5-2-16,7 2 1 15,7-3 0-15,2 1 0 16,2-5 1-16,3-5-1 0,-1-7 2 16,1-9 0-16,0-7-1 15,-4-10-2-15,6 2 0 16,-5-7-2-16,0 4-2 16,3 7 2-16,0-1 1 15,-3 7-1-15,4 8 2 16,-4 5 0-16,1 13 1 15,-1 5 0-15,-6 11 2 16,-6 7 5-16,-7 7 5 16,-7 9 2-16,-11 11 2 15,-7-4-4-15,-14 7 0 16,-5-4 1-16,-14-6 17 16,-4 0 26-16,-4-9-11 15,-4-7 72-15,8-9-94 16,4-7-173-16,8-17-24 15,4-12 78-15,12-14 9 16,0-2 22-16,6-6 31 16,2 6 25-16,-1 12 32 0,8 1 9 15,5 16 1-15,1 0-2 0,4 10-7 16,7 6 5-16,5 4-8 16,6 7-3-16,5-1-7 15,-6 2-3 1,-1-2-1-16,-2 0-4 0,-7-7-7 15,-5-4-15-15,-10-2-44 16,-6-3-31-16,-16-1 61 16</inkml:trace>
  <inkml:trace contextRef="#ctx1" brushRef="#br0" timeOffset="-8390.55">23907 12774 139 0,'-18'10'133'0,"7"-4"531"16,16-6-525-16,6-3-102 0,16-12 90 15,7-1 18 1,13-14-56-16,6-1-23 0,8-3-46 16,0 2-12-1,-3 7-10-15,-8 4-4 16,-12 11-4-16,-15 2-2 15,-7 8-6-15,-11 11 0 0,-18 12-6 16,-8 4 2 0,-27 20 8-16,-4-2 6 0,-9 11 8 15,2 0 2 1,7 0 2-16,4-3 0 16,6-14 0-16,7-7 0 0,3-13 4 15,7-9-4-15,8-10-4 16,1-10-4-16,6-14-14 15,4-1-5-15,4-11-3 16,5-4-4-16,10 5-11 16,2 1 6-16,2 8 13 15,4 12 6-15,-2 11 7 16,2 3-1-16,3 12 4 16,2 9 0-16,0 10 6 15,3 4 0-15,1 5 0 16,3-9 0-16,0-10-3 15,4-5-4-15,4-27-12 16,4-12-6-16,4-25-3 16,5-5-1-16,8-11 13 15,1-2 7-15,3 5 9 16,-2-4 9-16,-12 22 17 16,-2 11 2-16,-7 19 4 0,-4 13 2 0,-2 13-8 15,0 4 2 1,-8 14 7-16,-4 4 3 15,-7 6 7-15,-10 5-5 16,-14 2 25-16,-6 5 11 16,-12 0 16-16,-5 7-4 15,-1-2-22-15,-4 3-24 0,3-13-24 16,4-4-5-16,3-14-8 16,3-14-5-16,2-8-17 15,-1-8-14-15,4-21-37 16,0 0-14-16,5-9 6 15,1-5 14-15,4-1 32 16,1 2 12-16,3 7 8 16,2 5 0-16,8 10-2 15,9 6 2-15,11 7 10 16,14 8 16-16,34 21 14 16,20 5 4-16,44 4-4 15,16-7 88-15,74-24-88 16</inkml:trace>
  <inkml:trace contextRef="#ctx0" brushRef="#br0" timeOffset="-93684.6">17938 13394 0,'31'0'219,"0"0"-203,0 0-1,1 0 1,-1 0-16,0 31 15,0-31 1,0 0 0,0 0-16,0 0 15,31 0 17,-31 0-32,0 0 15,1 0 1,-1 0-1,0 0 1,0 0-16,0 0 31,0 0-31,0 0 16,0 0 0,0 0-1,0 0-15,0 0 16,32 0-1,-32 0 17,0 0-17,31 0 1,-31 0-16,0 0 16,0 0-16,31 0 15,-30 0 1,-1 0-16,0 0 15,31 0-15,31 0 47,-62 0-15,0 0-17,31 0 1,1 0-1,-1 0 1,0 0-16,31 0 16,-31 0-16,32 0 15,61 0 17,-124 0-17</inkml:trace>
  <inkml:trace contextRef="#ctx0" brushRef="#br0" timeOffset="-92039.41">20021 12835 0,'0'31'187,"0"0"-155,0 0-17,0 0 1,0 0 15,-31 0-15,31 0 15,-31-31-31,31 31 31,0 0 141,-31-31-156,31 31 15,-31-31 125,0 62-156,0-30 16</inkml:trace>
  <inkml:trace contextRef="#ctx0" brushRef="#br0" timeOffset="-90844.69">19741 12990 0,'31'0'78,"1"0"-47,-1 0-15,0 0 0,0 0-16,0 0 15,0 0 17,-31 31-32,31-31 15,0 0-15,0 31 31,0 0-15,0-31 15,1 0-15,-32 31-16,31-31 47,0 0 0,-31 31 0,0 0-32,31-31 1,0 0 109,-31 31-16</inkml:trace>
  <inkml:trace contextRef="#ctx0" brushRef="#br0" timeOffset="-75044.58">15607 13394 0,'62'0'172,"-31"0"-157,0 0-15,31 0 16,0 0 15,-31 0-31,0 0 16,32 0 15,-32 0-31,0 0 16,0 0-16,0 0 15,0 0 1,0 0 0,62 0-1,-62 0 1,1 0 0,30 0 15,-31 0-31,0 0 31,31 0-15,31 31-1,-30-31 1,-32 0 0,0 0-1,0 0 1,0 0 93,0 31-62,0-31-47,0 0 16,0 0 390,31 0-406,-30 0 16,-1 0-1,0 0-15,0 0 16,0 0 296,0-31-312,0 31 32</inkml:trace>
  <inkml:trace contextRef="#ctx0" brushRef="#br0" timeOffset="-35924.36">15513 13176 0,'31'0'219,"0"0"-203,1 0-1,-1 0-15,31 31 16,0-31 0,62 32 15,-93-32-16,32 31 1,30 0 0,-31-31-1,-31 0 1,0 0-16,94 31 31,-63 0-15,-31-31-1,31 31 1,-31-31 0,31 0-1,-62 31 1,31-31-16,0 0 0,1 31 16,-1-31-16,124 0 31,-124 0-16,0 31-15,0-31 0,0 0 16,125 0 15,-94 0-15,-31 0-16,62 0 16,32 0 15,-63 0-16,0 0-15,-31 0 16,0 0 0,31 0-16,-30-31 15,61 0-15,-31 31 16,-31 0 0,0 0-16,31 0 15,-31 0-15,63 0 16,-63-31-16,0 31 15,0 0-15,31-31 16,-31 31-16,31 0 16,1 0-16,30 0 15,-62 0-15,0 0 16,0 0-16,0-31 16,31 31-1,-30 0 1,-1 0-1,0 0 1,0 0-16,0 0 16,0 0-1,0 0 1,0 0-16,31 0 16,-31 0-1,32 0-15,-32 0 16,31 0-16,-31 0 15,0 0-15,0 0 16,0 0-16,0 0 16</inkml:trace>
  <inkml:trace contextRef="#ctx0" brushRef="#br0" timeOffset="1505.5">19835 14482 0,'31'0'188,"31"0"-173,-31 0 1,0 0 0,0 0 15,0 0-31,0 0 16,0 0-1,63 0 16,-63 0-31,0 31 16,0-31-16,0 0 31,0 0-15,0 0 0,0 0-1,0 0 16,1 0 1,-32 31-1,31-31-31,0 0 16,0 0-1,0 0 1,0 0 15,0 0-31,0 0 16,31 0-1,-31 0-15,32 0 16,-32 0 0,62 0-1,-62 0-15,0 31 16,0-31-1,0 0 173,0 0-157,1 0-15,-1 0-1,0 0 64,0 0-48,0 0 0,0 0-15,0 0 15,0 0 94</inkml:trace>
  <inkml:trace contextRef="#ctx1" brushRef="#br0" timeOffset="214212.16">419 13324 166 0,'31'29'123'0,"-43"-15"-73"15,3 4 13-15,1 6 65 16,5 3 375-16,1-1-373 16,2 1-42-16,2-6-56 15,1 0-19-15,2-3-20 16,-4-4-46-16,1-1-394 0,-1-5 4 16,-10-8 411-1</inkml:trace>
  <inkml:trace contextRef="#ctx1" brushRef="#br0" timeOffset="214441.96">302 13955 178 0,'-5'49'155'16,"-11"-9"401"-16,9-2-295 16,9-4-204-16,4-3 3 15,6-4-25-15,-1-1-35 16,2-9-234-16,0-4-414 0,-4-5 596 16</inkml:trace>
  <inkml:trace contextRef="#ctx1" brushRef="#br0" timeOffset="214653.27">265 14610 221 0,'1'9'209'0,"14"-5"-93"15,1-8 274-15,8-13-210 16,2-11-92-16,4-20-66 15,6-5-44-15,4-21-172 16,0-5-374-16,-3-6 399 16,-10-16 135-16</inkml:trace>
  <inkml:trace contextRef="#ctx1" brushRef="#br0" timeOffset="-214567.33">699 13541 123 0,'-5'17'121'0,"4"-4"26"0,1-3 104 16,3-5 349-16,8-2-359 15,4-3-65-15,7 0-24 16,7-5-46-16,8-3-30 16,3-5-13-16,2 0-28 15,1-4-13-15,-6-4-15 16,-1 1-1-16,-6 3-13 15,-1-4-20-15,-6 8-48 16,-4 0-36-16,-9 0-136 16,-10 4-142-16,-7 1-533 15,-7-2 764-15,-5 7 112 16</inkml:trace>
  <inkml:trace contextRef="#ctx1" brushRef="#br0" timeOffset="-214353.15">916 13409 42 0,'-19'14'81'0,"-9"9"3"0,3 1-29 16,1 3-7-16,1 4-10 0,2 4 5 16,-3 1 2-1,3 10 6-15,0 2 41 16,0 13 82-16,0 5-91 16,-3 4-43-16,-1 3-13 15,5 6-20-15,1 0-14 16,1 0-130-16,9 0-149 0,5-2 156 15,6-7 42-15,13-13 64 16</inkml:trace>
  <inkml:trace contextRef="#ctx1" brushRef="#br0" timeOffset="-214134.95">1011 13873 306 0,'3'29'1291'0,"-4"-6"-1079"16,1 3-204-16,9-6-64 15,1-5-62-15,-4-5-371 16,-1-2-395-16,-13-8 836 15</inkml:trace>
  <inkml:trace contextRef="#ctx1" brushRef="#br0" timeOffset="-213704.86">852 14039 128 0,'-7'26'113'0,"3"-1"-12"0,7 6-38 15,5 0 101-15,5 2 360 16,3 3-299-16,1-4-94 15,1 5-41-15,1-10-10 16,1-4-4-16,-1 2-6 16,-1-9-5-16,-4 4-29 15,-3 5-6-15,-3-4 0 16,1 7 1-16,-5 1 7 16,-4-5 2-16,-1 1-5 15,-4-4-5-15,-6 0-8 16,-1-3-3-16,-7-4-5 15,-2 4-2-15,-5-5-3 16,-4 0 0-16,-4-5-3 16,-3-3-2-16,0-5-1 15,3 0-3-15,5-8-3 16,7 3-1-16,6-8-7 16,3 0-4-16,11 0-3 0,2-5 0 15,10 1-1-15,8-11 4 16,14-10 2-16,10-2-1 15,11-7 5-15,5 7 2 16,9 9-2-16,2 6-3 16,17 7-101-16,0 2-108 15,1-8 123-15</inkml:trace>
  <inkml:trace contextRef="#ctx1" brushRef="#br0" timeOffset="-213094.66">1526 14113 182 0,'-10'18'164'15,"0"-6"745"-15,9 1-843 16,1 3-44-16,6-9-22 15,1 4-28-15,2-6-244 16,1-5-371-16,3-3 593 16</inkml:trace>
  <inkml:trace contextRef="#ctx1" brushRef="#br0" timeOffset="-212933.76">1558 14396 229 0,'0'40'226'0,"3"-6"-39"15,5-4-125-15,3-12-485 16,2 8 392-16</inkml:trace>
  <inkml:trace contextRef="#ctx1" brushRef="#br0" timeOffset="-208116.06">2259 13337 192 0,'-21'4'162'16,"0"4"414"-1,-32 36-324 1,42-23-91-16,9 1-61 16,2 6-28-16,3 5-30 0,7-2-10 15,0-1-12-15,1 9-4 16,2-7-2-16,-4 2-2 15,3-4-4-15,-4-2-2 16,0-7-6-16,0 1-10 16,0-14-74-16,0-5-54 15,0-14-325-15,0-7-149 16,-2-17 523-16,1-4 32 16,-5 1 25-16,-2 3 15 0,-4 4 20 15,-1 5 5-15,1 2 7 16,0 0 2-16,3 2 4 15,1 4 0-15,1 5 6 16,6 0 6-16,4 0-3 16,-1-4 3-16,9-3 13 15,4-1-3-15,7 1 213 16,6 0 84-16,2-1-192 16,2 0-15-16,10 4-60 15,0-1-22-15,-2 5-13 16,-1 5-2-16,-15 3-6 15,5 4 0-15,-5-2 4 16,0 3 4-16,4 4 6 16,-7 1 2-16,-5 3 10 0,-3 2-12 15,-7 3-4-15,-3 3-2 16,-4 5-13-16,-4 1-4 0,-3 6-9 16,-3 2-3-1,-7 4-1-15,-3-2-2 16,-4 2 0-16,-3-4-2 0,1-4-2 15,1 0 1-15,4-9-3 16,-2-4-3-16,5-8-14 16,-1-5-10-16,1-8-19 15,3-5-13-15,-11-4-17 16,-1 2-24-16,-2-6 10 16,-1 0 14-16,6 4 40 15,2 2 14-15,4 4 20 16,-2 1 0-16,5 2 0 15,0-1-2-15,6 0-4 16,2 0 0-16,7-4 0 16,3 0 0-16,-1-3 2 0,2 5 4 15,1-5 4 1,2 6 10-16,2-1 8 16,-4 6 4-16,0 5-2 15,4 8-4-15,-9 10-8 0,1 3 0 0,-6 4 0 31,-4 7-4-31,-5 2 0 0,-4-2-2 0,-10 4-2 32,-9-2 0-32,-2 1 2 0,-7-1 0 15,-3 1 4-15,5-1 2 16,2-10 0-16,9 2 0 0,13-10-2 16,7-3-4-1,6-4-6-15,6 1-4 0,9-10 0 16,7 0 0-16,9-5 4 15,6-3 0-15,1 2 2 16,-10-7 0-16,1 5 4 16,-5 3 2-16,-10 2 0 15,4 1 0-15,-15 2 0 16,-3 5-2-16,-3 8 0 16,0 1-2-16,-7 7 0 15,-4 2-2-15,-7 7 0 0,-8-4 2 16,-10 1 0-1,7 2 0-15,-5-3 0 0,3 1 0 16,7-1-2 0,1 0 0-16,12-9 0 15,4 1-2-15,7 0-2 0,1-1 0 0,4-1-2 32,3 4 0-32,4-4 0 15,4 6 2-15,10 1 2 16,2 2 0-16,12 11 2 0,-3-2 2 15,3 9 6-15,-1 0 0 16,-16 6 6-16,8 4 4 16,-22-2 6-16,4 2 6 15,-9-5 20-15,-1-1 7 0,-1-15-8 16,-4-1-1-16,-6-15-13 16,-2-3-10-16,-10-9-11 15,-10-4-4-15,-9-4-5 16,-6-9-4-16,-4-3-2 15,1-7-5-15,2-4 0 16,1 1-2-16,5-4-1 16,7 1 2-16,14 6-7 15,4-4-2-15,18 3-2 16,2 1 0-16,12 1-2 16,4-7 1-16,6-2 4 15,3-1 3-15,7-7 4 16,5 9 5-16,7-5 3 15,4-1 3-15,15 1 6 16,4-4 0-16,10-1 0 16,-1 3 2-16,-4-3-7 0,0 1 1 15,-3 4 1-15,3 4 1 16,5 9 7-16,-7 1-2 0,5 11 0 16,-9 2-2-1,-13 8-4-15,-2 13 0 0,-12 5-1 16,1 8 1-1,-11 14 0-15,-9-2-2 0,-20 15 1 16,-4 4 1-16,-17 9 4 16,-5-2 2-16,-8 2 5 15,-8-13-2-15,1-5-3 16,4-6-3-16,-4-23-12 16,4-3-9-16,-4-24-15 15,-3-18-5-15,8-22-4 16,5-14 2-16,10-25 8 15,5-3 7-15,14-12 5 16,0 3 5-16,21 2 0 16,3 2 0-16,10 20 5 15,1 6-2-15,0 17 5 16,-6 17-2-16,-6 13 3 0,-4 13 6 16,-17 13 5-1,-2 9 7-15,-7 19 8 0,-9 14-4 0,-14 28 2 31,-11 15 3-31,-20 15 8 16,0 4 1-16,2-2 0 16,7-2-6-16,10-12-17 0,4-5-6 15,12-21-15-15,8-13-18 16,17-23-49-16,1-14-40 16,11-24-154-16,10-17-47 15,9-24-432-15,11-16 547 16,5-14 157-16,4 5 5 15,5 5 15-15,4 16 12 16,-2 22 8-16,-3 9 4 0,-13 18 12 16,-11 8 6-16,-3 18 27 15,-6 9 17-15,0 7 128 16,2 2 458-16,1-4-421 16,3 1-85-16,7-20-50 15,0-7-8-15,-2-18-7 16,2-18-20-16,-1-11-6 15,1-9-6-15,-2-6-14 16,-3 4-2-16,-9 0-1 0,-9 8-1 0,-11 1-6 31,-7 4-5-31,-7 9-17 0,-4 4-19 16,-7 4-50 0,-3 2-26-16,4 6-81 15,2-11-113-15,7-1-308 16,7-6 58-16,10-20 448 0,7-7 38 15,15-2 20-15,7-3 10 16,6 12 26-16,5 3 8 16,6 11 10-16,-1 4 6 0,-1 12 3 15,-4 13-1-15,-5 13 14 16,-5 10-2-16,-8 14 23 16,1 5 78-16,-19 5 356 15,7 0-292-15,3-15-81 16,-6-1-65-16,19-23-27 15,-4-11 8-15,7-18 10 16,5-9 4-16,0-17-4 16,-1 4-10-16,-2-8-2 15,-4 3 0-15,-3 1-4 16,1 4-9-16,-6 5-15 16,1 7-4-16,-2 14-5 15,0 1 1-15,3 13 4 16,-2 3 3-16,7 5 1 15,0 5-1-15,-2 3-4 16,1 0-4-16,-7 10-1 16,-7-6 0-16,-6 6-36 0,2 8-48 15,-21 4-164-15,-5 6-188 16,-36 17-239 0,-14-2 589-16,-8 7 71 0,-14 6 21 15,4 2 11-15,-3 3 2 0,0 2 32 16,12-2 58-1,23-9 497-15,7-12-309 16,26-16-170-16,8-14-51 16,14-15-76-16,8-8 0 15,18-20 16-15,11-14 4 16,18-17 8-16,11-5-6 0,4-5-18 16,-1 8 6-16,-4 6 10 15,-2 12 4-15,-7 11 4 16,-7 15-4-16,-7 11-9 15,-12 7-2-15,-18 12-1 16,-10 12 5-16,-36 15-2 16,-11 9-3-16,-24 14 0 15,-3 4-2-15,-14-1-1 16,-4 5 0-16,-3-5-3 0,-7-6-3 16,18-8 0-1,-1-12-1-15,16-11-1 16,9-1-1-16,13-9-1 15,20-1-2-15,10-8-8 16,11-5-5-16,19-6-8 16,14-2 1-16,24 0 7 15,16-5 7-15,18-5 9 16,5 1 1-16,7-17-1 0,-1-9 5 16,3-20-53-16,7-11-54 15,-9-21-100-15,1-6-108 16,-16-7-352-16,-13 10 515 15,-17 23 110-15,-13 15 23 16,-18 25 21-16,-9 8 11 0,-6 17 53 16,-1 10 264-16,-7 10 56 15,2 9-199-15,-10 9-135 16,-6 2-57-16,-13 14-164 16,-11-3-202-16,-17 8-109 15,-9-1 399-15,-7 0 45 16,-2-4 11-16,-12 1 21 15,3 0 6-15,-3 6 14 16,1-1 6-16,17 3 9 16,3-3 23-16,10-2-27 15,10-4 41-15,19-17-34 16,7-9 9-16,15-13-61 16,5-8-22-16,8-5 42 15,5 0 121-15,7-9 84 16,6 0-57-16,3-7-66 15,1-2-7-15,2 4 3 16,2 1-16-16,-2 13-12 0,-2-5-5 16,7 7-14-16,-2 1-8 0,-1 6-14 15,-5 12-6-15,-1-3 0 16,-5 8-2-16,-4 1 2 16,3 4-2-1,-9-3 0-15,1-5 0 0,7-2 8 16,1-15 14-1,9-11 8-15,5-9 6 0,8-15-2 16,-6-1-15-16,2-3 1 16,-2 4 1-16,-4 2 4 15,5 5 0-15,-8 10 6 16,1 3 1-16,-3 9-1 16,-3 0-2-16,-4 5-13 15,-8-2-7-15,-2-2-26 16,-5 4-36-16,-13-5-46 15,-9 3-130-15,-45-3 119 16</inkml:trace>
  <inkml:trace contextRef="#ctx1" brushRef="#br0" timeOffset="-202583.78">1600 15020 98 0,'-21'-5'86'0,"1"0"-43"15,4 2-14-15,2-7 1 16,-2 7-2-16,4 3-8 16,-2-5-3-16,-2 5 12 15,1-3 5-15,-4-4 7 16,3 7 83-16,0 0 253 15,3 5-189-15,0 8-58 16,-8 2-20-16,4 9-43 16,-1 3-13-16,-1 13-18 15,3 7 0-15,-5 9-24 16,-3-6-6-16,-5 6-4 16,11 4 0-16,2-6-4 15,-3 9 0-15,12-8-4 16,-3 4-2-16,9-11-34 15,4-7-38-15,10-8-181 16,3-10-467-16,7-23 553 0,9-5 64 16,-3-34 74-16</inkml:trace>
  <inkml:trace contextRef="#ctx1" brushRef="#br0" timeOffset="-202292.8">1543 15053 27 0,'-1'-16'72'0,"-4"8"-3"16,2 2-17-16,-2 3-15 16,0 3 9-16,3 0-7 15,1 0 17-15,-1 0 2 16,1 0 202-16,-1 0 14 16,0 8-164-16,2 6-50 15,2 7-13-15,16 43-15 16,-7-36-7-16,0 2-9 15,-1 4-7-15,4 1-2 16,-1 1-4-16,-2-1-3 16,1-4-19-16,-6-1-133 15,1 1-359-15,-4-6 243 16,0-7 176-16,-8-5 8 0,-1-8-4 0,-4-7 59 31</inkml:trace>
  <inkml:trace contextRef="#ctx1" brushRef="#br0" timeOffset="-202062.1">1556 15417 0 0,'-59'-49'0'16,"39"45"28"-16,3 0 4 16,1 4-3-16,4 0-5 15,4 0-1-15,3 0-3 16,1-1 2-16,2-2-4 16,0 3 0-16,2-2-3 15,0-1-1-15,0 3 2 16,0-3 7-16,5 1-1 15,13-1-5-15,4 1-7 16,49-4-5-16,-32 1-4 16,3-2-6-16,7-4-48 15,5-7-19-15,0-7 46 16</inkml:trace>
  <inkml:trace contextRef="#ctx1" brushRef="#br0" timeOffset="-201794.05">1913 14936 172 0,'-35'18'131'0,"11"4"-83"16,4-1 21 0,6 0 4-1,3 3 162-15,6 5-100 0,5-2-68 16,6 12-67-16,7 0-14 15,6-3-6-15,9 6-7 16,4-2 7-16,3-1-6 16,17 0-21-16,6-7-38 0,16-11-70 15,4-13 60-15,11-20-12 16,6-10 13-16,1-5 67 16</inkml:trace>
  <inkml:trace contextRef="#ctx1" brushRef="#br0" timeOffset="-201226.28">1527 16044 41 0,'-26'9'83'0,"-35"20"14"15,49-24-57 1,2-3 7-16,5 2-9 0,-5 4 18 15,1 4-3 1,-4-1 158-16,2 15 140 16,1-2-221-16,-6 13-41 0,0 9-20 15,0 4-6 1,0 10-25-16,0-4-3 16,-2-3-3-16,3-5-12 15,1-1-6-15,1-12-10 0,10-4-2 16,1-14-80-1,4-7-137-15,19-23-598 16,0-17 644-16,19-27 131 16</inkml:trace>
  <inkml:trace contextRef="#ctx1" brushRef="#br0" timeOffset="-200944.96">1571 15857 136 0,'-12'8'116'0,"1"10"-29"16,6 3 8-16,5-2 113 16,5 5 218-16,8 3-296 15,3-4-26-15,2 6-50 16,-1-2-28-16,4-1-16 16,0 1-2-16,5-1-4 15,-3-4-2-15,1 7-2 16,-3-6-4-16,-2-1-20 15,-3 4-36-15,-3-10-95 16,0 7-152-16,-12-10-148 16,4-4 358-16,-10-4-29 15,-6-7 87-15</inkml:trace>
  <inkml:trace contextRef="#ctx1" brushRef="#br0" timeOffset="-200763.92">1513 16341 0 0,'-36'18'57'0,"11"-1"7"15,2-4-18 1,10 0-18-16,12-5-6 0,2-3-11 16,6-5-2-16,14-3-1 15,3-7-1-15,8 0 0 16,8-1-1 0,0-7-5-16,-1 1 0 0,4-6-13 15,-1-7-15 1,8-9 18-16</inkml:trace>
  <inkml:trace contextRef="#ctx1" brushRef="#br0" timeOffset="-200449.01">2045 15878 96 0,'-10'23'103'0,"4"-1"-9"16,6-1-29-16,19 1 11 15,-3-1 169-15,10 0 125 0,1-2-256 16,7-2-67-16,8 0-12 16,8 1-16-16,-2-5-3 15,0 4-7-15,-3 1-5 16,-4-5-17-16,2 8-31 15,-8-8-95-15,-4-4-242 16,-10-4 53-16,-7-13 241 16,-7-9-47-16,-1-9 95 0</inkml:trace>
  <inkml:trace contextRef="#ctx1" brushRef="#br0" timeOffset="-200281.87">2455 15735 31 0,'-21'0'86'0,"-9"21"12"16,-1 1-13-16,2 14-18 16,-1 7 63-16,-7 13 262 0,-7 15-194 15,-6 14-157 1,-1 13-15-16,-4 20-121 0,10 7-434 16,-5 2 454-1</inkml:trace>
  <inkml:trace contextRef="#ctx1" brushRef="#br0" timeOffset="-199561.22">1202 16987 107 0,'-37'13'95'0,"12"-10"-46"16,5-1-3-16,3 1-13 15,10-3-6-15,2 0 4 16,9 0-12-16,-4 0-16 16,0 0-3-16,24-5 6 15,58 2 7-15,-32-7 7 16,4 1 34-16,3-3 32 0,-9-5 154 15,3-1-126 1,2 8-30-16,-6-10-62 16,0 5-28-16,-6-14-481 15,-4-3 291-15,-9-5 172 0</inkml:trace>
  <inkml:trace contextRef="#ctx1" brushRef="#br0" timeOffset="-199211.9">1027 16969 168 0,'-58'66'141'0,"10"-6"-43"16,9-12 298-16,9 0-64 16,6 1-190-16,4-8-92 15,8 0-28-15,7 2-25 16,5-3-3-16,3 4-7 15,5-6 7-15,6 6 3 16,1-4 3-16,6 3 6 16,0 1 10-16,3-1 20 15,2 0-2-15,7-3 9 16,3-4 3-16,18-6-8 16,3-9-8-16,10-13-10 15,1-6-8-15,-4-17-4 16,2-5-4-16,-10-19 0 15,2-1 0-15,-11-8-16 0,-5-4-38 16,-9 2-113 0,-8-4-241-16,-14-7-13 0</inkml:trace>
  <inkml:trace contextRef="#ctx1" brushRef="#br0" timeOffset="-199004.73">1058 17489 122 0,'-18'21'112'15,"2"-13"-21"-15,24-8-64 16,10-8-7-16,23-10-13 16,11-8 5-16,19-9-3 15,7-4-2-15,1-9-49 16,6-8-6-16,-4-10 33 15</inkml:trace>
  <inkml:trace contextRef="#ctx1" brushRef="#br0" timeOffset="-198737.43">1939 16764 165 0,'-39'40'138'0,"-9"7"-38"0,6 1 263 0,-1 18-4 15,-1 3-179 1,7 6-83-16,2 12-40 16,1-5-29-16,2 0-8 15,0-2-14-15,3-2-4 16,11 5-2-16,7-4-8 16,5-5-44-16,6-10-47 15,3-28-208-15,6-9-318 16,8-32 522-16,2-17 35 0,8-35-8 15,2-21 52-15</inkml:trace>
  <inkml:trace contextRef="#ctx1" brushRef="#br0" timeOffset="-198509.02">1706 17077 0 0,'0'-26'43'0,"0"10"16"0,1 12-5 15,4 7-6 1,0 2-8-16,5 12-7 0,1 9 1 15,3 1-10 1,6 12-3-16,-1 9 2 0,7-1-6 16,6 1-9-1,3 3-2-15,5 2-4 16,1 1-1-16,-11 7 0 16,1-5 1-16,-9 2-42 0,-2-2-8 15,-3-9-54 1,-5-12 72-16</inkml:trace>
  <inkml:trace contextRef="#ctx1" brushRef="#br0" timeOffset="-198325.86">1760 17495 69 0,'-25'27'96'15,"-4"-6"9"-15,21-6-67 16,9-6-23-16,19 0-16 15,10-9-2-15,17-23 1 16,11-3 1-16,9-25-9 16,4-2-24-16,-3-18 23 15</inkml:trace>
  <inkml:trace contextRef="#ctx1" brushRef="#br0" timeOffset="-198107.37">2336 16871 66 0,'3'45'104'0,"-6"-9"29"0,3-1-27 15,13 4-48-15,5 4 166 16,11-4 1-16,8 1-111 16,16 3-101-16,0-7-7 15,13 2-119-15,-8-4-257 16,-10-7 172-16,-2 4 107 15,-13-9-32-15,-3 3 83 16</inkml:trace>
  <inkml:trace contextRef="#ctx1" brushRef="#br0" timeOffset="-197922.62">2774 16703 89 0,'-31'3'105'15,"-1"8"-10"-15,0 28-26 16,-4 12 73-16,-1 41 274 0,-6 14-235 16,-9 19-143-1,11 15-26-15,-3 0-169 0,12 0-387 16,5-5 511 0</inkml:trace>
  <inkml:trace contextRef="#ctx1" brushRef="#br0" timeOffset="-196960.31">1584 17854 160 0,'-41'17'148'0,"-31"54"74"16,48-40 563-1,9 10-637-15,6 8-68 16,10 26-66-16,3 15-14 15,4 19 0-15,0 6 0 16,-8 2 0-16,-2-8 2 16,-3-7-2-16,4-3-4 0,-4-20-12 15,5-5-6-15,-7-21 0 16,-2-11 4 0,-1-25-10-16,-6-7-19 15,0-29-72-15,0-20-48 16,-2-35-307-16,8-16 253 0,4-19 137 15,6-10 27-15,2-2 11 16,2 6 10-16,6 4 15 16,-2 13 6-16,5 24 15 15,-5 8 3-15,2 19 9 16,1 12 5-16,5 6 9 16,7 6 1-16,4 6 4 15,8 4 5-15,9 3-10 16,2 5 1-16,-1 5 10 15,-3 5-6-15,-6 8-7 16,-6 0 47-16,-1 5 16 16,-3 7 139-16,-7 6-73 15,-8 4-65-15,-11 10-25 16,-11 2-9-16,-11-2-7 16,-7-2-2-16,-5-4-11 15,-2-1-2-15,-7-2-13 0,-4-1-5 16,-1-9 2-16,-2-5 13 15,4-7 29-15,10-1 10 16,2-8 10-16,6-5-16 16,10 0-38-16,0-5-20 15,18 5-18-15,11-3-6 16,22 3 0-16,7 3 4 0,14 2 10 16,8-2 0-16,-1 2 4 15,5 3 0-15,8 2-2 16,3-1-2-16,3 11-42 15,2-6-42-15,-6 9-149 16,-10-6-486-16,-5 1 496 16,-6-5 187-16</inkml:trace>
  <inkml:trace contextRef="#ctx1" brushRef="#br0" timeOffset="-196635.02">2341 17950 63 0,'-11'-5'92'0,"-4"2"-1"15,2 3 4 1,7 0 18-16,0 0 536 16,-6 8-393-16,-1 8-130 15,-3 15-76-15,-3 9-12 0,-7 26-4 16,2 13 4-1,-2 12 6-15,2 9-6 0,0-4-18 16,-2-1-10 0,14-11-10-16,-3-6-10 0,9-8-38 15,6-9-28-15,8-13-68 16,3-9-74-16,3-25-315 16,4-11 206-16,-2-33 239 15,7-19 15-15,9-29 55 16</inkml:trace>
  <inkml:trace contextRef="#ctx1" brushRef="#br0" timeOffset="-196384.64">2375 17850 88 0,'-7'5'98'0,"-1"8"-21"16,2 5 1-16,6 6-7 0,3-2 60 15,13 14 229-15,3-1-173 0,9 4-111 16,4 9-16 0,5 0-35-16,13 13-12 0,-5 4-7 15,0 4 1-15,-8 1-7 16,-10-9-10-16,-6 5-34 16,-10-9-48-16,7-14-453 15,-7-4 331-15,-8-22 80 16,2 1 99-16</inkml:trace>
  <inkml:trace contextRef="#ctx1" brushRef="#br0" timeOffset="-196144.86">2256 18518 32 0,'-24'3'71'0,"4"2"-13"16,15-9-35-1,10-5-11-15,16-9-12 0,7-13 0 16,15-12 1 0,5-8 0-16,12 6 1 0,12-4 0 15,0 11 0-15,4 2 0 0,-8 6-18 16,-12 1-25 0,-1 10 29-16</inkml:trace>
  <inkml:trace contextRef="#ctx1" brushRef="#br0" timeOffset="-195824.6">2783 17854 155 0,'-19'22'133'0,"17"7"-20"16,7-2 268-16,3 4-38 16,10-1-138-16,9 1-74 15,5 4-37-15,12-4-30 0,1 3-10 16,0-2-22 0,-7-2-6-16,-2 4-8 0,-1 6-4 15,-1 4-4 1,1 7-2-16,4 2-4 0,-4-1-4 15,-4 1-20 1,3-2-38-16,-12-15-112 16,-3-3-144-16,-2-13-552 0,-8-9 721 0,-1-18 104 15</inkml:trace>
  <inkml:trace contextRef="#ctx1" brushRef="#br0" timeOffset="-195524.75">3333 17884 98 0,'-24'-9'105'0,"3"9"-16"15,-3 6 46-15,-3 10 563 16,3 10-358-16,1 11-204 16,2 9-44-16,7 28-44 0,-1 5-14 0,2 34-14 31,-3 6-6-31,0-1-48 15,3 6-54-15,-1-26-181 16,3-8-166-16,4-24-15 16</inkml:trace>
  <inkml:trace contextRef="#ctx0" brushRef="#br0" timeOffset="58465.15">1865 14792 0,'31'0'250,"-31"31"-219,0 1 16,31-1-31,-31 0 15,31-31-15,-31 31-1,0 0 17,0 0-32,0 0 47,0 0-1,31-31-30,-31 31 0,0 0-1,0 0 95,0 0-63,0 0 31,0 1-78,0-1 109,31-31 94,32 31-203,92 0 16,-124-31-1,0 0-15,0 31 16,32-31 15,-32 0-31,0 0 16,0 0 15,0 0-31,0 0 47,0 0-16,-31 31 172</inkml:trace>
  <inkml:trace contextRef="#ctx1" brushRef="#br0" timeOffset="-93196.63">16490 14748 76 0,'26'2'86'16,"1"1"-2"0,12 2-74-1,4 4-6-15,5 7 4 0,-1 2 1 16,6 3 2-16,3-2 2 15,4-3 6-15,2-1 4 16,4 1 24-16,2-7 19 16,14 4 287-16,6-3-62 15,7-2-171-15,5 5-29 16,1 5-46-16,1-1-21 16,17 1-20-16,6 3-2 15,15-7-2-15,-37-6 0 16,0-3-2-16,93 2 0 0,40-19 0 15,-20-10 0-15,-7-9 0 16,2-3 2-16,4 2 0 16,17 3-61-16,1 10-625 15,3 8 527-15</inkml:trace>
  <inkml:trace contextRef="#ctx1" brushRef="#br0" timeOffset="-89601.89">20613 14910 71 0,'-5'10'78'0,"-4"-10"-12"15,7 0-50 1,2 0-4-16,0 0 5 16,0 0 9-16,0 0 0 15,0 0-4-15,0 0-4 16,0 0 16-16,0 0-3 15,0 3-4-15,-1 23-10 16,1 40 29-16,0-21-13 16,3 6-10-16,3 15-3 0,-3 6 26 15,4 4-9 1,-2 6 1-16,-2 5-14 0,2-4-11 16,-5 1 12-16,0-5-2 15,0-15 131-15,-4-3 3 16,0-21 17-16,-3-9-19 15,4-13-63-15,1-10-20 16,1-8-18-16,1-2-10 16,0-1-16-16,-2-5-4 0,1-36-20 15,-6-47-2-15,-2 28-2 16,0-5 2-16,1 3-4 16,4-6 0-16,4 7-2 15,4 1-2-15,3 11 4 16,3 4 0-16,-1 8 2 15,-1 1 2-15,3 6 0 16,-1 5 0-16,0 7 2 16,-1 4 6-16,-1 4 14 15,0 8 6-15,5 5 1 16,0 0-6-16,7 3-7 16,0-3-5-16,3 2-5 15,6-2-1-15,0-2-1 16,5-1 2-16,-7-10 4 15,0-4 1-15,-4-4 5 16,-7 1 3-16,3 4-1 0,-8-1-2 16,7 4-3-16,-2 3-3 0,-8 5 0 15,5 5-2-15,-10 0-2 16,1-3 1 0,0 3-3-16,-4-3-2 15,0 1 1-15,0 2 1 16,0-3-2-16,0 3 3 15,0-2 1-15,0-1-2 16,0 3-3-16,0 0-2 0,2 0-1 0,4 16 2 16,4 15-2-1,42 43 1-15,-40-34-1 16,0 3 0-16,4 6 0 16,-3 2 0-16,-5-1 2 15,1 4 1-15,-9 0 1 16,0-1 2-16,-1-5 9 15,-4-2 3-15,2-15 2 16,-2-5 1-16,2-15-8 16,-1 0-2-16,3-3-5 0,-1-6-3 15,-1 1-6 1,1-6-5-16,1 3-8 0,-1-2-7 16,1-1-10-1,-8-18-6-15,-7-9-5 16,-42-44 0-16,41 38 13 0,-2 6 8 15,2 4 17-15,1 4 3 16,2-1 3-16,6 7 0 16,-5 3-1-16,10-1-1 15,3 4-4-15,-8-1-1 16,13 1 1-16,-7-3 1 0,2 5 2 16,2-1 3-16,-4 0 0 15,0 5 0-15,4-4 3 16,1 8 0-16,-3-2 3 15,0-1 2-15,0 3-4 16,0-3 2-16,7 1 3 16,2 2 2-16,6 0 1 15,-7 0 0-15,0 2 0 16,1 1-2-16,-7-3 1 0,0 0-1 16,-1 5-1-1,4-1 0-15,-2 4 3 16,-1-3 0-16,-2-1-5 15,-2-4-1-15,-1 4-6 16,-2 1-4-16,-17-2-1 16,-39 42 1-16,41-41-2 15,11 0 3-15,-3 1-4 16,4 3-1-16,7 2-4 16,1-2-1-16,0 0-1 15,1 2 2-15,7-2 6 0,-3 0 2 16,5-2 2-16,0 2 2 15,-1-3 2-15,2 3 2 16,-3-5 2-16,4-1-1 0,1 1-2 16,-1-3-2-16,3 5 1 15,-7-2-2 1,-3-1 0-16,4 6 0 0,1-5 0 16,3 2 1-16,-2-4 1 15,-4 3-1-15,-1 0 4 16,-4 0 1-16,-2-4 1 15,0 0 2-15,-2 0-1 16,0 0-4-16,1 0-4 16,-6 1-10-16,-18 12-14 15,-36 48 0-15,30-30 4 16,7-1 7-16,0 1 13 16,-4-9 1-16,12-4 1 15,8-5 1-15,7 3 0 16,2-3 0-16,7 1 0 15,2 2 4-15,8-1 7 16,-1-2 2-16,8-8 4 0,-1-2-2 16,6-6-5-16,7-4-4 0,7-9-3 15,1-2-3 1,-4-12-6-16,-2-1-13 0,-5-4-34 16,-5-4-25-1,-5-1-58-15,2-11-68 16,-2-6-32-16,3 0-81 15,7-5-226-15,0-2 402 0,7-2 105 16,-2-4 7-16,-2-3 20 16,5 10 5-16,-5 7 3 15,-7 10 3-15,-2 18 22 16,-7 3 12-16,-10 15 115 16,0 2 347-16,-11 13-276 15,-8 0-83-15,-6 11-58 16,-7-4-24-16,-3 6-34 15,4-8-12 1,11-7-14-16,1 2-6 0,-25 4-24 16,11-5-2-16,4-8 4 15,18-5 4-15,0 1 18 16,2 3 2-16,8 5 2 0,-7 8 2 0,8 15 2 31,-6 10 6-15,-4-18 12-16,3 2 10 0,4 61 24 15,1 5 8-15,-5 1 22 0,-1-33-5 16,-5-11-18-16,1-4-5 16,1-7-19-16,0-4-8 15,0-12-16-15,0-6-4 16,0-9-3-16,0-1 0 16,0 1-3-16,0-1 0 15,0 1-3-15,11-22 0 0,26-37 0 16,-28 42 0-16,8 3 0 15,-8 3 0-15,2 3 0 16,6 6 0-16,-11 0 2 16,8 4-1-16,-1 8 1 15,-3 2 1-15,1 6 1 16,-1 2 1-16,-7 1 2 16,-3 7 1-16,-2 3-2 15,-2-2 3-15,-8-1-1 16,0 1 3-16,-1-6-1 15,-3 0 1-15,-1-15-1 16,6 2-2-16,5-4-4 16,3-8-2-16,3 0-2 15,-2 0-3-15,0 3-2 16,2-20-4-16,7-10 2 16,25-43-1-16,-6 39 7 15,9-4 2-15,4 7 11 0,4 2 5 16,7 1 1-16,1 9 0 15,4 3-6-15,3 6-3 16,8 11-2-16,-7 3-1 0,-4 11-3 16,-8 2 0-16,-20 7-1 15,4 4-1 1,-9 10 1-16,-4 3-1 16,-2 9 4-16,-11-1 2 0,-10-5 4 15,3-3 5-15,-15-6 5 16,4-7 5-16,5-1-1 15,-12-10-1-15,12-8-6 16,-13-6-6-16,-3-12-5 16,-1-3-1-16,-1-8-2 15,2-4-2-15,6 2 0 16,8 1-4-16,7 1 1 16,14-2-2-16,4-2-1 15,1 2-1-15,5-3-4 16,-2-1 0-16,12 1-21 15,4-3-42-15,-3-1-122 16,2-7-111-16,0-5 143 0</inkml:trace>
  <inkml:trace contextRef="#ctx1" brushRef="#br0" timeOffset="-89380.69">22749 14753 309 0,'22'43'1512'0,"-17"-16"-1073"16,7 4-411-16,13 3-204 15,3-2-54-15,-4-3-256 16,-5-7 221-16</inkml:trace>
  <inkml:trace contextRef="#ctx1" brushRef="#br0" timeOffset="-89200.48">22878 15267 226 0,'6'45'465'16,"-6"-3"363"-16,0-12-991 0,0-7-634 16,0-13 463-16,-5-7 288 15</inkml:trace>
  <inkml:trace contextRef="#ctx1" brushRef="#br0" timeOffset="-85695.01">23313 14290 324 0,'-21'14'1455'15,"4"9"-1122"1,14 1-360-16,4 6-21 15,14 15 4-15,-2 7 11 16,3 6 8-16,3-2 1 16,-1-8-2-16,1-4 4 15,-3-14 11-15,-3-4 7 16,-5-16 7-16,-3-2 3 16,0-13 6-16,-1-8-2 0,3-13-22 15,4-4-30-15,4-22-110 16,-1-1-38-16,9-3-54 15,-3-5-79-15,6 0-14 16,-2 3 268-16,5 2 59 16,7 3 7-16,-1 9 6 15,4 6 20-15,-2 12 83 16,-4 8 188-16,4 10-95 16,2 8-47-16,-5 8-24 15,1 5-39-15,-1 5-1 16,-4 4-6-16,-1 7-14 15,-5-2-4-15,-6 2-15 16,-3-1-12-16,-7 2-7 0,-3 1-3 16,-5-4-6-16,-4-1-3 15,-5-2-1-15,-4-10 1 16,-5-6-12 0,-3-3-8-16,-9-5-29 15,-3-5-20-15,-12-7-12 0,0-6 3 16,0 2 18-16,-3-3 26 15,16 2 32-15,6 3 6 16,5 3-2-16,12 6 0 16,-6-5-16-16,4 10-4 15,14-3-8-15,5 1-4 0,7 2 2 16,4 2 4-16,-6-2 10 16,-2 0 6-16,5 0-4 15,-6 0 4-15,-1 5-2 16,0 3-1-16,-6 8 3 15,-8 2-1-15,-5 7-4 16,-6 11-4-16,-10 9-1 16,2 3-1-16,-16 3-4 0,5 2 1 15,-2-9-1 1,5-9 4-16,14-14-1 0,7-8 1 16,11-5-2-1,9-3 0-15,9-5 3 16,6 0 4-16,8-3 7 15,-1-2 1-15,-2-5 1 16,3 2 4-16,-8 0-2 16,-5 3 1-16,-3 0-1 15,-6 2-3-15,-8 3-1 16,7 0-1-16,-12 8-1 16,-5 0 2-16,-3 5-4 0,-13 5-2 15,-4 4-4-15,-4 4 1 16,-5 1 1-16,-11 7 1 0,-2 2 1 15,0-3-1 1,4-1-2-16,7-6 1 0,10-5-3 16,13-3-2-1,8-10 1-15,2-2-4 0,-17 28 2 16,9-3 2-16,2-6-4 16,12-15-1-16,8-7 0 15,5-3 0-15,11-5 3 16,5-3 3-16,8-13 2 15,7-1 1-15,14-12-3 16,4-1-2-16,4-1-2 16,5-4 1-16,-5 6 0 15,-7-1 3-15,-2 6 0 16,-9 7 3-16,-9 7 0 16,-1 4 0-16,-4 11 9 15,1 3 1-15,1 12 1 16,-4 5-2-16,-3 9-11 0,-7-1-4 15,-6-1-19 1,-6 2-16-16,-10-10-22 0,-6-3-13 0,-15-8-46 16,-7-8-11-16,-9-4-18 15,-3-3-67 1,-8-2-117-16,-4 4-119 16,6 5 414-16,1 1 27 0,13 15 33 15,7 2 12-15,11 11 61 16,3 3 147-16,8 8-19 15,1 7-97-15,4 4 47 16,1-1-39-16,2-3-5 16,-1 3 2-16,-4 1-23 15,4-3-34-15,-3-1-15 16,4-7-7-16,5 7-17 16,-5-7-3-16,-2 3-10 15,-5 1 1-15,-3-9-7 16,2-1-1-16,-3-15-2 15,2-6-2-15,-2-10-2 16,-5-3-2-16,4-8-5 0,-9-5 1 16,-3-4 1-16,1-9 2 0,-11-5 4 31,2 1 1-31,-5-1 3 16,-5 1 0-16,-5 4-3 15,5-1 0-15,2 11-2 0,6-7-4 0,13 10-4 16,3-1-5-1,13-4-12-15,6-3-3 16,23-1-3-16,18-9 4 16,19-12 10-16,6-4 7 15,8-9 4-15,1 3 4 16,1 0-1-16,2 6 5 16,-7 7-3-16,-8 1-1 0,-8 7-5 15,-11-1-5-15,-8 7-1 16,-4 3 0-16,-18 7 2 15,-1 5 1-15,-14 0 1 16,-2 1 2-16,5 10-3 16,-5-3 0-16,4 11-6 15,5 5 0-15,-2 9 2 16,-2 9-1-16,7 7 5 16,-9 6 0-16,4 4 3 15,-4 8 3-15,-7 2 3 16,-12 3 3-16,-5-6 6 15,-5-2 5-15,-10-8 1 16,5-10-3-16,-2-6-10 16,1-8-5-16,6-11-12 15,2-7-8-15,-1-9-18 16,4-12-4-16,5-13-15 0,4-12-7 16,14-15-20-16,4-11-18 15,10-10-12-15,2-8 13 16,2 9 16-16,-2-1 27 0,-4 15 50 15,3 10 10 1,-1 11 12-16,-3 8 10 16,2 12 18-16,-9 6-5 0,-2 5-7 15,9 12-3-15,-5 7-8 16,-3 2 1-16,-6 19 7 16,-5 2 1-16,-9 18-1 15,-2 9-1-15,-5 12-6 16,-4 2-2-16,-6 2-6 15,2-7-6-15,-2-6-7 16,6-9-5-16,9-14-5 16,4-6-16-16,10-18-61 15,0-2-14-15,13-19-22 16,5-8-24-16,8-15 50 16,3-4 20-16,-4-10 38 15,7 2 18-15,-14 9 26 16,-2 8 24-16,-1 7 38 0,-9 11 20 0,12 8 12 31,-7 8-33-31,8 11-17 0,1 7-9 16,-3-4-14-16,7 4-4 0,-4-8-9 15,-1-7-4 1,5-14-4-16,0-5 4 16,5-23-1-16,0-1 0 15,-5-15-4-15,-3-6-1 16,-6 5-7-16,-4 1-1 0,-6 7-24 15,-5 5-19 1,-5 1-66-16,0-1-30 0,0 4-140 16,5-4-130-16,2 1-315 15,1 2 625-15,5-2 63 16,0 8 19-16,2 1 31 16,-1 7 7-16,1 5 10 15,-3 4 16-15,1 13 22 16,0 0 358-16,0 10-115 15,5 12-109-15,-4 4-92 16,2 9-19-16,1 1-34 16,-1-1-12-16,5-14-24 0,2-12-6 15,4-13-6 1,9-13 2-16,3-20 8 16,4-8-2-16,-2-10-4 15,1 1-4-15,-13 0-7 16,-2 9 0-16,-1 10 0 15,-14 2-3-15,1 16 0 16,-2 8-15-16,-6 1-45 0,3 8-10 16,-4-4-38-16,-1 0 6 15,-3 16 39-15,-8 15 15 16,-35 45 46-16,16-36 8 0,-16 3 10 16,-1 4 4-1,1 4 3-15,-3-3-3 0,12-3 2 16,10 2 0-16,8-15-4 15,5-1-4-15,11-10-14 16,5-8-4-16,7-9 2 16,7-4 2-16,9-12 12 0,4-6 12 15,7-5 4 1,3-2 14-16,1 2 20 16,-5-3 12-16,-1 1 1 15,-3 4-21-15,-4 6-16 16,11 2-11-16,-7 5-9 15,0 8-3-15,-8 0-2 16,-8 10-1-16,-12 6 8 16,-6 5 2-16,-16 6 10 15,-8 9 3-15,-6 2 0 16,-7 6-2-16,-12-1-8 0,-3-4-5 16,4-9-10-16,5 2-4 15,19-11-6-15,11-6 0 16,9 1-7-16,5-11-10 0,8-5-1 15,7-4-3 1,18-10 0-16,5-17 6 16,17 1 5-16,1-10 1 15,-9-2 7-15,-3 7 2 16,-6 9 2-16,3 11 1 0,-8 4 0 16,1 6 0-16,-10 8-3 15,-7 5 1-15,-5 15 1 16,-7 4-2-16,-17 12 1 15,-8 4 1-15,-16 10 1 16,-5 4-2-16,-3-1 2 16,-4-3 2-16,2-5 1 15,2-6 4-15,9-15 7 0,11-1-1 16,15-8-1 0,0-4-6-16,8-1-9 15,2-5-1-15,4-3-5 16,7-5-2-16,7-5 1 0,3-8 4 15,7-9 3 1,3 1 0-16,7-7 1 0,-3 6-1 16,-1 1 3-16,-4 8 0 0,-16 5 0 31,4 3 2-31,-4 10-2 0,2 3-2 16,6 10 2-16,5 3-1 15,-1-2 1-15,4 2-2 16,4-3 1-16,3-5 1 15,4-10 9-15,-3-10 4 16,4-7 5-16,-5-9 0 16,-5-12-10-16,-8-7-1 15,-10-3-13-15,-11-11 15 0,-26-10-10 16</inkml:trace>
  <inkml:trace contextRef="#ctx0" brushRef="#br0" timeOffset="158665.41">11472 15227 0,'0'32'172,"0"-1"-172,31-31 0,0 31 15,0 0 1,62 31 15,-31-31-15,-31 0 0,1-31-16,-1 31 15,31-31 1,-62 31-16,62 0 31,-31-31-31,0 31 31,31-31-15,-31 0-16,1 0 16,-1 31-1,62 1 1,-31-32-16,-31 0 15,31 0 1,0 0 0,-30 0-1,-1 0 1,0 0-16,0 0 16,0 0-16,31 0 15,-31 0 1,0 0-1,0 0-15,32 0 16,-32 0 0,0 0-16,31 0 15,-31 0 1,0 0 15,0 0-31,0 0 16,0 0 15,0-32 0,1 32-15,-1 0 0,0 0-1,31 0 16,-31 0-31,0 32 16,0-32-16,0 0 16,0 0-1,0 0-15,1 31 0,-1-31 16,31 31-16,-31-31 16,0 0-1,0 0 1,0 31-16,0-31 15,31 0 1,-30 0-16,-1 0 16,0 0-1,0 0 1,0 0 0,-31-62-16,31 62 15,0 0-15,-31-31 31,31 31-31,-31-32 16,31 32 0,0-31-1,0 31-15,-31-31 16,31 31 0,1-31-1,-1 31 1,0-31-1,0 31 1,0-31-16,0 31 16,31 0-1,-31 0 1,31-31-16,-30 31 16,-1 0-1,0 0-15,0 0 0,0 0 16,0 0-1,0-31-15,0 31 16,0 0 0,0 0-16,0 0 15,1 0 1,-1 0 0,0 0-1,0 0-15,0 0 16,31 0-1,-31 0 1,0 0-16,0 0 16,0 0-16,1 0 0,-1 0 15,62 0 17,-31 0-32,-31 0 15,0 0-15,0 0 16,0 0-16,1 0 15,-1 0-15,62 0 16,-62 0 0,0 0-1,0 0-15,0 0 16,0 0 0,0 0-16,0 0 31,1 0 0,-1 0-15,0 0-16,0 0 15,0 0 1,31 31-16,0-31 16,-31 0-1,32 0 1,-32 0-1,0 0 1,-31 31 187</inkml:trace>
  <inkml:trace contextRef="#ctx1" brushRef="#br0" timeOffset="1106.08">17527 16113 109 0,'-6'45'77'16,"6"-36"-65"-16,6 3-9 0,4-3 5 15,4 7 3 1,2-1 5-16,2-2 0 15,6 0-1-15,5 4 2 16,8 4-4-16,-2-2 1 16,4 2-2-16,3-3 0 0,8 3-4 15,9 1 0-15,9 6-1 16,-15-7 12 0,0-4-2-16,47 22 0 15,20 1-1-15,-7-5 0 0,1 4-2 16,3-4 19-16,14 9 3 15,2-2-6-15,-9-2-7 16,5-2 2-16,-4-2 13 16,4-1-14-16,3-6 1 15,-7-5 0-15,-4-8 0 16,1-3 10-16,5-8-278 16,3-5 121-16,5-8-59 15,-1-5 146-15</inkml:trace>
  <inkml:trace contextRef="#ctx1" brushRef="#br0" timeOffset="1659.77">21031 16662 305 0,'8'31'1252'0,"8"4"-1116"15,7 1-158-15,8 2-14 16,-1-2-28-16,1-14-97 15,-6-1-246-15,-4-11-358 16,-3-10 718-16</inkml:trace>
  <inkml:trace contextRef="#ctx1" brushRef="#br0" timeOffset="1859.97">20785 17426 356 0,'-27'27'1571'16,"6"-1"-1315"-16,13 0-278 16,6-4-27-16,2-1-74 0,7 2-47 15,-1-7-423-15,1-2 156 16</inkml:trace>
  <inkml:trace contextRef="#ctx1" brushRef="#br0" timeOffset="2014.27">20782 17776 252 0,'13'17'845'0,"6"-13"-618"15,12 1-195-15,-2-18-105 16,-2-22-75-16,12-39-532 15,4-19 533-15,2-36 112 16</inkml:trace>
  <inkml:trace contextRef="#ctx1" brushRef="#br0" timeOffset="2411.37">21472 16558 130 0,'16'18'123'16,"-6"-1"49"-16,7-4 455 16,6 0-248-16,3-7-97 0,-1-2-56 15,-9-8-97-15,10-2-30 16,5-10-57-16,1 2-20 16,5-12-22-16,-7 0-4 15,1 0-16-15,-2-1-5 16,-5 5-7-16,-3-3 1 15,-8 8 9-15,-3 2 7 0,-6 2 9 16,-2 5 6-16,-2 4-2 16,-3 8 1-16,1-4 1 15,1 0 0-15,-3 5 1 16,-20 16 4-16,-50 50-1 16,36-33-1-16,-9 15-3 15,2 9-3-15,-5 24-4 16,-1 19-5-16,-1 27-5 15,-2 16-22-15,13 15-79 16,6 5-89-16,14-8-600 16,5-15 360-16</inkml:trace>
  <inkml:trace contextRef="#ctx1" brushRef="#br0" timeOffset="2648.94">21802 16846 389 0,'9'35'1655'0,"7"-17"-1397"16,4 4-213-16,9 1-168 15,3 6-51-15,-5-15-179 16,-4 2 187-16</inkml:trace>
  <inkml:trace contextRef="#ctx1" brushRef="#br0" timeOffset="3109.71">21712 16995 155 0,'9'60'114'0,"11"-6"-48"0,2 3-9 16,10 2 137 0,-3-6 513-16,-3-5-393 15,3-1-73-15,-7-12-114 16,3-3-28-16,-3-1-38 16,-3-7-7-16,-1-5-9 15,-2-1-6-15,-1-2-18 0,-3 7-10 16,0-10-10-16,-4 4-4 15,-3 6-15-15,-4-10-9 16,-1 8-6-16,-1-4 2 0,-11-4 16 16,-1 2 10-16,-9-3 16 15,-4-5 7-15,-6-6 19 16,-3-2 14-16,-7-12 18 16,0-3-1-16,-3-5-21 15,-2 3-10-15,15-9-24 16,0-2-7-16,19 5-9 15,8-2-6-15,5 4-6 16,13 1-1-16,3-2-2 16,12 6 1-16,13-4 5 15,6 0 0-15,6 3 10 0,5-8-16 16,-2 4-56 0,1 1-36-16,-3 2-101 15,-2-2-96-15,-9-2 175 16</inkml:trace>
  <inkml:trace contextRef="#ctx1" brushRef="#br0" timeOffset="3318.12">22693 16921 1475 0,'8'44'1083'16,"-2"-23"-1099"-16,5 1-114 0,7 4-205 15,-5 4 199 1</inkml:trace>
  <inkml:trace contextRef="#ctx1" brushRef="#br0" timeOffset="3466.24">22416 17357 345 0,'-6'66'1521'16,"6"-7"-1240"-16,8-1-481 0,3 0 91 16</inkml:trace>
  <inkml:trace contextRef="#ctx1" brushRef="#br0" timeOffset="6341.79">23325 16524 198 0,'6'26'158'15,"4"4"227"-15,1 4-99 16,5 3-109-16,3 7 74 16,-1-1-25-16,-3 5-49 15,2 4-55-15,-2-7-47 16,2 1-20-16,-1-7-25 16,-1-9-8-16,-5-10-10 15,-1 1-10-15,-1-13-52 16,-3-7-39-16,5-6-100 15,-10-12-110-15,3-23-414 16,-3-7 195-16,-6-16 417 16,2-3 28-16,-4 4 46 0,7 4 28 0,1 2 38 15,1 7 10 1,11 6-4 0,4 3 8-16,9 6-10 15,1-1 30-15,6 7 27 0,4 3 209 16,1 8-105-16,4 3-99 15,6 6 18-15,-2 6-6 16,0 7-62-16,0 5-15 16,-6 6-20-16,-2-2-6 15,-8 9 4-15,-7 7 2 16,-6-4 12-16,-4 9 2 0,-11-4-8 16,-2-5-8-16,-12 3-14 15,-2-10-6-15,-7-1-8 16,-4-5-2-16,-3-9 2 15,-2 0 0-15,3-9 10 16,0-7-4-16,7-5 0 16,0-1 4-16,7-4-2 15,3-1 2-15,4 2 4 16,6 0 2-16,1 7-2 16,3 6 0-16,6 3-4 15,-1 5-2-15,1 13-10 16,-5 1-8-16,-7 17-14 15,-5 3-4-15,-14 4 4 16,-1 2 10-16,-7 4 24 16,1 2 10-16,3-5 6 0,2-6 0 15,11 4 10-15,2-12 0 16,11 7 0-16,1-4 2 16,6-7-6-16,1-1 6 15,6-4 0-15,-6-7-2 16,11 2-6-16,-9 0-10 15,1 1-2-15,2 7-2 16,-13 2 2-16,-5 2 4 0,-9 6 2 16,-4 4 4-16,-6 4 8 15,8 1 2-15,-2-1 5 16,4 1-1-16,12-6-11 16,9 1-3-16,12 0 3 15,2-4 3-15,9-1 3 16,-1-4-3-16,10 1-6 15,4 2-5-15,-7-6-2 16,-6 3-4-16,-12-9-2 16,-7 4 0-16,-11-6 3 15,-1-2-1-15,-17-1 4 16,-13-2-4-16,-9-2-5 0,-5-3-2 16,-3-5-11-16,1 0-4 15,-4-10-5 1,-4-3-3-16,-1-12 5 0,9-6 5 15,15-7 1 1,11-7 0-16,20-2-5 0,5-1 4 0,17-2 7 16,18-2 6-16,14-4 9 15,8-5 6 1,20 0 6-16,4 5 3 0,6-2 0 16,8 10-3-16,-3 9-10 15,-1 0-3 1,-7 22-7-16,-4 4 2 0,-13 16 5 15,-4 5 1-15,-10 11 1 16,-8 2-1-16,-13 10 2 16,-10 9 4-16,-15 7 7 15,-10 14 1-15,-15 5-4 16,-15 8-5-16,-18 4-5 16,1-8-3-16,-4-5-9 15,6-11-12-15,12-21-18 16,-3-7-14-16,8-26-39 15,1-16-31-15,-2-36-64 16,8-15-71-16,8-36-12 0,11-3-115 16,15-16-11-16,12 4 310 15,8 14 79-15,-2 12 18 16,5 26 90 0,-7 18 199-16,-9 23-252 15,-3 12-101-15,-18 30-63 0,-2 11-73 0,-20 39 279 16,-9 9 114-1,-14 15 23-15,-8 6-53 16,-1-12-41-16,5-9-47 16,17-25-44-16,8-16-22 15,14-22-38-15,4-13-8 16,14-17-6-16,8-12 0 0,18-13 20 16,4-8 4-16,9 10 0 15,-7 4 2-15,-3 19-2 16,-13 4-2-16,-3 18 0 15,3 8-2-15,-9 7 8 16,12 8 10-16,-4 2 18 16,2-1 6-16,6-6-6 15,-2-9-2-15,6-14-10 16,1-9-4-16,2-22-4 0,-1-16-6 16,-1-10-8-1,-1-1-2-15,-4-19 2 0,-4 7 4 16,-6 5 2-1,-5 2-2-15,0 16-26 16,2 4-14-16,1 7-20 16,-1 6-6-16,-1 9 18 15,3 7 13-15,2 1 23 0,4 8 12 16,1-2 22-16,-4 3 19 16,-6 4 15-16,1 0 0 15,-5 4-6-15,-5 4-14 16,5 0-16-16,0 2-2 0,3-5-8 15,6 1-4 1,3-6-2-16,0 2 0 0,6-2-2 16,-5-5-2-16,-6 5 0 15,-2 0 0-15,-8 0 0 16,-1 5 0-16,-7 0-2 16,-4 8 0-16,-7 0 14 15,-4-1 6-15,-5 4 8 16,-1 2-2-16,1 0-14 15,1-4-8-15,4-1-10 16,5 0-6-16,0-5-2 16,8 2 0-16,-4-2 8 15,-2 1 0-15,0 7-20 16,-9 7-6-16,-11 8 0 16,-4 4 4-16,-12 8 28 15,-10-4 12-15,-1 9 16 16,-4 5 12-16,2-6 18 15,8 1 0-15,15-13-14 16,11-9-19-16,11-13-10 0,6-3 2 0,10-10 3 16,7-2 6-16,11-14-4 15,10-2-4 1,11-9 2-16,8-7-3 0,5-1 6 16,0-1 2-1,-4 3 1-15,6 2-2 16,-4 9-8-16,-1-1-4 15,-4 12-5-15,-7 1-1 0,-4 10 2 16,-8 5-2-16,-6 3-1 16,-8 6 3-16,-12 7 3 15,-3 2 6-15,-14 3 5 16,-8 7-2-16,-13 12-5 16,-12 4-7-16,-12-1-6 15,-5 3-1-15,-7-7-2 16,7 1 3-16,16-4 0 15,8-5 3-15,21-10-3 16,0-4 0-16,9-9 0 0,4-3-5 16,8-2-2-16,1-8-2 15,11-13-2-15,3-5 4 16,9-8 4 0,8 1 0-16,5-3 4 15,0 3 1-15,-5 7-1 0,-5 5-1 0,-9 13-1 16,-4 0-2-1,-5 13-2-15,-1 8-1 16,-5 6 3-16,-3 7-1 16,2 6 2-16,-1 0 2 15,4-1 5-15,4-4 4 16,2-14 1-16,4-11-4 0,13-36 6 16,11-32 54-16,20-85-48 15</inkml:trace>
  <inkml:trace contextRef="#ctx0" brushRef="#br0" timeOffset="-143051.44">18902 16533 0,'31'0'203,"0"0"-187,0 31 0,0-31-1,32 0 17,-32 0-1,0 0-16,0 0 1,0 0 0,0 0-16,0 0 15,0 0 1,125 0 15,-125 0-31,31 0 16,-31 0-1,0 0 1,0 0 0,0 0 15,0 0 0,0 0-31,0 0 16,1 0-1,30 0 1,-31 0 0,0 0 15,0 0-31,0 0 16,0 0-1,31 0 16,-31 0-15,1 0 0,-1 0-1,0 0 1,0 0 0,62 0-1,-62 0 1,31 0-1,-31 0 1,1 0 0,-1 0-1,62 0 17,-62 0-32,31 0 31,-31 0-31,0 0 0,0 0 31,1 0-31,-1 0 31,0 0-15,0 0 15,0 0-15,0 0-16,31 0 31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1:39:39.333"/>
    </inkml:context>
    <inkml:brush xml:id="br0">
      <inkml:brushProperty name="width" value="0.05292" units="cm"/>
      <inkml:brushProperty name="height" value="0.05292" units="cm"/>
      <inkml:brushProperty name="color" value="#00B050"/>
    </inkml:brush>
    <inkml:context xml:id="ctx1">
      <inkml:inkSource xml:id="inkSrc3">
        <inkml:traceFormat>
          <inkml:channel name="X" type="integer" max="30931" units="cm"/>
          <inkml:channel name="Y" type="integer" max="17399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03235" units="1/cm"/>
          <inkml:channelProperty channel="Y" name="resolution" value="999.9425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1" timeString="2020-03-23T11:40:46.912"/>
    </inkml:context>
  </inkml:definitions>
  <inkml:trace contextRef="#ctx0" brushRef="#br0">5067 4537 0,'31'0'469,"31"0"-469,-30 0 15,-1 0-15,62 0 16,62 0 31,-124 0-47,1 0 0,-1 0 16,31 0 15,-31 0-16,0 0-15,93 0 16,-93 0-16,1 0 16,-1 0-16,62 0 31,-31 0-15,-31 0-1,62 0 1,-30 0-1,-1 0 17,0 0-17,-31 0 1,31-31 0,-31 31 15,0 0-16,1 0 1,-1 0 93,0 0-46</inkml:trace>
  <inkml:trace contextRef="#ctx0" brushRef="#br0" timeOffset="24884.53">7461 4320 0,'31'0'235,"0"0"-220,0 31 48,0-31-47,-31 31-1,32 0 1,-1-31-1,-31 31-15,31-31 16,0 0 62,0 0 157,0 0-235,0 0 15,0 0 1,0 0-1,-31-31-15,31 31 16,-31-31 15,31 31-15,1 0 15,-1 0 0,0 0 157,0 0-188,31 0 16,-62 31-1,31-31 1,0 0-16,31 31 31,-31-31-15,1 0 15,-1 0 16,0 0-47,0 0 15,0 0 1,0 0 0,0 0 62,0 0-63,0 0 95,0 0-79,-31-31-15,31 31 15,-31-31-15,31 31 109,-31 31-110,32-31-15,-1 0 31,-31 31-31,31-31 16,0 31 15,0-31 47,0 0-46,0 0-1,373-124 16,-342 93-47,156-1 31</inkml:trace>
  <inkml:trace contextRef="#ctx0" brushRef="#br0" timeOffset="50910.05">5067 5500 0,'31'0'329,"0"0"-298,0 0 0,1 0 0,-1 0-31,0-31 16,0 31 15,0-31-15,0 31-1,0 0 1,0 0 0,0 0-1,0 0 1,0 0 0,94 0-1,-94 0-15,0-31 0,93 31 31,-93 0-31,1 0 16,-1 0-16,0 0 16,0 0 15,0-31-15,0 31 46,-31-31-31,31 31-31,0 0 32,0 0-17,0 0 16,0 0-15,32 0-16,-1 0 0,0 0 16,218 0 15,-249 0-15,0 0-16,0 0 31,0 0 109,0 0-124,31 0 0,1 0-16,-32 0 15,62 0-15,-31 0 16,0 0-16,32 31 16,-1-31-1,-31 0 1,-31 0-16,0 0 15,0 0 1,31 0 0,1 0-16,-32 0 0,31 0 31,31 31-31,-62-31 0,0 0 16,0 0-16,63 31 31,-63-31-31,31 0 15,-31 0-15,31 0 0,0 31 16,156-31 15,-125 0-15,32 0 0,-94 0-16,31 0 15,-31 0-15,0 31 16,0-31-16,94 0 31,-94 0-31,31 32 0,-31-32 16,0 0-16,0 0 15,249 0 17,-218 0-32,-31 0 15,187 0 16,-187 0-31,0 0 16,31 0 0,0 0-16,-31 0 15,32 0-15,-1 0 16,-31 0-16,218 31 31,-218-31-15,31 0-16,93 0 31,-124 0-31,0 0 16,1 0-16,-1 0 15,0 0 1,0 0 0,0 31-16,0-31 15,124 0 16,-123 0-31,30 0 16,-31 0 0,0 0-16,31 0 15,0 0-15,-31 0 16,32 0 0,61 0-1,-93 0 1,0 0-16,0 0 31,0 0-31,0 0 31,0 0-15,32 0-16,-32 0 16,62 0-16,-62 0 15,218 0 16,-187 0-31,-31 0 16,0 0-16,0 0 16,0 0 15,0 0 16,0 0-32,94-31 1,-94 31 15,0-31 1,0 31 77,0 0-93,0 0 15,-31-32 0,31 32-31,0 0 47,1 0 31,-1 0 203,0 0-281,0 0 32,0-31-17,0 31 1,0 0 124,0 0-124,0 0 31,-31-31 15</inkml:trace>
  <inkml:trace contextRef="#ctx1" brushRef="#br0">3166 5997 111 0,'10'0'0'0,"-2"0"0"0,14 0 1 0,-3 4 1 16,4 5 10-16,-4 0 4 0,-3-9 10 0,-4 0 1 0,-4 0-4 0,-4-1-5 0,-4-3-5 0,-1 4-2 0,1-1-1 0,-2 1 0 0,1 0-3 15,-1 0-2 1,0 0-1 0,1 0-2-16,-1 0-1 0,1 0 0 15,-1-3 0-15,0 3 1 16,-6-5-1-16,0 1 1 15,-5 3 0-15,1-2 3 16,0-2 2-16,-5 2 0 16,-38-7-1-16,41 10-2 15,-1 5-2-15,2 0-1 16,-1-1-1-16,2 8 1 16,3 2 0-16,-4-1 0 0,2-5 1 15,3 5-1-15,0-5 0 16,-2 2 0-16,8 2 1 15,-3 1 0-15,-1 0 1 0,4 0-1 16,-4 0 4 0,3 1 0-16,3 2 0 15,-2-1-1-15,1 3 1 16,-3-6-1-16,3 6-1 16,1-2 1-16,1-1-3 15,3 2 1-15,4-1-2 16,-2 2 0-16,2 0-1 15,0 3 1-15,-3-2-1 16,1 5 1-16,-1 0-1 16,2 2 0-16,-3 4 1 0,1 1-1 15,0-2 0-15,-2-2 1 16,1-1 0-16,-1 1 3 16,-2 4 3-16,3-5 3 0,-4 4 1 15,1 1 0 1,-1-6 7-16,-1 6 6 15,-3-4-5-15,1 4-5 0,-3-2 2 16,-4-2-3-16,-3-1 7 16,4-5 18-16,-9 1 36 15,-1 4 11-15,-2 1-32 16,-8 2-6-16,3 2-13 16,2-1-8-16,-2 1-12 15,-1 1-8-15,-1-6 8 16,0 4 6-16,5-9 0 15,-4 5 0-15,7-7-7 16,3-3 3-16,-3-3 6 16,11-8 0-16,-1 0 3 15,5 0 1-15,-1-5-8 16,3 0-2-16,1 0-6 16,0 0-4-16,2 0-3 15,0 0 0-15,0 0-3 16,0 0 0-16,0 0-3 15,0 0-3-15,0 0 3 16,13 3 3-16,-1-3 0 0,-1 1 0 16,6 7 3-16,30 13 0 15,-32-13 7-15,1-1-1 0,-5 6 4 16,0 3 2-16,0 1 4 16,-1 4 0-1,0-1 10-15,-1 2-1 16,3 2-2-16,-4-5-10 0,1 2-4 15,4 2 0-15,-6-2-2 16,2 1 1-16,-2 4-1 16,1-4 0-16,-2 4 6 15,-1 0 4-15,0-4 12 16,-2-1 6-16,2 2 0 16,-4-1-2-16,-1 4-6 15,0 0-2-15,0 0-6 16,-1-1 0-16,-4 3-2 15,-1-4 0-15,-1-2-2 16,-1-4 2-16,3 0-3 16,-1-1-5-16,3 1-3 15,1 0 0-15,-1-6-5 16,0 1 1-16,-2 0-2 0,0 0-2 0,2 5 1 31,0-1-1-31,1 1-1 16,0 0 2-16,-1-1-2 0,0 1 0 15,0 6 1-15,1-1-1 16,-1-1 0-16,3 4 0 16,1 0 0-16,-1 1 0 15,2-1 0-15,0 3 0 0,3-5 0 16,-4 2 2-16,7-1-1 16,-1 1 2-16,-3 0 0 15,6-1 0-15,-4 3 0 16,1-3 0-16,3 6-1 15,-1-4 2-15,2 2 4 16,1-1 1-16,-1-3 3 16,0-2 0-16,1-1 0 15,-3 2 3-15,2-4 3 16,1 1 0-16,-1 1 0 0,2-1 0 16,-2-3-2-1,0 3-1-15,1-7-6 16,0 2-1-16,3-1-4 15,-1-3-2-15,1 1 2 16,3 3-1-16,-2-6 3 16,1 0 0-16,7 3 0 15,-4-9-3-15,9 4 0 0,-5 0-2 0,-5-3 1 16,7 3-1 0,-10-3 1-16,-3 0-1 15,4 0 1-15,-5 3-1 16,-4-3-1-16,13 3 2 15,-7-4-1-15,4 5 1 16,3-8-2-16,0 6 0 0,3-1-2 16,3-3 2-16,7 7-1 15,-5-2 1-15,-7 5-8 16,-4 0-48-16,-21 22 39 16</inkml:trace>
  <inkml:trace contextRef="#ctx1" brushRef="#br0" timeOffset="3514.4">923 5892 196 0,'-17'-9'137'0,"11"9"-134"15,4 4-4 1,1 19-2-16,-1-2 1 16,-6 14 3-16,-3 0 4 15,-8 4 8-15,-2 4 11 16,-7 6 23-16,-1 2 10 15,0 2 70-15,-4 5 158 0,4 6-144 16,-3 7-71 0,-7-2 6-16,10-3-4 0,2-5-15 15,4-1-16-15,15-7-25 16,-1-5-10-16,12-9-9 16,0-9-6-16,13-7-4 15,-2-6 0-15,1-7-12 16,4-4 3-16,-1-9 3 15,14-5 3-15,10-11 16 16,5-7 3-16,7-3 1 16,-1-3-1-16,-3-2 3 15,2 4 0-15,-7 7 1 16,-5 5-1-16,-2 10 4 16,1 8-1-16,-15 4 10 15,-6 5 6-15,-13 4 7 16,-12 10-4-16,-14 10-1 15,-8 8-1-15,-20 12-6 16,-5 6-4-16,-18 12-4 0,-5 3 2 16,1 9 14-16,-4-1 8 15,0-4 16-15,-1-6 2 16,-1-8-8-16,8-6-6 16,10-3-12-16,12-10-4 0,12-12-14 15,5-5-3-15,14-15-4 16,3-5-3-16,7-13-13 15,3-8-4-15,1-18-5 16,-2-4 0-16,4-16 12 16,0-6 2-16,0-4 0 15,2-5 0-15,3 5-18 16,-3-3-10-16,4 14-20 16,4 7-6-16,3 14-2 15,0 6 2-15,7 15 9 16,4 8-8-16,8 8 14 15,6 0 9-15,7 7 9 16,6 6 4-16,16 1 12 16,15 4 10-16,10 5 38 0,1-3 15 15,5 0 23 1,-4 6-11-16,-2-2-24 16,-1 1-5-16,-3 0-5 0,-1-3 0 0,-7-1-4 31,-1-3 0-31,-16-7 0 0,-15-3-2 15,-15-6 2-15,-12-2 0 16,-10-3 8-16,-7-2 2 16,-23-1-34-16,-7 2-20 15,-27 0-56-15,-16 4-18 16,-16-2 10-16,-11 7 11 16,-13 8-65-16,4 1-33 0,-1 22-190 15,-5-1 115-15,15 5 226 16,8 4 16-16,22-12 6 15,21 3 0-15,28-7-3 16,12-3-2-16,18-7 6 16,8-8 6-16,20-4 55 15,7-2 208-15,23-11 27 16,11-1-138-16,18-5-29 16,3-7-61-16,2-6-19 15,1 0-2-15,0-8-2 16,2 4-4-16,-11 1-12 0,-10-1-6 15,-21 1-10 1,-17 1 0-16,-22-1-4 16,-9 4-10-16,-21-1-36 15,-5 5-28-15,-14-4-42 16,-12 0-12-16,-17 11-69 0,-12 6-30 16,-14 11-223-16,5 9 307 15,5 7 121-15,9 3 10 16,21 6 6-16,2-1-3 15,14-1-3-15,9 0-2 16,15-2 7-16,5-2 22 16,15 1 22-16,6 4 32 0,8 1 151 15,0 2-54-15,7 9-86 16,-1-2-7-16,4 16-22 16,0 3-12-16,-6 7-10 15,-1 8-8-15,-9-13 20 16,-7-5 13-16,-13-15 22 15,-6-10 2-15,-4-15-10 16,0-2-11-16,-12-11-31 16,-3-8-2-16,-15-13-7 0,-8-13-5 15,-1-4-9 1,-2-6-6-16,-5-9-8 16,2-1-2-16,0-4-7 15,4-5 1-15,15 2-8 0,7 2-5 16,15-2-14-1,7 1-8-15,13-2-8 16,16-11-12-16,24-10 18 0,18-7 6 16,30-13 14-16,12 2 8 15,9 3 4-15,-1 3 6 16,-6 21 4-16,-13 10 2 16,-15 20 0-16,-10 11 4 0,-24 15 2 15,-11 7-2 1,-23 11 10-16,-13 5 6 15,-22 17 0-15,-9 6 4 0,-22 12-10 16,-6 3-6-16,-8 1-2 16,1 1 0-16,12-13 0 15,11-1-4-15,24-14-6 16,8-2-8-16,17-2-6 16,4 1 0-16,11 9 4 15,8-1 4-15,1 14 8 16,-2 2 2-16,-4 7 0 15,-6 5 2-15,-5 2 4 16,-4-2 4-16,-9-7 8 16,-2-6 4-16,-6-19 12 15,-1-9 2-15,3-18-2 16,1-17-13-16,6-32-21 16,9-17-5-16,13-51-31 15,9-20-14-15,24-32 2 16,-3-13 4-16,4-9 22 0,4 4 12 15,-1 15 8-15,3 15 0 0,-4 39 2 16,-6 27-2 0,-15 36 2-16,-6 16 0 15,-10 32-14-15,-11 5 0 16,-4 28-6-16,-8 11 4 16,-10 7 16-16,-4 13 4 15,-12-2 14-15,-2 7 8 16,1 3 12-16,4-1 2 0,11-1-4 15,7-7-4-15,8-4-14 16,7-7-6-16,7-9-10 16,-1 1 0-16,2-6 0 15,-2 1 0-15,-8 4 2 16,-10 4-2-16,-16 9 2 16,-13 3-2-16,-17 5 4 15,-7 2 0-15,-6 7 2 16,-1-7 0-16,8-4-4 15,10-4-3-15,20-11-2 16,9-4-6-16,21-14-14 16,10-8 3-16,19-16 6 0,9-10 8 0,15-20 10 31,7-13 2-31,17-15 0 16,1-10 0-16,-1-6 2 15,-6 1 3-15,-18-6-3 0,1 8 2 16,-14 4-1-1,-6-4-1-15,-17 5-5 0,-11 3-11 16,-17-3-23-16,-11 8-19 16,-15-1-18-16,-7 1 8 0,-9 0 8 15,-2 5 6-15,2-2 10 16,10 2 4-16,3-5 12 16,2 3 4-16,13-2 4 15,-1 3 0-15,7 10 4 16,8 7 6-16,3 11 6 15,-3 14 0-15,8 12-10 16,-3 11-6-16,-2 28-12 16,2 20-3-16,-8 64 1 15,-3 39-2-15,-1 99 0 16,-1 54 49-16,19 109-229 16,7 40 165-16</inkml:trace>
  <inkml:trace contextRef="#ctx1" brushRef="#br0" timeOffset="9174.9">339 9577 58 0,'-24'9'58'15,"9"-1"-46"-15,6 2-7 0,5 1-3 16,4-6-1 0,2 0 2-16,0 0 4 15,-2-5 11-15,0 0 3 16,1 0 3-16,28 0-2 16,63-5-6-16,-30-3-2 15,12-10 0-15,2 0-2 16,-4-4-2-16,-4-9-1 15,-5 1-3-15,-5-4-1 16,-10-1-1-16,-6-1-1 0,-7 3 0 16,-6 2 0-16,-10-4 0 15,-7-1-1-15,-12-2 0 16,-5-6-2-16,-10-1 0 16,-2 2-2-16,-6 9 2 15,0 7-2-15,-4 11 1 16,6 6-1-16,0 10 0 15,2 5 1-15,6 13-1 16,0 2 1-16,4 11 1 16,1 4 0-16,-2 14 5 15,-3 2 3-15,-1 10 5 16,-1 5 14-16,-3 5 11 16,1 8 2-16,-7 3 88 15,1 0 239-15,1 6-186 0,4-3-45 16,10-9-31-1,-7-7-50-15,14-16-23 0,1-10-10 16,1-7-12-16,9-11-4 0,-2-7 0 16,0-8 0-1,7-10-2-15,1-5 4 0,6-14-2 16,6-7 2 0,-3-13 0-16,4-4 0 0,-3-5-4 15,-2-4 2-15,-8-1-2 16,0 2 2-16,-9 2-2 15,-1 9 2-15,-4 10-2 16,-1 4-2-16,-1 13 0 16,-1 8-4-16,1 9-6 15,-3 7-4-15,1 18 0 16,-1 9 2-16,-1 28 4 16,0 8 6-16,-1 26 0 15,2 6 2-15,-1 11 10 16,3 10 0-16,1 13 0 15,-2 3 2-15,2-11 2 0,-1-10 6 16,1-22 20-16,-5-13 12 16,2-21 14-16,-4-15-4 15,-1-20-9-15,0-9 1 0,-3-12-13 32,-1-7-4-32,1-11-18 0,-5-10-6 15,-2-14-9-15,-7-5-3 16,-6-8-3-16,-1-6-3 0,-5-6-1 15,0-1 1 1,-6 5 1-16,-1 7 2 16,-1 7 0-16,0 4 0 15,16 9-3-15,7 2-4 16,10-5-7-16,12-1-4 0,12-9-1 16,9-4 1-16,20-15 1 15,6-8 1-15,14-21 5 16,10-8 2-16,8-6 5 15,4 0 2-15,6 1 2 16,-4 8 3-16,3 10 5 16,1 12 2-16,-12 17-1 15,-3 3-1-15,-13 18-4 0,-6 9 1 16,-2 10-1 0,-8 8 1-16,-14 7 1 15,-4 3 3-15,-13 12-3 16,-7 9 3-16,-14 13 0 15,-12 6 0-15,-16 14 3 16,-7 7-2-16,-10 8-2 16,3 5-2-16,4 0-3 15,9-7 0-15,10-9-3 0,12-10-2 16,7-15-5-16,7-4-4 16,15-19 1-16,4-11 1 15,18-13 7-15,10-14 2 0,12-15 2 16,6-6 1-1,-3-12-2-15,0-5 2 16,-6-5 0-16,-6 0 0 16,-4-8 2-16,1 0-2 0,-16 0 1 15,1 0 1-15,-16 8 2 16,-7 0 1-16,-7 10-1 16,-13 0-1-16,-12 3-4 15,-4 5-1-15,-5 9-2 16,1 4-2-16,5 14-3 15,-2 11-2-15,-1 15-1 16,0 13 0-16,-7 20 0 16,-2 14 2-16,1 15 1 15,-4 7 1-15,4 5 4 16,0 3 1-16,12 2 0 16,2-6 1-16,9-4 2 15,6-6 0-15,6-14 0 16,5 1 0-16,13-15 5 15,4 4 2-15,4-17 2 0,6-1 0 16,11-13-6-16,4-4-3 0,1-2-1 16,1-6 1-1,-12 2-1-15,-7-1 1 16,-9 6 0-16,-8 2 2 16,-12 11 4-16,-11 1 1 15,-17 9 2-15,-3 12 0 16,-19 9-4-16,-6 1-2 15,-4 16-3-15,-3 0 0 0,4 2-3 16,7-1 0-16,5-9 0 16,6-1-2-16,29-17-5 15,-1-3-4-15,32-9-2 16,3-10-1-16,6-16 4 16,16-5 2-16,6-21 1 15,12-15-2-15,13-26-6 16,3-19-4-16,5-22-22 15,6-12-10-15,4-17-7 16,-4 2-1-16,-7-5 25 0,-6-5 9 16,-10 10 17-1,1 3 4-15,-7 17 4 0,-6 15 0 0,-11 28 0 32,-11 8 2-32,-12 28 6 0,-5 12 2 0,-12 15-4 15,-5 4 1 1,-16 18-7-16,-9 8-5 15,-15 14-1-15,-7 3 0 16,-5 14 6-16,-3-6 12 16,15 2 9-16,9-1 0 15,16-15-2-15,15 1-4 16,6-15-10-16,7-7-2 0,21-11-3 16,1-9 1-16,16-10-2 15,-1-12-2-15,-1-14 0 16,3-2-2-16,-12-3 4 15,0-1 1-15,-7 5 1 16,-6 6 4-16,-4 13 1 16,-8 1 0-16,-5 13-3 15,-1 3-3-15,-1 13-6 0,3 9-6 16,-1 24-2 0,-1 15 4-16,-1 32 5 15,0 17 2-15,0 23 3 16,-1 4 2-16,1 8 2 15,-5 0-1-15,-3-13 5 16,1-11 1-16,-15-41 10 16,4-15 10-16,-2-38 8 15,-2-7 4-15,-1-17-10 16,-3-11-7-16,-3-12-9 0,-5-11-3 16,0-2-1-16,-2-7-3 15,-1 3 0-15,2 3-1 16,1-3-2-16,1-4-2 15,12-19-9-15,8-7-9 0,13-28-10 16,13-17-4 0,14-36 5-16,8-15 3 0,28-16 9 15,6 1 5-15,22 21 7 16,-1 9 6-16,-13 44 10 16,-10 19 4-16,-15 37-2 15,-3 17-6-15,-10 23-9 16,-6 13-3-16,-15 18-3 15,-7 8-3-15,-16 14 3 16,-5 8 3-16,-19 13 4 16,-8 7 2-16,-7 7 0 15,-7 4 0-15,-1 0-1 16,10-2-1-16,8-19-1 16,16-10-1-16,23-17-4 15,11-10-1-15,19-9-3 0,8-7 3 16,12-8 3-1,1-2 0-15,2-8 5 16,-1 4-2-16,-1 1-2 0,-1 3 4 0,-9 0-1 16,-9 5 1-1,-11 5 2-15,-12 3 0 16,-11 6 1-16,2 7-1 16,-13 5 1-16,-2 5-2 15,-13 4 1-15,-8 8 2 16,-6 1-3-16,-3-1 2 15,-5-3-2-15,3-6 0 0,6-7-5 16,9-4-1-16,17-7-7 16,5 2-4-16,14-9-1 15,9 4 0-15,7 0 5 16,10 0 2-16,1 5 4 16,-3-6 1-16,2 11 0 15,-11 3 1-15,-8 7 7 16,-3 8 4-16,-13 10 1 15,-5 10 4-15,-19 18-4 16,-7 8 1-16,-26 19-2 0,-14 3-2 16,-12 8-1-1,-16-1 0-15,-10-5-1 0,-2-6-1 16,-7-9-29 0,-12-9-26-16,4-23-49 15,7-8-44-15,0-41-329 16,22-15-647-16,21-48 1045 15</inkml:trace>
  <inkml:trace contextRef="#ctx1" brushRef="#br0" timeOffset="9272.62">2299 10724 118 0,'84'-40'124'0,"28"2"-2"0,19 7 639 0,18 9-381 16,2 9-114-1,-4 13-199-15</inkml:trace>
  <inkml:trace contextRef="#ctx0" brushRef="#br0" timeOffset="84289.9">17285 7427 0,'31'0'187,"1"0"-171,61 0-16,124 0 31,-186 0-15,1 0-16,30 0 31,-31 0-15,0 0-16,0 0 31,0 0 0,0 0-31,94 0 31,-94 0-15,0 0-16,0 0 16,0 0-16,0 0 15,0 0 1,0 0-1,0 0 1,0 0 31,0 0-31,1 0-1,-1 0-15,31 0 16,-31 0 15,0 0-15,0 0-1,0 0 1,0 0 0,0 0-1,32 0 1,-32 0 93,0 0-62,0 0-31,0 0-1,0 0 1,0 0 0,0 0 15,0 0-31,0 0 31,0 0 141,1 0-125,-1-31-32,0 31 1,0 0 0,0 0-16,0 0 15,0 0 63,-31-31-46,31 31 140</inkml:trace>
  <inkml:trace contextRef="#ctx0" brushRef="#br0" timeOffset="91199.97">16508 8453 0,'31'0'328,"0"0"-312,0 0-1,32 0 17,-32 0-17,0 0 1,0 0 15,0 0-31,0 0 16,31 0 15,-31 0-15,-31 31-16,31-31 15,0 0 1,1 0-16,61 0 31,-62 0 0,31 0 1,-31 0-17,0 0 1,94 0 15,-94 0-15,0 0-16,124 0 31,-124 0-15,31 0 15,-30 0-16,-1 0 1,0 0 0,0 0-1,31 0 17,-31 0-32,0 0 31,62 0 0,-30 0-31,-32 0 16,0 0-16,31-31 15,-31 31 1,31 0-16,-31 0 16,0 0-1,1 0 1,-1 0-1,31 0 1,0 0 0,-31 0-1,0 0-15,0-31 16,0 31 0,32 0 15,-32 0-16,0 0 1,0 0 0,0 0-1,0 0 17,0 0 46,0 0-47,0 0-31,0 0 0,32 0 31,-32 0-15,31 0-16,-31 0 0,0 0 15,0 0 1,0 0 15,-31-31 79,31 31-48,0 0 48,0 0 46,0 0-125,1 0 63,30-31-94,-31 31 15,62 0 1,-62 0 15,0 0-31,0 0 47,0 0 16,1 0-48,-1 0 1,0 0-16,31 0 16,-31 0-16,62 0 31,-31 0-16,-30 0-15,61 0 0,-31 0 16,0 0 0,0 0-16,1 0 15,-32 0-15,31 0 16,0 0 0,-31 0-1,0 0-15,0 0 172,0 0-125,32 0-16,-32 0-31,0 0 31,0 31-31,0-31 16,0 0 0,0 0 15,0 0-15,0 0-1,0 0 1,32 0-1,-1 0 1,-31 0-16,0 0 109</inkml:trace>
  <inkml:trace contextRef="#ctx0" brushRef="#br0" timeOffset="98269.7">16415 9665 0,'31'0'437,"31"0"-421,-31 0-16,31 0 31,-31 0-31,32 0 16,-32 0 15,0 0-15,0 0 15,0 0-15,0 0 15,0 0 0,0 0-31,0 0 0,0-31 31,94 31 1,-63 0-17,-31 0 1,0 0 31,0 0 0,0 0-32,0 0 1,1 0 31,30 0-47,-31 0 15,0 0 1,62 0 0,-62-31-1,31 31 1,-31 0-16,32 0 31,-32 0-31,0 0 16,31 31 15,-31-31-15,0 0-1,0 0 16,0 0-15,94 0 15,-63 0-31,31 0 16,32 0 0,-94 0-16,0 0 0,31 0 15,124 0 16,-123 0-15,-32 0-16,93 31 16,-62-31-16,0 0 31,-30 0-31,-1 0 16,0 0-1,0 0 16,0 0-31,0 0 32,0 0-32,0 0 0,0 0 15,125 0 17,-125 0-17,0 0-15,62 0 16,-62 0-16,31 0 15,1 0-15,30 0 32,-62 0-17,31 0 1,-62 31-16,62-31 31,-31 0-15,32 0 15,-32 0-31,0 0 16,0 0-1,0 0-15,0 31 0,187-31 47,-156 0-31,-31 0-16,62 0 31,-62 0-31,31 0 16,-30 0-16,30 0 15,-31 0 1,0 0 15,0 0-31,0 0 16,0 0 15,0 0 63,0 0-79,32 0 17,30 0-17,-31 0-15,-31 0 16,62 0-16,-31 0 16,-30-31-1,30 31-15,0 0 31,-31 0 1,0 0-17,0 0 1,0 0-16,31 0 16,-30 0-1,61 0 16,-62 0-15,31 0 0,62 0-1,-61 0-15,-32 0 16,0 0-16,0 0 16,0 0 15,0 0 47</inkml:trace>
  <inkml:trace contextRef="#ctx0" brushRef="#br0" timeOffset="112359.9">20146 12244 0</inkml:trace>
  <inkml:trace contextRef="#ctx0" brushRef="#br0" timeOffset="-202526.91">5067 6371 0,'31'0'234,"31"0"-218,1 0 0,-1 0-1,-31 0 1,0 0-16,0 0 15,0 0-15,31 0 32,1 0-17,-32 0 1,31 0 0,-31 0-1,0 0 1,31 0 15,-31 0-15,0 0-1,0 0-15,1 0 16,-1 0-16,31 0 16,-31 0-16,124 0 31,-124 0-31,32 0 0,-32-31 15,62 31 1,-31 0 15,-31 0-31,0 0 0,63 0 32,-63 0-17,0 0-15,0 31 31,31-31-31,-31 0 0,0 0 16,0 0-16,31 0 16,94 0 15,-94 0-31,0 0 0,-31 0 16,63 0-1,-1 0-15,-31 0 16,0 0-16,94 0 31,-125 0-15,0 0-16,0 0 15,0 0 17,0 0-32,0 0 15,-31-31 1,62 31-1,-30 0-15,-1 0 16,31 0 0,-31 0-1,0 0-15,0 0 16,0 0-16,0 0 16,0 0-1</inkml:trace>
  <inkml:trace contextRef="#ctx0" brushRef="#br0" timeOffset="-200237">5067 6681 0,'31'0'188,"31"0"-188,32 0 31,-32 0-31,-31 0 0,93-31 47,-93 31-47,1 0 16,92-31 15,-93 31-31,31 0 16,-31 0-16,63 0 15,92 0 16,-155 0-15,31 0-16,32-31 16,-1 31-1,-62 0-15,93 0 16,-30 0 0,-32 0-1,-31 0 1,0 0-1,31 0 1,31 0 0,-30 0-1,-1 0 1,-31 0 0,0 0-1,0 0 1,0 0-1,62 0 1,-30 0 0,-32 0-1,0 0-15,62 0 16,-31 0 0,31 0-1,-30 0 1,-32 0-1</inkml:trace>
  <inkml:trace contextRef="#ctx0" brushRef="#br0" timeOffset="-164486.98">5689 8546 0,'0'31'531,"-62"-31"-516,31 0 1,0 31 15,0-31-15,-1 0 0,1 31-16,-62 31 31,62-62-16,-31 0 32,31 0-47,0 0 32,0 0-32,-1 0 46,1 0-30,0 0 0,0 0-1,0 0 1,31-31 31,-31 31 0,31-31 31,0 0-78,-31 0 15,31 0 1,-62-93 0,62 93-1,-62-125 17,62 125-17,0 0 1,0 0-1,0 0 17,0 0-1,0 0-15,0 0 15,0 0-31,0 0 15,0-1 1,31 1 15,-31 0-15,31 0 0,0 31-1,0 0 1,0-31 15,0 31-15,31-31 31,-31 31-47,0-31 31,1 31-31,-1 0 15,0 0 1,0-31 15,0 31-15,0 0 0,0 0-16,31-31 31,-31 31-16,32-31-15,-32 31 32,0 0-32,0 0 31,0 0-15,0 0 15,0 0-16,0 0 1,0 0 0,-31-31-1,31 31 1,0 0 15,1 0 63,-1 0-32,0 0-30,0 0-17,-31 31-15,62 0 47,0 0-16,-62 0-15,31-31 15,-31 31-31,0 0 32,31-31-17,0 31 1,-31 0-1,32 0 1,-32 0 0,0 1-16,31-1 31,-31 0 0,0 0-31,0 0 31,0 0-15,0 0 0,0 0 15,0 0-31,0 0 16,0 0 15,0 0-16,-31 0 17,-1 1 15,1-32-32,31 31 1,-31 0 15,31 0-15,-31-31-1,31 31 1,-31-31 15,0 31 0,0-31 1,0 0-1,0 31 16,0-31 47,0 0-79,31 31 79,-32-31-94,1 0 375,31 31-359</inkml:trace>
  <inkml:trace contextRef="#ctx1" brushRef="#br0" timeOffset="-206042.57">5791 8181 0 0,'0'0'0'15,"0"-3"0"-15,0 1 7 0,0 2 3 16,0 0 0-1,0 0 0-15,0 0 1 0,-2-3 4 16,0 3 3-16,1-1 5 16,-2-3-1-16,-14 1-3 15,1-2-1-15,-38-17-6 16,41 14-2-16,2-2-5 16,-1 5 0-16,3 2-2 15,-3-5 0-15,3 8 1 16,-6-2 0-16,4 2 3 15,-5-3 1-15,1-2 2 16,3 4 2-16,-8-6-1 16,6-2 2-16,-5 1-1 15,2-2-1-15,6-6-3 16,-5 5 1-16,3-5 1 16,-8-2-1-16,-4-3 0 15,0 2-1-15,-3-7-2 0,0 0-1 16,1 4 3-16,-2-7-2 15,-2 2-2-15,2-7 0 16,-1-2-2-16,-1 1 1 16,-6-3 0-16,-1-1 2 15,-9-4 3-15,0 2 3 0,1-4 1 16,2-4 0 0,-4-1-3-16,3 3-1 0,-8-11-3 15,-11-1 2-15,-1 1 16 16,-2-8 6-16,2 2 8 15,6-2-1-15,-4 0 66 0,-1-3-17 16,-4-5-52 0,6-10-6-16,-4 1-7 15,-5-7-7-15,-6 1 1 16,-8-1-1-16,-2 2 1 16,3 1-1-16,4-8 7 15,-7-1 7-15,3-9-1 16,-6 1 5-16,-2-1-12 15,2-6-6-15,-6 2 6 16,6-12 0-16,-3-1 12 16,1 3 10-16,-3-1 22 15,-9-4 16-15,5-6 2 16,-2-1-26-16,1-4-11 0,12 4-14 16,3-8-16-16,4 0-6 15,-4-3-6-15,6-1 0 16,0 5 0-16,2 1-2 15,16 2-2-15,-2 3 0 0,9 7-62 16,4-5-156-16,16-18 128 16</inkml:trace>
  <inkml:trace contextRef="#ctx1" brushRef="#br0" timeOffset="-203468.32">638 1103 56 0,'-19'23'56'0,"11"6"-48"0,3-2-3 16,5 1 1-1,3 2 1-15,2 1 5 16,1-2 6-16,1-7 0 15,-3 1-1-15,-4-7-2 16,7 5-4-16,7-7-2 16,-2-4-2-16,13-4 1 0,3-6-1 15,12-6 2-15,10-1-1 16,8-9-3 0,3-6-2-16,11 1-1 0,5 3-1 15,9-3-1-15,0 2 1 16,-4-4 0-16,-3-6 0 15,-6 4 3-15,-4-1 1 16,-7 3 0-16,-5 1 0 0,-7 4-2 16,-1-3 0-16,-7 9 0 15,-3 2-1-15,-10 2 0 16,-13 0-2-16,-10 6-8 16,-9-3-11-16,-23 2-39 15,-3 3-29-15,-17 8 59 16</inkml:trace>
  <inkml:trace contextRef="#ctx1" brushRef="#br0" timeOffset="-203019.55">1148 1343 135 0,'-12'18'92'16,"12"-4"-81"-16,8 15-17 15,12 6-3-15,-1 4 1 16,-3 1 2-16,-6-1 5 16,-1-9 1-16,1 1 3 15,-8-9 8-15,-2 1 3 0,-8-2 6 16,0 0 7-16,-2 1-3 15,5 1-5-15,0 2-9 16,2 6-4-16,6-1-3 16,-1 6-2-16,11 2-1 15,-4 6 0-15,8-1 0 16,-3 1 1-16,-6 4 0 16,-2-3 0-16,-10-2 6 15,-6 1 18-15,-9-6 25 16,-10 1 82-16,-26 1 332 15,-14 8-300-15,-36 16-66 16,-18 6-34-16,-32 8-45 16,-15 3-61-16,-22-4-978 15,-15 2 975-15</inkml:trace>
  <inkml:trace contextRef="#ctx1" brushRef="#br0" timeOffset="-201063.3">1941 1291 70 0,'-7'0'53'0,"18"0"-76"15,4 4-5-15,6-3 2 16,-4 3 1-16,-4-3 22 16,-1 2 4-16,-3-3 7 15,-1 0 7-15,-6-3 10 16,-2 2 3-16,-2 1-3 16,1-4-5-16,-1 4-7 15,0-1-4-15,1-3-4 16,-1 4-3-16,1-1-1 15,-1-2-1-15,0 3 2 16,1 0 2-16,-1 0 3 16,1 0 2-16,-1 0 2 0,0 0 0 0,1 0-1 31,-7 0-1-31,1 3-3 0,-6-2-1 16,12-1-1-1,-7 5-2-15,-10 0-1 16,10-2 0-16,-3 1 0 0,-34 15 0 0,45-16 0 15,1-6 0 1,-1 3-1-16,-1 0 0 16,-1 0 1-16,1 0 0 15,-1-2-1-15,0-1 0 0,1 3 0 16,-1-2 0-16,0-1 0 16,1 3 0-16,1-3 0 15,0 1 0-15,0 2 0 16,0-3 0-16,0 3 0 15,8-5 0-15,-2 2 0 16,-2 2 1-16,0-3-1 16,0 4 2-16,4-5 0 15,3 1 2-15,-5 0-1 16,7 3 0-16,-5-2-1 16,-1-2 0-16,-3 2 0 15,-4 1 0-15,0 2 0 16,0-3 0-16,0 3 0 15,0-2 0-15,0-1 0 16,0 3 0-16,0-2 0 16,0-1 0-16,0 3 0 0,0-3 0 15,0 1 0-15,0 2 1 16,0-3 1-16,0 3 1 16,-1-2 3-1,-1-1 0-15,1 3 0 0,-1-3-1 16,-6 3-2-16,-3 3-1 15,3 0-3-15,1-1 1 0,-2 6 3 16,-1 10 2 0,-41 38 7-16,39-33 3 0,-1-3 0 15,-1 3-1-15,1 6-5 16,3-5-2-16,-1 15-6 16,5-6 0-16,-1 8 1 15,4 2-4-15,0 2 3 16,1 6-3-16,2 6 0 15,-1 4 3-15,1 13-3 16,0 0 0-16,-2 9 0 16,2-1 0-16,0-1 3 15,0 1 1-15,0-13-1 16,-5 1 4-16,-1-5 3 16,-7-7 3-16,-3-7 0 15,-2-6 0-15,-1-13-23 16,3-9-58-16,3-18-36 15,-5-5 9-15,5-17 71 16</inkml:trace>
  <inkml:trace contextRef="#ctx1" brushRef="#br0" timeOffset="-200212.37">1982 1449 38 0,'-11'3'49'16,"9"10"-42"-16,6-3-17 15,5 6-1-15,-7-7 0 16,-4-1 6-16,-9-8 5 16,-15-3 9-16,5-2 4 15,-6-9 5-15,0-7 3 16,1-1-4-16,-5-7-2 16,6 6-4-16,1-3-3 0,8 1-5 15,6 2-2 1,7-3-3-16,3 12-2 0,3-2-4 15,3 3 0-15,2 8 1 16,-1-3 3-16,-2 3 4 16,-5 5 0-16,0 0 2 15,-2 0 2-15,0 0 4 16,1 0 3-16,-1 4 1 16,1 15-2-16,1 10-2 15,8 42-2-15,1-36-1 16,4-1 2-16,5-4 2 0,4 10 2 0,4-4 1 31,-2 2-1-31,2 1 1 16,1 0 2-16,-3 1-5 15,-3 3 1-15,2 1-3 16,-4-1 0-16,7 2 0 16,0-6 0-16,-6 1 1 15,3-2 1-15,0 1-1 16,-3-1 5-16,5-7 2 0,-5-5 1 0,-3-7-3 15,0-1 0-15,-4-10 5 16,-3 1 13-16,-2-9 272 16,-3-4 18-16,-1-14-100 15,-2-13-72 1,3-30-77-16,5-18-26 16,17-56-46-16,16-38-10 15,51-68-120-15,21-29-218 0,43-41 134 16</inkml:trace>
  <inkml:trace contextRef="#ctx1" brushRef="#br0" timeOffset="-199448.6">2996 915 165 0,'-9'-16'101'16,"27"16"-113"-16,8 5-3 0,6 16 2 31,-3 5 0-31,-6 7 9 16,-4 0 3-16,-8 2 13 0,-4-1 6 15,-7 6 10-15,-2 7 14 16,-5 10-11-16,-1 9-1 16,2 11 8-16,0 2-1 0,2 5 45 15,3-2 181 1,1-3-76-16,1 3-92 15,6-2-63-15,-4-3-10 0,2-3-3 16,-4-13 0-16,-1-16 13 16,0-6 12-16,-4-22 19 15,-3-7 0-15,-2-15-36 16,-3-12-27-16,-2-22-131 16,-1-9-127-16,-4-28-354 15,-4-11 504-15,-4-12 17 16,-3-6-3-16,-1-1 63 15</inkml:trace>
  <inkml:trace contextRef="#ctx1" brushRef="#br0" timeOffset="-198915.6">3039 973 105 0,'16'0'87'0,"15"-5"-60"0,12 2-9 15,18-2-7-15,10 1-6 0,9-5-1 16,-3 5 0 0,-3-4 4-16,-6 3 0 0,-7 8 0 15,-8-1 1 1,-14 14 0-16,-9-3-1 16,-12 7 0-16,-5 0 0 15,-13 5 1-15,-10 6-2 0,-9 3-1 16,-7 1 0-16,-6 5 0 15,-3-1 2-15,-6-4 1 16,3 1-1-16,-2-6-2 16,-4-4 1-16,17 0-4 15,-7-5 1-15,8-7-2 16,18 4-1-16,-3-10-2 16,11 1-3-16,7 3-1 15,1-12-1-15,16 0 2 16,1-4 0-16,24 1 4 15,2 3 1-15,4-1 2 16,3-7 0-16,-2 12 1 0,-3-4 0 16,7 12 1-16,2 5 1 15,-1-2 1-15,-3 10 0 16,-16 6 3 0,-7 0 1-16,-15 7 3 0,-11 7 42 15,-13 15 17-15,-24 6 154 16,-38 25-26-16,-17 4-90 15,-36 16-7-15,-15 6-12 16,-19-3-142-16,-12 4-175 16,-6-27 72-16</inkml:trace>
  <inkml:trace contextRef="#ctx1" brushRef="#br0" timeOffset="-198259">4938 943 20 0,'-1'-10'79'0,"-4"2"-4"0,0 0-26 16,3 6-16-1,4-1-20-15,-2 3-6 0,0 0-8 16,0 0-1-16,13 0 1 16,17 11-1-16,52 13 2 15,-35-17 0-15,11-5 3 16,6 2 2-16,13-5 1 16,10 1 2-16,-3-12 0 15,-2 3 0-15,-8-4-1 16,-8 0 1-16,-11 3-3 15,-7 6 0-15,-21 0-1 0,-3 4-2 16,-16 0-11 0,-9 5-13-16,-22 3-42 15,-14 2-15-15,-24 3 51 16</inkml:trace>
  <inkml:trace contextRef="#ctx1" brushRef="#br0" timeOffset="-197680.72">4837 1243 182 0,'-16'5'140'0,"-2"-7"-58"15,18 9-92-15,7 9-2 16,4 10-1-16,-2 6 4 0,-1 6 7 15,-4-2 2-15,-8 6 2 16,-2 1 4-16,-5-3 9 16,-2-4 5-16,0 2 8 15,0-3 1-15,-3 1 56 16,3 4 63-16,2 2-10 16,5-2-64-16,2-1-47 15,4-1-1-15,0-10-12 16,2 0 6-16,12-5 7 15,1-1-7-15,3-4 18 16,-2-2 6-16,8-6 3 16,-2-7-3-16,14 7-22 15,4-5-9-15,5-2-7 16,8-3 4-16,0-8 6 16,3 0 6-16,9-10 6 0,4 4 4 15,3-7-15 1,4 3-5-16,-4-3-2 0,-4 3-2 0,-2 1 2 15,-10-4 1-15,-6 8-1 16,-7-5 2-16,-11 9 0 16,-6-1 6-1,-10-1 2-15,-5 4 6 16,-7 1 4-16,-6-1-2 16,-9-4-34-16,-5-2-34 0,-12-6-85 15,-4-5-124-15,-13-7-447 16,-5-4 571-16,-8-15 42 15,-4-4 8-15,5-8 50 16</inkml:trace>
  <inkml:trace contextRef="#ctx1" brushRef="#br0" timeOffset="-197495.5">5159 1317 107 0,'9'26'85'0,"12"-8"-52"16,11 7-25-16,23 1-3 16,11-3 0-16,19-1-3 0,8-9 1 0,9-8-1 15,-1 0-1 1,5-5-15-16,8 0 10 16</inkml:trace>
  <inkml:trace contextRef="#ctx0" brushRef="#br0" timeOffset="-124397.52">684 3263 0,'31'0'141,"62"0"-125,94 31-1,30-31 1,-124 0-16,63 0 15,-32 0-15,32 0 0,-32 0 16,0 0-16,94-31 16,-125 31-16,32-31 15,-32 31-15,125-31 32,155 0-17,-280 31-15,0 0 16,342 0 15,-310-31-31,-32 31 16,156 0-1,-125 0 1,0 0-16,63 0 0,-63 0 16,-61 0-16,247 0 31,-185 0-16,-32 0-15,218 0 32,-249 0-17,31 0-15,-62 0 16,32 0 15,-32 0-31,0 0 16,-62 0 109</inkml:trace>
  <inkml:trace contextRef="#ctx0" brushRef="#br0" timeOffset="-120506.99">7088 8546 0,'31'0'125,"31"0"-110,32 0 1,-32 0-16,124 0 31,-124 0-31,32 0 16,-1 0-16,-31 0 31,0 0-31,-31 0 0,32 0 16,-32 0-1,62 0 17,-62 0-32,0 0 15,0 0 32,0 0-31</inkml:trace>
  <inkml:trace contextRef="#ctx0" brushRef="#br0" timeOffset="-117217.09">9233 8453 0,'0'31'94,"31"-31"-78,0 31-16,32-31 15,61 0 1,62 62 15,-154-62-15,-1 0-16,31 0 47</inkml:trace>
  <inkml:trace contextRef="#ctx0" brushRef="#br0" timeOffset="-113397.16">10850 8577 0,'31'0'141,"31"0"-141,0 0 0,0 0 16,-30 0-1,185-31 1,-186 31 0,0 0-16,0 0 15,125 0 16</inkml:trace>
  <inkml:trace contextRef="#ctx0" brushRef="#br0" timeOffset="10412.71">14207 14575 0,'32'0'297,"-1"0"-281,0 31-1,0-31 1,0 31 31,0-31-31,0 31 77,0-31-93,0 0 32,0 0-32,0 0 15,63 31 16,-63 0-31,62-31 16,63 0 15,-125 0-31,31 0 16,0 0 0,-31 0 15,0 0-31,31-31 31,-31 31-15,32 0-16,-32 0 15,62-31 17,-62 31-32,0 0 15,0 0 1,0 0-1,32 0 1,-32 0 0,62 0-1,0 0 1,-62 0-16,0 0 31,0 0-31,0 0 16,1 0 93,-32 31-109,62 0 16,-31 0-16,0-31 15,0 0 1,0 31-16,62 0 16,1-31-1,-1 0 1,93 0 0,-30 0-1,-63-62 1,-31 62-1,1-31-15,154-62 16,-155 93-16,-31-31 0,1 0 31,-1 31-15,0 0 46,-31 31-46,31-31 0,0 0-16,0 0 31,0 0-31,31 0 16,0 0-16,63-31 15,-32 0 1,-31 31-1,-31 0 17,0 0 15,0 0-32,1 0 1,-1 0-1</inkml:trace>
  <inkml:trace contextRef="#ctx0" brushRef="#br0" timeOffset="27512.88">6746 14575 0,'31'0'157,"0"0"-142,0 0 16,0 0-15,32 0 15,-32 0-15,0 0 15,0 0-15,0 0-1,0 0-15,31 0 16,-31 0 0,0 0-1,0 0 32,1 0-16,-1 0-15,0 0 62</inkml:trace>
  <inkml:trace contextRef="#ctx0" brushRef="#br0" timeOffset="28732.87">6839 14730 0,'31'31'156,"0"-31"-140,1 31-16,30-31 31,-31 0-31,0 0 16,0 0-1,31 0-15,31 0 32,-61 0-17,-1 0 1,0 0 15,0 0 16</inkml:trace>
  <inkml:trace contextRef="#ctx0" brushRef="#br0" timeOffset="43552.83">11005 15569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408" units="cm"/>
          <inkml:channel name="Y" type="integer" max="1872" units="cm"/>
          <inkml:channel name="T" type="integer" max="2.14748E9" units="dev"/>
        </inkml:traceFormat>
        <inkml:channelProperties>
          <inkml:channelProperty channel="X" name="resolution" value="115.91837" units="1/cm"/>
          <inkml:channelProperty channel="Y" name="resolution" value="112.77109" units="1/cm"/>
          <inkml:channelProperty channel="T" name="resolution" value="1" units="1/dev"/>
        </inkml:channelProperties>
      </inkml:inkSource>
      <inkml:timestamp xml:id="ts0" timeString="2021-03-25T00:18:01.710"/>
    </inkml:context>
    <inkml:brush xml:id="br0">
      <inkml:brushProperty name="width" value="0.05292" units="cm"/>
      <inkml:brushProperty name="height" value="0.05292" units="cm"/>
      <inkml:brushProperty name="color" value="#FF0000"/>
    </inkml:brush>
    <inkml:brush xml:id="br1">
      <inkml:brushProperty name="width" value="0.05292" units="cm"/>
      <inkml:brushProperty name="height" value="0.05292" units="cm"/>
      <inkml:brushProperty name="color" value="#FFFFFF"/>
    </inkml:brush>
    <inkml:brush xml:id="br2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8625 10985 0,'0'0'0,"0"0"16,-15 0-16,1 0 0,-1 0 15,1-15-15,-1 0 16,0 0-16,1 0 16,-15 0-16,-15 0 15,-15 0-15,-13 0 16,-1 0-16,-15 1 16,1 14-16,28 0 15,15 0-15,-14 14 0,-15 1 16,-29 15-16,-44 30 15,30 30 1,28-16-16,15 1 16,0 0-16,29-1 0,15-29 15,0 0-15,0 0 16,14 0-16,1 15 16,-1 44-16,15-14 15,0-1-15,0-14 16,0-15-16,15-15 15,-1 0-15,1-1 16,14 1-16,0 0 16,15-15-16,14 15 15,15 0-15,-14-1 16,-1-14-16,0-15 16,1 0-16,14 0 0,14-15 15,1 15-15,-88-15 16,0 0-16</inkml:trace>
  <inkml:trace contextRef="#ctx0" brushRef="#br0" timeOffset="687">18479 12509 0,'0'0'15,"0"0"-15,0-15 16,0-15-16,0 0 15,0-15-15,15-29 0,-1-16 16,1 0-16,-1 1 16,16-16-1,-1 1-15,0 29 0,0 0 16,-14-15-16,-1 16 16,1 29-16,-15 0 15,0 30-15,0 0 16,0 0-16,0 0 15,0 0-15,0 15 16,0 0-16,0 0 16,14 0-16,1 15 15,14 0-15,0 15 16,1 0-16,-1 0 0,14 15 16,-13 15-1,-1-1-15,0 16 16,0-15-16,0 0 0,-14-16 15,0 1-15,-1-15 16,1 0-16,-1 0 16,1-15-16,-1-15 15,1 0-15,0 0 16,-1-15-16,15-15 16,1-15-16,42 0 15,-13 0-15,-15 16 0,-15-1 16,0 0-1,0 0-15,-14 15 16,-1 0-16,1 0 0,-1 0 16,1 15-16,0 0 15,14 0-15,0 0 16,0 15-16,30 75 16,-16 14-16,1 1 15,0-15-15,-15-1 16,0-14-16,0 0 15,-14-1-15,-1-29 16,16 0-16,-16-15 0,1-15 16,-1 0-1,-14-15-15,0 0 16</inkml:trace>
  <inkml:trace contextRef="#ctx0" brushRef="#br0" timeOffset="986.2">20580 11642 0,'0'0'0,"0"0"16,0 0-16,0 0 15,0 15-15,0 30 16,0 45-16,-15 29 16,-14 31-16,0 134 15,-1-45-15,-13-45 16,-30 45-16,14 15 15,-28-60-15,14-30 16,15 16-16,-1-1 0,30-59 16,0-31-1,14-14-15,1-30 16,-1 0-16,15-16 0,0-14 16,0-15-16,0 0 15,0 0-15,0 0 16</inkml:trace>
  <inkml:trace contextRef="#ctx0" brushRef="#br0" timeOffset="1291.34">20521 11896 0,'0'0'16,"0"-15"-16,0 0 16,15-14-16,14-1 15,0 0-15,0 0 16,15 0-16,14 15 15,1 0-15,14 0 0,-15 0 16,-14 15-16,0 0 16,-1 15-16,1 15 15,0 90-15,-30-1 16,-14-14-16,-43-1 16,-59 91-16,-15-1 15,0-30-15,44-74 16,0-16-16,15 1 15,0-15-15,-1 0 16,30-16-16,29-44 16,0 0-16</inkml:trace>
  <inkml:trace contextRef="#ctx0" brushRef="#br0" timeOffset="1728.05">23307 11209 0,'0'0'0,"0"45"16,-14 15-16,-30 29 15,-14 1-15,-30 89 0,-29 30 16,30-44-1,29-61-15,14 1 16,-15 44-16,16-14 0,13-31 16,16-29-16,-1-30 15,15 0-15,0-15 16,0-16-16,0 1 16,0-15-16,0 0 15,0 0-15</inkml:trace>
  <inkml:trace contextRef="#ctx0" brushRef="#br0" timeOffset="2052.12">23249 10850 0,'0'0'16,"0"0"-1,0 0-15,0 0 0,15 15 16,14 30-16,14 60 16,1 14-16,0 1 15,0-16-15,14 16 16,0 59-16,-14 30 16,0-74-16,-29-31 15,-1-14-15,1 30 16,-1-1-16,-14-44 15,15 0-15,-15-31 0,0 1 16,0-15-16,0-30 16,0 0-1,0 0-15</inkml:trace>
  <inkml:trace contextRef="#ctx0" brushRef="#br0" timeOffset="2270.06">23322 12419 0,'0'0'16,"0"0"-16,0 0 0,0 0 16,14 0-16,89 15 15,28 0-15,-29 15 16,-14 0-16,14 0 15,0 15-15,-102-45 0,0 0 16</inkml:trace>
  <inkml:trace contextRef="#ctx0" brushRef="#br0" timeOffset="2479.52">24547 13166 0,'0'0'16,"0"0"-16,0 0 15,0 0-15,-29 30 16,-58 60-16,-45 74 16,-72 75-16,204-239 0,0 0 15</inkml:trace>
  <inkml:trace contextRef="#ctx0" brushRef="#br0" timeOffset="3022.06">24999 10955 0,'0'0'0,"0"0"16,0 0-16,0 0 15,0 15-15,0 60 16,0-1-16,-14 31 16,-1-15-16,-14 29 15,14 31-15,-14-16 16,0 15-16,15-59 16,-1-15-16,0-15 15,1-1-15,-1-14 0,15 0 16,0 0-16,15 0 15,-15-45 1,0 0-16</inkml:trace>
  <inkml:trace contextRef="#ctx0" brushRef="#br0" timeOffset="4601.18">25131 10985 0,'0'0'15,"0"0"-15,0 0 16,0 0-16,0 0 16,0 0-16,0 0 15,0 0-15,0 0 16,0 0-16,0 0 15,0 0-15,0 0 0,0 0 16,0 0-16,0 0 16,0 0-16,14 0 15,1 0-15,-1 0 16,1 15-16,0 0 16,-1 0-16,15 0 15,1 15-15,-1-1 16,0 1-16,0 0 15,0 0-15,0 15 16,1-15-16,-16 0 16,1 0-16,-1-16 15,-14 1-15,0 0 16,0 0-16,0 0 0,0 0 16,-14 15-16,-1-15 15,1 15 1,-16 0-16,1 0 0,-14 0 15,-16-1-15,1 1 16,-1 0-16,1 0 16,14 0-16,15-15 15,0 0-15,0 0 16,14 0-16,1-15 16,-1 0-16,15 0 15,0 0-15,0 0 16,0 0-16,0 0 15,0 0-15,0 0 0,0 0 16,0 0 0,15 0-16,14 15 0,0 0 15,15 0-15,0-1 16,-1 1-16,-14 0 16,15 15-16,-15 0 15,15 0-15,0 15 16,-15-15-16,0 0 15,-14-1-15,-1 1 16,1 0-16,0-15 16,-1 0-16,-14 0 0,0 0 15,0 15 1,0 0-16,0 0 16,-14 14-16,-1 1 0,-14 0 15,-15 0-15,-14 15 16,-1-15-16,-14-1 15,1 1-15,-16-15 16,0-15-16,1 0 16,14 0-16,-14 0 15,-1-15-15,0 0 16,16 0-16,-1 0 16,0 0-16,73 0 0,0 0 15</inkml:trace>
  <inkml:trace contextRef="#ctx0" brushRef="#br0" timeOffset="9573.06">17093 14048 0,'0'0'16,"0"0"-16,0 0 0,0 0 16,0 0-16,0 0 15,0 0-15,0 0 16,0 0-16,0 0 16,15 0-16,-1 15 15,16 15-15,-1 14 16,0 1-16,0-15 15,0 0-15,0 0 0,15 0 16,0 0-16,0-15 16,0 0-16,-1-1 15,30 1 1,0 0-16,29-15 0,15 0 16,-30 0-16,-14-15 15,0 0-15,0 1 16,-14-1-16,14 0 15,-1 0-15,1 0 16,-29-15-16,0 15 16,0 0-16,-15 15 15,-15 0-15,-14 0 0,0 0 16,0 0-16</inkml:trace>
  <inkml:trace contextRef="#ctx0" brushRef="#br0" timeOffset="10484.14">17720 15079 0,'0'0'16,"0"0"-16,0 0 0,0 0 16,0 0-16,0 0 15,0 0-15,0 0 16,0 0-16,0 0 15,0 0-15,0 0 16,0 0-16,-14 0 16,14-15-16,-15 0 15,1 0-15,-1 0 0,15-15 16,0 0-16,0 0 16,0 0-16,0 0 15,0 1-15,0-1 16,0 15-16,0-15 15,15 0-15,-15 15 16,14 0-16,-14 0 16,0 0-16,0 0 15,15 0-15,-15 15 16,0 0-16,0 0 16,14 15-16,1 15 15,0 30-15,-1 15 16,1-16-16,-1 1 0,-14-15 15,0 30 1,15 29-16,-15-14 0,0 0 16,0-1-16,0 16 15,0-30-15,0-31 16,-15 1-16,15 0 16,0-15-16,0 0 15,0 30-15,0-1 16,-14 1-1,-1-15-15,1 15 0,-1-1 16,0-14-16,1 0 16,-1 0-16,1 0 0,-1-15 15,-14-1 1,0 1-16,0-15 16,-15 0-16,0 0 0,0 0 15,1 0-15,-16-15 16,15 0-16,1 0 15,-1 0 1,-14-15-16,14 0 0,-15 0 16,16-15-16,-16-14 15,16-1-15,-1 15 16,0 0-16,0 0 16,1 0-16,-1 0 15,0 0-15,0 1 16,15-1-16,0 15 15,14 0-15,1 0 0,-1 0 16,1 15-16,-1 0 16,15 0-16,0 0 15,0 0-15,0 0 16,0 0-16,0 0 16,0 0-16,0 0 15,0 0-15,0 0 16</inkml:trace>
  <inkml:trace contextRef="#ctx0" brushRef="#br0" timeOffset="11236.76">19719 14362 0,'0'0'0,"0"0"16,0 0-1,0 0-15,0 14 0,0 1 16,-15 15-16,-28 75 15,-45 74-15,1-29 16,-1-31-16,15-14 16,-14 44-1,-1 45-15,1-14 0,-1-61 16,-14 1-16,14-1 16,1 16-16,14-16 15,15-14-15,14-31 0,0-14 16,15-15-16,0 15 15,-1 0 1,1-16-16,15 1 0,-1-15 16,1-15-1,-1 0-15,15-15 0,0 0 16,0 0-16,0 0 16,0 0-1,-15-15-15,15 15 0,0 0 16</inkml:trace>
  <inkml:trace contextRef="#ctx0" brushRef="#br0" timeOffset="11732.91">19106 14705 0,'0'0'16,"0"0"-16,0 0 0,0 0 16,0 0-16,0 15 15,0 15-15,0 15 16,15 0-16,-15 14 16,0-14-16,14 0 15,1 0-15,0-15 16,-1 15-16,1-1 15,14 16-15,0 15 16,44 14-16,-15 1 16,-14 0-16,0-16 0,0-14 15,-1 15 1,-13-15-16,-1 29 16,0 1-16,0 0 0,0-1 15,-14-14-15,0 0 16,-1-30-16,1-1 15,-15-14-15,0 0 16,0-15-16,0 0 16,0 0-16,0-15 15,0 15-15,0-15 16,0 0-16,0 0 0,0 0 16,0 0-1,0 0-15,0 0 16</inkml:trace>
  <inkml:trace contextRef="#ctx0" brushRef="#br0" timeOffset="12095.94">19106 16050 0,'0'0'16,"0"0"-16,0 0 15,0 0-15,0 0 16,-14 0-16,14 0 16,0 0-16,0 0 15,0 0-15,0 0 16,0 0-16,0 0 16,0 0-16,0 0 0,0 0 15,0 0 1,0 0-16,0 0 15,0 0-15,0 0 0,0 0 16,0 0-16,0 0 16,0 0-16,0 0 15,0 0-15,14 0 16,1 0-16,14 15 16,-29-15-16,0 0 15</inkml:trace>
  <inkml:trace contextRef="#ctx0" brushRef="#br0" timeOffset="13858.23">18567 16065 0,'0'0'0,"0"0"0,0 0 16,0 0-16,0 0 15,0 0 1,0 0-16,0 0 16,0 0-16,0 0 0,0 0 15,0 0-15,0 0 16,0 0-16,14 0 16,1 0-16,14 0 15,0 15-15,15-15 16,-15 0-16,15 0 15,0 0-15,-1 15 16,1-15-16,0 0 16,0 0-16,-1 0 15,1 0-15,73 15 16,-30-15-16,-28 0 16,-16 15-16,1-15 0,0 0 15,-15 0-15,-14 0 16,14 0-16,-15 0 15,1 0-15,14 0 16,-14 0-16,-1 0 16,1 14-16,0-14 15,-1 0-15,1 0 16,-1 0-16,1 0 16,0 15-16,-1 0 15,-14-15-15,0 0 16</inkml:trace>
  <inkml:trace contextRef="#ctx0" brushRef="#br0" timeOffset="15017.04">22913 14033 0,'0'0'0,"0"0"0,0 0 16,0 0-16,0 15 15,0 15-15,0 0 16,15 14-16,-15 16 0,0 0 15,0 30 1,0 14-16,0 45 16,-15-29-16,1 0 0,-15-46 15,0 1-15,14 44 16,-14 46-16,0-16 16,-1-14-1,1-16-15,15-14 0,-16 14 16,1 1-16,0-16 15,15 16-15,-1-45 16,0-30-16,1-1 16,-1 1-16,1-15 15,-1 0-15,15-15 16,0 0-16,0 0 16,0-15-16,0 0 15,0 0-15,0 0 0,0 0 16,0 0-16,0 0 15,0 0 1,0 0-16,0 0 0,0 0 16,0-15-16,15 0 15,-1 0-15,15 0 16,-14 0-16,14 0 16,0 0-16,0 0 15,1 15-15,13 0 16,-13 0-16,-1 15 15,0 0-15,15 0 16,-1 0-16,1 0 0,-15 0 16,15 0-1,15 15-15,-16-15 16,1 14-16,0-14 0,14 0 16,15 0-16,15-15 15,-1 15-15,15-15 16,-29 0-16,-14 0 15,-1 0-15,-14 0 16,-1 0-16,1 0 16,-15 0-16,0 0 15,1 0-15,-1 0 16,-15 0-16,1 0 0,0 0 16,-1 0-1,1 0-15,-1 0 16,-14 0-16,15 0 0,0 0 15,-15 0-15,0 0 16</inkml:trace>
  <inkml:trace contextRef="#ctx0" brushRef="#br0" timeOffset="17112.99">9785 17275 0,'0'0'0,"0"0"16,0 0-16,0 0 0,0 0 16,0 0-16,0 0 15,0 0-15,0 0 0,0 0 16,0 0-1,0 0-15,0 15 16,0 0-16,0 15 0,0 15 16,0 14-16,-14 16 15,-1 15-15,-14 14 16,-15 1-16,-14-16 16,-59 136-1,29-31-15,30-60 0,0-44 16,-1 14-16,1 1 15,-15 30-15,15-31 16,-1-14-16,1-1 16,14-29-16,15-15 15,0-15-15,0-15 16,14 0-16,1 0 16,-1-15-16,0 0 0,15 0 15,0 0-15,0 0 16,0 0-1,0 0-15,0-15 0,0 0 16,0 0-16,0-15 16,15 0-16,0 0 15,14 0-15,0-14 16,15 14-16,0 0 16,14 0-16,-14 0 15,-1 15-15,1 0 16,0 0-16,0 0 15,14 15-15,0 0 0,15 0 16,0 0-16,0 15 16,29 0-1,-14 0-15,-15 0 0,0-15 16,0 0-16,-15 0 16,-14 0-16,14 0 15,0 0-15,1 0 16,-15 0-16,14-15 15,-14 0-15,-1 0 16,1 0-16,0 0 16,-15 0-16,0 0 15,0 0-15,1 1 0,-1 14 16,0-15 0,0 0-16,0 0 15,15-15-15,-44 30 0,0 0 16</inkml:trace>
  <inkml:trace contextRef="#ctx0" brushRef="#br0" timeOffset="17399.23">11609 17484 0,'0'0'0,"0"0"16,0 0-16,0 0 15,14 15-15,1 0 16,14 30-16,15 30 16,-1-16-16,1 1 15,0-15-15,-15 0 16,0-15-16,-14-15 0,-1-1 15,1-14-15,-15 0 16,0 0-16</inkml:trace>
  <inkml:trace contextRef="#ctx0" brushRef="#br0" timeOffset="17604.68">11813 18575 0,'0'0'15,"0"0"-15,0 0 16,0 15-16,0 0 16,0 0-16,0 14 15,0-14-15,0 15 16,0-15-16,14 15 0,16 45 16,-30-75-16,0 0 15</inkml:trace>
  <inkml:trace contextRef="#ctx0" brushRef="#br0" timeOffset="18359.18">15460 18470 0,'0'0'0,"0"0"16,0 0-16,14 0 16,1 15-16,14 0 15,29 15-15,30-15 16,-1-15-16,-87 0 16,0 0-16</inkml:trace>
  <inkml:trace contextRef="#ctx0" brushRef="#br0" timeOffset="18441.58">16524 18336 0,'0'0'15,"0"0"-15,15 15 16,14 0-16,44 29 16,29 1-16,29 0 15,30-30-15,-161-15 0,0 0 16</inkml:trace>
  <inkml:trace contextRef="#ctx0" brushRef="#br0" timeOffset="18580.21">18683 18605 0,'0'0'16,"15"15"-16,43 0 16,15-1-16,0 16 15,58 15-15,59-15 16,-190-30-16,0 0 16</inkml:trace>
  <inkml:trace contextRef="#ctx0" brushRef="#br0" timeOffset="18703.88">21046 18754 0,'0'0'0,"15"0"16,14 0-16,44 15 16,190 15-1,-118-15-15,60-15 0,72-15 16,-190 15-16,-87 0 16</inkml:trace>
  <inkml:trace contextRef="#ctx0" brushRef="#br0" timeOffset="55306.01">1150 16214 0,'0'0'0,"0"0"0,14-15 16,1 0-16,-1 0 15,16 0-15,-16 15 16,15 0-16,1 0 0,-1-15 15,14 1 1,-13-1-16,-1 0 16,0 0-16,0 0 0,15 15 15,0-15-15,14 0 16,15 15-16,0-15 16,0 15-1,14 0-15,-14-15 0,-14 15 16,-16-15-16,1 0 15,15 15-15,13 0 16,16 0-16,-1 0 16,1 0-16,-15-15 15,0 0-15,-15 15 16,-14 0-16,0 0 16,-15-15-16,0 15 15,0 0-15,0 0 0,-14 0 16,0 0-16,-1 0 15,1 0 1,-1 0-16,1 0 0,0 0 16,-1-15-16,-14 15 15,0 0-15</inkml:trace>
  <inkml:trace contextRef="#ctx0" brushRef="#br0" timeOffset="55865.52">2827 16199 0,'0'0'0,"0"0"16,0 0-16,0 0 16,0 0-16,0 0 0,0 0 15,0 0-15,0 0 16,0 15-16,0 15 15,15 0 1,-1 15-16,1 0 0,0-1 16,-1 1-16,1 15 15,-1-15-15,-14 15 16,0 29-16,0 1 16,0-1-16,0-14 15,0 15-15,0-15 16,-14-16-16,-1 1 15,-14-15-15,0 0 0,0 14 16,-1-14-16,-13-15 16,13 0-16,-13 15 15,-1-15 1,0 0-16,0-15 0,1 0 16,-1-1-16,0 1 15,0-15-15,1 0 16,-1 0-16,-14-15 15,-15 1-15,0-1 16,14 0-16,1 0 16,14 0-16,0 0 15,1 0-15,28 15 0,0 0 16,1 0-16,-1 0 16,1 0-1,14 0-15,0 0 16,0 0-16</inkml:trace>
  <inkml:trace contextRef="#ctx0" brushRef="#br0" timeOffset="56331.09">3717 16065 0,'0'0'15,"0"0"-15,0 0 16,0 0-16,0 0 0,0 0 16,0 15-16,0 0 15,-15 29 1,-14 31-16,15 0 15,-16 0-15,1-1 0,-14 1 16,-16 15-16,15-1 16,1 31-16,-16-1 15,16-29-15,13-15 16,1-16-16,15 1 16,-1 0-16,0-15 15,1 0-15,14-1 16,0-14-16,0 0 15,0-15-15,0 0 0,0 0 16,0 0 0,0-15-16,0 0 15,14 0-15,16-30 0,43-104 16,-73 134-16,0 0 16</inkml:trace>
  <inkml:trace contextRef="#ctx0" brushRef="#br0" timeOffset="56874.64">3907 16080 0,'0'0'0,"0"0"15,0 0-15,0 0 16,0 0-16,0 0 16,0 30-16,0 14 15,0 31-15,0 0 16,0-15-16,0-1 0,0 16 15,0 0-15,0 14 16,14 31 0,1-1-16,-15-44 15,0 0-15,0-30 0,0-1 16,0-14-16,0 0 16,0-15-16,0 0 15,0 0-15,0 0 16,0-15-16,0 0 15,0 0-15,0 0 16,0 0-16,0 0 16,14 0-16,16-15 15,-1-15-15,29-45 0,30-44 16,-15 14 0,-15 16-16,15-16 15,0 1-15,14-16 0,-14 30 16,0 1-16,-15 29 15,1 15-15,-15 0 16,-1 15 0,-13 1-16,-1 14 0,-15 0 15,1 15-15,-1 0 16,1 0-16,0 0 16,14 0-16,15 15 15,14 0-15,15 14 16,-73-29-16,0 0 15</inkml:trace>
  <inkml:trace contextRef="#ctx0" brushRef="#br0" timeOffset="57149.9">5876 16154 0,'0'0'15,"0"0"-15,0 0 16,0 0-16,0 0 16,0 0-16,0 0 15,0 0-15,0 15 16,0 0-16,0 15 15,-15 15-15,1 15 16,-16 29-16,-42 31 16,-1-1-16,-15 61 15,15-76-15,15-14 16,14-15-16,0-16 0,1-14 16,13 0-16,1-15 15,15 0 1,-1 0-16,0-15 0,15 0 15,0-15-15,0 0 16,0 0-16</inkml:trace>
  <inkml:trace contextRef="#ctx0" brushRef="#br0" timeOffset="57529.49">6124 15691 0,'0'0'16,"0"15"-16,0 0 16,0 0-16,14 0 15,1 15-15,0 0 16,-1 0-16,15 0 0,1-1 16,-1 16-16,0 0 15,0 30-15,15-1 16,0 16-16,-15-15 15,0-30-15,0-1 16,0 1-16,0 0 16,1 0-16,-1 15 15,0-1-15,0 16 16,0 45-16,-14-31 16,-1-29-16,1 0 15,-15-15-15,0-15 16,0-1-16,0-14 0,0 0 15,0 0-15,0-15 16,0 0 0</inkml:trace>
  <inkml:trace contextRef="#ctx0" brushRef="#br0" timeOffset="57751.85">5963 16692 0,'0'0'16,"0"0"-16,0 0 15,0 0-15,15 0 0,14 0 16,29 0 0,45-15-16,-16 15 15,30 0-15,29 15 16,0 0-16,-146-15 0,0 0 15</inkml:trace>
  <inkml:trace contextRef="#ctx0" brushRef="#br1" timeOffset="158231.34">19821 1796 0,'0'0'0,"0"15"0,0 15 15,0 15-15,0 15 16,0 14-16,0 1 15,0 45-15,0-1 16,0 1-16,0 14 16,0-44-16,-15-15 15,1-1-15,-1 46 16,1-1-16,-1 31 0,1-31 16,-1 1-1,0-46-15,-14 1 16,15 15-16,-1 29 15,0 1-15,1-30 16,-1-16-16,1-14 0,-1-15 16,0 0-16,-14-1 15,15 1-15,-1-15 16,1-15-16,-1 15 16,0-15-16,15 0 15,0 0-15,0 0 16,0-15-16,0 0 15,0 0-15,0 0 16,0 0-16,-14-15 16,14 15-16,0 0 15</inkml:trace>
  <inkml:trace contextRef="#ctx0" brushRef="#br1" timeOffset="159043.18">20580 1049 0,'0'0'15,"0"0"-15,0 0 16,0 0-16,0 0 0,0 0 16,0 15-16,0 0 15,0 15-15,0 15 16,0 30-16,0-31 16,0 1-16,0-15 15,0 0-15,0 0 16,0-15-16,0 15 15,0 0-15,0-1 16,0 1-16,-15 45 16,15 15-16,-15-1 15,1 16-15,14-15 16,-15-16-16,1 1 16,-1 45-16,15-1 0,0 45 15,-15-59-15,1 0 16,-1-16-16,1 31 15,-1-1-15,1 1 16,-1-16-16,0-14 16,1-15-16,-1-30 15,-14 14-15,0 16 16,0 74-16,14-59 16,-29 0-16,15-1 15,0-29-15,14-15 16,1 0-16,-1-15 15,1 0-15,-1-16 0,0 1 16,15 0 0,0 0-16,0 0 15,0-15-15,0 0 0,0 0 16,0 0-16,0 0 16,0 0-16,0 0 15,0 0-15</inkml:trace>
  <inkml:trace contextRef="#ctx0" brushRef="#br2" timeOffset="174007.07">20973 1229 0,'0'0'0,"0"0"0,0 0 15,15 0 1,-15 0-16,15 0 0,-15 0 15,0 0-15,14 0 16,1 15-16,-15 0 16,14 14-16,-14 1 15,0 0-15,-14 30 16,-1 15-16,1 14 16,-1 31-16,0-1 15,1-14-15,-1-15 16,1-16-16,-1 16 0,0 89 15,-14-29-15,0-1 16,0-29 0,0-16-16,14 46 15,1-31-15,-1 1 0,0-31 16,1-14-16,-1-30 16,1 0-16,-1-16 15,0 1-15,1-15 16,14 0-16,0 0 15,0-15-15,0 0 16,0 0-16,0 0 16,0-15-16,-15-15 0,1-29 15,14 59 1,0 0-16</inkml:trace>
  <inkml:trace contextRef="#ctx0" brushRef="#br2" timeOffset="175329.31">21032 1707 0,'0'0'0,"0"0"16,0 0-16,14 0 15,1 0-15,0 0 16,14 0-16,14 0 0,16 0 16,28 0-16,30 0 15,0-15-15,-30 15 16,-14-15 0,15 0-16,28 0 0,1 0 15,29 15-15,-29-15 16,-30 15-16,30-15 15,43 0-15,30 0 16,-15 0-16,-58 0 16,14 0-16,15 0 15,-29 1-15,-15-1 16,-29 0-16,-15 0 16,0 0-16,1 0 0,-1 15 15,15 0 1,-15 0-16,1 0 15,-16 0-15,16 0 0,-16 0 16,1 0-16,-15 0 16,1 15-16,-1 0 15,0-15-15,0 15 16,0 0-16,-14 0 16,-1-15-16,1 14 15,0 1-15,-1 0 16,1 0-16,-1 0 15,1 15-15,0 15 16,14 45-16,-15-16 16,1 1-16,0 0 15,-1-1-15,1-14 16,-15 0-16,0 59 0,0 1 16,0 0-16,0-1 15,-15-14 1,15-31-16,-14 1 0,-1 0 15,0-1-15,1 1 16,-1 0-16,1 15 16,14-16-16,0-29 15,0 0-15,0 0 16,0-15-16,0-16 16,-15 1-16,15 0 15,0 0-15,0 0 16,0-15-16,-15 15 15,1 0-15,-1 0 0,-14 0 16,0 0 0,-15-15-16,0 15 0,1 0 15,-1-15-15,0 0 16,0 0-16,1 0 16,-1 0-16,0 0 15,-73 0-15,30 0 16,-1 0-16,1 0 15,-1 0-15,15 15 16,0-15-16,0 0 16,-14 0-16,-1 0 15,1 0-15,-15 0 16,14 0-16,1 0 16,28 0-16,1 0 15,0 0-15,-15 0 0,0-15 16,-15 15-16,15 0 15,0 0-15,-14 0 16,14 0-16,29 0 16,0 0-16,1 0 15,-1 0-15,0 0 16,-14 0-16,-1 0 16,1 0-16,0 0 0,-1 0 15,16 0 1,-1 0-16,0 0 15,0 0-15,1 0 16,-1-15-16,15 15 0,-1 0 16,1 0-16,0 0 15,0 0 1,0 0-16,0 0 16,14 0-16,0 0 0,1 0 15,-1 0-15,1 0 16,-1 0-16,1 0 15,14 0-15,0 0 16</inkml:trace>
  <inkml:trace contextRef="#ctx0" brushRef="#br2" timeOffset="179293.29">21338 646 0,'0'0'0,"0"0"0,0 0 15,0 0-15,0 0 0,0 0 16,0 0-16,0 0 16,0 0-16,0 0 15,0 0 1,0 0-16,0 0 0,0 15 16,0 0-16,0 0 15,0 0-15,0 0 16,0 0-16,0 0 15,0-1-15,-15 16 16,1 0-16,-1 15 16,1 0-16,-1 0 15,1 0-15,-1-1 0,0-14 16,1 0 0,-1 0-16,15 0 15,0 0-15,0-15 16,0 15-16,0-1 0,0-14 15,0 15-15,0 0 16,0-15-16,0 0 16,0 0-16,0 0 15,0 0-15,0 0 16,0-15-16,0 0 16,0 0-16,0 0 15,0 0-15</inkml:trace>
  <inkml:trace contextRef="#ctx0" brushRef="#br2" timeOffset="181575.37">21717 437 0,'0'0'16,"0"0"-16,0 0 15,0 0-15,0 15 0,0 0 16,0 0 0,0 0-1,0-1-15,15 1 0,-15 0 0,0 0 16,0 0-16,0 0 16,15 0-16,-1 0 15,1 0-15,-1-15 16,1 15-16,-1 0 15,1-15-15,0 0 16,-1 0-16,15 15 16,15 0-16,29 0 15,0-15-15,15 0 16,14-15-16,-29 15 16,-30 0-16,1-15 15,14 0-15,15 15 16,0 0-16,15 0 0,-15 0 15,0 0-15,0 0 16,0 15 0,-30-15-16,1 0 0,-15 15 15,0-15-15,1 15 16,-1 0-16,0-15 16,0 0-16,15 0 15,0 0-15,14 15 16,0 0-16,1-1 15,-1-14-15,0 0 16,1 15-16,-15-15 16,-15 0-16,0 0 15,0 0-15,0 0 0,15 0 16,0 0 0,-1 0-16,1 0 15,0 0-15,0 0 0,0 0 16,-1-15-16,1 15 15,0 0-15,0 0 16,14 0-16,-14 0 16,-15 0-16,0 0 15,-14 0-15,-1 0 16,1 0-16,14 0 16,-14 0-16,14 0 0,-15 0 15,16 0 1,-1 0-16,-15 0 15,1 15-15,-1-15 16,1 15-16,0-15 0,-1 0 16,1 0-16,-1 0 15,1 15-15,0 0 16,-1 0-16,1 0 16,-1 0-16,1-15 15,-1 15-15,1 0 16,-15 0-16,0 0 15,0 0-15,0 0 16,0 0-16,15 0 16,-1 14-16,-14 1 15,0 0-15,0 0 16,0 0-16,0 15 0,0-15 16,0 0-16,-14-1 15,14 1 1,-15-15-16,15 0 0,-15 0 15,1 0-15,14 0 16,-15 0-16,15 0 16,0 0-16,-14 0 15,14 0-15,-15 0 16,1 0-16,-1-15 16,0 0-16,15 0 15,-14 15-15,-1-15 16,15 0-16,0 0 0,0 0 15,-14 0-15,-1 0 16,0 0 0,-14 0-16,0 0 15,-15 0-15,-14 0 0,0 0 16,-1 0-16,-14 0 16,15-15-16,0 0 15,-15 15 1,29 0-16,-14 0 0,-1 0 15,-14 0-15,0 0 16,-14 0-16,14 15 16,0 0-16,0-15 15,15 0-15,-15 14 16,0-14-16,0 15 16,-15-15-16,15 0 15,-14 15-15,14-15 0,15 15 16,14-15-16,0 0 15,0 0-15,1 0 16,-1 0-16,0 0 16,0 0-16,1 0 15,-16 0-15,1 0 16,0 15-16,-1-15 16,15 0-16,1 0 15,-16 15-15,16 0 16,-1-15-16,0 0 15,15 0-15,0 0 16,-15 0-16,0 0 0,0 0 16,1 0-16,-1 0 15,0 0 1,0 0-16,1 0 0,13 0 16,1 0-16,0 0 15,0 0-15,0 0 16,0 0-16,14 0 15,-14 0-15,0 0 16,-1 0-16,16 0 16,-1 0-16,1 0 15,-16 0-15,16 0 16,-1 0-16,1 0 16,-1 0-16,1 0 0,-1 0 15,0 0 1,1 0-16,-1 0 15,15 0-15,0 0 0</inkml:trace>
  <inkml:trace contextRef="#ctx0" brushRef="#br2" timeOffset="193552.69">22345 990 0,'0'0'0,"0"0"16,0 0-16,14 0 0,1 0 15,-1 0-15,1 0 16,0 0-16,-1-15 0,1 0 16,-1 15-1,1 0-15,-1 0 16,-14 0-16,0 0 15,0 0-15,0 0 0,0 0 16,0 0-16,0 0 16,0 0-1,0 0-15,0 0 0,0 0 16,0 0-16,0 0 16,0 0-16,0 15 15,0 0-15,0 14 16,-14 16-16,-15 30 15,-15-15-15,0 0 16,0-1-16,1-14 16,-1-15-16,0 0 15,15 0-15,0-15 0,14 0 16,1 0-16,-1-1 16,0 1-1,1-15-15,14 0 0,0 0 16,0 0-16,0 0 15,0 0-15,0 0 16,0 0-16,0 0 16,0 0-16,0 0 15,0 0-15,0 0 16,0 0-16,0-15 16,14 1-16,1-1 15,0 0-15,14-15 0,0 0 16,29-15-1,-14 0-15,0 0 16,0 1-16,-1-1 0,-13 15 16,-1 15-16,0 0 15,-15 0-15,1 15 16,0 0-16,-15 0 16,0 0-16,0 15 15,14 0-15,-14 30 16,0 0-16,0 14 15,0-14-15,0 0 16,0-15-16,0 15 0,0 0 16,0-16-1,0 1-15,0 0 16,0-15-16,0 0 0,0 0 16,0 0-16,15-15 15,-15 0-15,0 0 16</inkml:trace>
  <inkml:trace contextRef="#ctx0" brushRef="#br2" timeOffset="194559.31">22490 915 0,'0'0'16,"0"0"-16,-14 0 15,-15 15-15,29-15 16,0 0-16</inkml:trace>
  <inkml:trace contextRef="#ctx0" brushRef="#br2" timeOffset="195095.37">22242 1139 0,'0'0'0,"0"0"16,0 0-16,0 0 15,0 0-15,0-15 0,0 15 16,0 0 0,0 0-16,0 0 15,0 0-15,0 0 0,0 0 16,0 0-16,0 0 15,0 0-15,0 0 16,0 0-16,0 15 16,0 15-16,0 0 15,0 0-15,0 14 16,0 1-16,0-15 16,0 0-16,0 0 15,0 0-15,0 0 16,-14 14-16,14-14 15,0 0-15,0 15 16,0-30-16,0 0 16,0 0-16,0 0 0,0 0 15,0-15-15,0 0 16,0 0 0,0 0-16,0 0 0,0 0 15,0 0-15,0 0 16,14-15-16,1 0 15,0 0-15,14 0 16,-15 0-16,16-30 16,-1 0-16,0 1 15,0-1-15,0 0 16,-14 15-16,14-15 16,-14 15-16,-1 15 15,1 1-15,-1-1 0,-14 15 16,0 0-1,0 0-15,15 29 0,-15 1 16,0-30-16,0 0 16</inkml:trace>
  <inkml:trace contextRef="#ctx0" brushRef="#br2" timeOffset="195905.26">23234 1333 0,'0'0'15,"0"0"-15,0 0 16,0 0-1,0 0-15,0 0 0,0 0 16,0 0-16,0 0 16,0 0-16,0 0 15,0 0-15,0 0 16,15 0 0,14-15-16,0 0 0,15 0 15,0 0-15,0 1 16,14-16-16,0 15 15,1 0-15,-1 0 16,-14 0-16,0 0 0,-15 0 16,0 0-1,-15 0-15,1 15 16,-15 0-16,0 0 0,0 0 16</inkml:trace>
  <inkml:trace contextRef="#ctx0" brushRef="#br2" timeOffset="196115.33">23453 1333 0,'0'0'0,"0"0"16,0 0-16,0 0 15,0 15-15,15 0 16,14 0-16,29 0 15,1 0-15,14 0 16,-15-15-16,15 0 0,44-30 16,-117 30-1,0 0-15</inkml:trace>
  <inkml:trace contextRef="#ctx0" brushRef="#br2" timeOffset="196837.67">24518 1005 0,'0'0'0,"0"0"15,0 0-15,0 14 16,0 31-16,-15 15 15,1 15 1,-15-1-16,0-14 0,-1 0 0,1 15 16,-15 44-1,15-44-15,0-15 0,14-16 16,1-14-16,14-15 16,0 0-16,0-15 15,0 0-15,0 0 16,0 0-16</inkml:trace>
  <inkml:trace contextRef="#ctx0" brushRef="#br2" timeOffset="197466.49">25014 1408 0,'0'0'16,"0"0"-16,0 0 0,0 0 15,0 15-15,0 0 16,0 0-16,-15 0 16,1 0-16,14 0 15,0-1-15,0 1 16,0 0-16,0 0 16,0 0-16,14 0 15,1 0-15,0-15 16,14 0-16,0 0 0,15-15 15,-15 15 1,0-15-16,-14 0 16,-1-15-16,1 1 15,-15-1-15,0 0 0,-15 0 16,1 15-16,-1 0 16,-14 0-1,14 0-15,15 15 0,0 0 16</inkml:trace>
  <inkml:trace contextRef="#ctx0" brushRef="#br2" timeOffset="200702.09">21980 2274 0,'0'0'0,"0"0"0,0 0 0,14 0 16,30 0-16,15 0 16,14 15-16,-1 0 15,1 0-15,0-15 16,-14 0-16,-1 0 16,15 0-16,14 0 15,1 0-15,0 0 16,-16 15-16,-13-15 0,-15 0 15,-1 0 1,-13 15-16,-1-15 16,-15 15-16,1 0 15,-1 0-15,-14 15 0,0 15 16,-14 14-16,-15-14 16,-15 15-16,-14 0 15,-1-15-15,15-15 16,1-16-16,-1 1 15,15 0-15,-15-15 16,0 15-16,-14-15 16,0 0-16,-15 0 0,-15 0 15,30 0 1,14 0-16,0 0 16,15 0-16,14 0 15,1 0-15,14-15 0,0 0 16,0 0-16,14-14 15,45-31 1,-1 15-16,15 0 0,0 15 16,15 0-16,14 1 15,14 14-15,-14 0 16,-14 0-16,-30 15 16,-14 0-16,0 30 15,0-1-15,-15 1 16,-15 15-16,-14 0 15,0-45-15,0 0 16</inkml:trace>
  <inkml:trace contextRef="#ctx0" brushRef="#br2" timeOffset="203905.19">20623 4082 0,'0'0'0,"0"0"16,0 0-16,0 0 15,0 0-15,0 0 16,0 0-16,0 0 0,0 0 16,0 0-1,0 0-15,0 0 16,0 0-16,0 0 0,0 0 15,0 0-15,0 0 16,0 0-16,-14 0 16,-1 15-16,1 0 15,-1 15-15,0 0 16,1 0-16,-1 0 16,1 0-16,-16-1 15,1 1-15,-14 0 16,-45 30-16,0 15 15,16-1-15,28-14 16,0 0-16,15-15 16,0 0-16,-1-16 15,1 1-15,15-15 0,-1 0 16,1 0-16,-1 0 16,15-15-16,0 0 15,0 0-15,0 0 16,0 0-16,0 0 15,0 0-15,0-15 16,0 0-16,0 0 16,15-15-16,-1 1 15,30-16-15,14 15 16,1 0-16,-1 15 16,0 0-16,-14 0 15,0 15-15,0 0 0,-1 0 16,1 15-1,0 0-15,14 0 16,-14 15-16,14 0 0,-14 0 16,0-1-16,0-14 15,-1 0-15,-13 0 16,13 0-16,1-15 16,0 15-16,-15-15 15,0 0-15,0 0 16,1 0-16,-1-15 15,0 0-15,15-15 16,-15 15-16,0 1 0,15-16 16,-15 0-1,0 0-15,-14 15 16,14-15-16,-15 15 0,1 0 16,0 0-16,-1 0 15,1 0-15,-1 15 16,-14 0-1,0 0-15,0 0 0,0 0 16,0 0-16,0 15 16,-14 30-16,-1 30 15,1 0-15,-1-16 16,0-14-16,15 0 16,0 0-16,0-15 15,0-15-15,15 14 16,14-14-16,15 15 0,14-15 15,1 0-15,-1-15 16,-14-15-16,72-59 16,-13-16-1,-16-15-15,-29 16 0,1 29 16,-15 15-16,-15 0 16,-15 15-16,1 0 15,-15 1-15,0-1 16,-15 15-16,-14 0 15,0 0-15,-15 0 16,15 15-16,-15 0 16,0 0-16,1 0 15,-1 0-15,0 0 0,15 15 16,0 0 0,14 0-16,15-15 15,0 15-15,0 0 0,0-15 16,15 0-16,-1 0 15,16 15-15,13-15 16,45 0-16,58 0 16,-30 0-16,-43 0 15,-29 0-15,0 0 16,-15 0-16,0 0 16,-14 0-16,14 15 15,-14-1-15,14 31 0,-15 45 16,1 15-1,-15-31-15,0-14 16,0-15-16,0-15 0,0-15 16,0 0-16,0 0 15,15-1-15,14-14 16,44-14 0,14-16-16,1-30 0,-1 0 15,-28 0-15,-1 1 16,-14 14-16,-15 15 15,-15 0-15,-14 15 16,0 0-16,-14 0 16,-1 0-16,-14 0 15,0 0-15,0 0 16,14 0-16,1 1 16,-1-1-16,15 0 0,0 0 15,0 0-15,15 0 16,-1 0-1,1 0-15,-1 0 0,1 15 16,0 0-16,-1 0 16,15 15-16,0 15 15,1 59-15,-1 61 16,-15 29-16,-14 60 16,-14 15-16,-15-89 15,-1-46-15,-13 75 16,14-14-16,-1-31 15,1-44-15,15-31 0,-1-29 16,0 0 0,1-15-16,14-15 15,0 0-15,0-15 16,0 0-16,0 0 0,-15-45 16,1-75-16,14 1 15,0-1-15,29-119 16,0 30-16,-14 90 15,14-1-15,0 15 16,0 1-16,0-1 16,0 16-16,1 14 15,-16 15-15,1 15 0,-1-14 16,16 14 0,-16 15-16,15 0 15,0 0-15,15 0 16,0 0-16,0 0 0,0 16 15,-1-1-15,-14 0 16,-14 15 0,-15 0-16,0 44 0,-15 46 15,-57 60-15,13-31 16,-43 16-16,-88 74 16,190-209-16,0 0 15</inkml:trace>
  <inkml:trace contextRef="#ctx0" brushRef="#br2" timeOffset="204950.91">24722 4157 0,'0'0'0,"0"0"16,0 0 0,0 15-16,15 0 0,-1 15 15,1 0-15,0 0 31,-15-1-31,14 31 0,-14 0 0,0 0 16,0 29-16,0 1 16,0-15-16,-14-1 15,-1 1-15,0-30 0,1 0 16,-1 0-16,1 14 16,-15 1-1,14 0-15,0 0 0,1-16 16,-15 1-16,14 0 15,0 0-15,1-15 16,14-15-16,0 0 16,0 0-1,0 0-15,0-15 0,0 0 16,0 0-16,0 0 16,0 0-16,0 0 15,0 0-15,0-15 0,14 0 16,16-15-1,-1 0-15,-15 15 16,1 0-16,0 0 0,-1 0 16,1 0-16,-1 0 15,1 0-15,-1 15 16,1 0-16,29 0 16,14 15-16,15-15 15,44 0-15,-1-30 16,89-29-16,86-61 15,-203 75-15,-88 45 16</inkml:trace>
  <inkml:trace contextRef="#ctx0" brushRef="#br2" timeOffset="206569.72">18975 1124 0,'0'0'16,"0"0"-16,0 0 15,0 0-15,0 0 16,0 15-16,0 0 0,0 0 16,0 15-1,0 0-15,0 0 16,0-16-16,0 1 16,0 15-16,0 0 0,0 0 15,0-15-15,0 0 16,0 0-16,-15 15 15,1 0-15,-15 14 16,-1 16-16,-13 15 16,-1 0-16,0-1 15,0-14-15,-14 0 16,14-15-16,1-1 0,-1-14 16,15 0-1,14-15-15,0 0 16,1 0-16,-1 0 15,1 0-15,-1-15 0,-14 0 16,14 0-16,-14 0 16,0 0-1,14 0-15,1 0 0,-1 0 16,1 0-16,-1 0 16,15 0-16,0 0 15,0 0-15,0 0 16,0 0-16,0 0 15,0 0-15,0 0 16,15 0-16,-1 0 16,15 0-16,15 0 15,14 15-15,15-15 0,0 0 16,0 0-16,15 0 16,-15 0-1,-15 0-15,0-15 16,-14 15-16,15-15 0,-1 0 15,0 0-15,59 15 16,-59 0-16,-14 0 16,0 0-16,-15 0 15,-14 0-15,-1 0 16,1 0-16,-1 0 16,-14 0-16,0 0 15,0 0-15,0 0 16,0 0-16,0 0 15,0 0-15</inkml:trace>
  <inkml:trace contextRef="#ctx0" brushRef="#br2" timeOffset="207208.02">19646 1587 0,'0'0'15,"0"0"-15,0 0 16,0 15-16,0 0 16,0 30-16,0 0 15,0 14-15,15-14 0,-15 0 16,0-15-16,14 0 15,-14-15 1,0 0-16,0 0 16,0 0-16,0-15 0,-14 0 15,-16 0-15,1 0 16,29 0-16,0 0 16</inkml:trace>
  <inkml:trace contextRef="#ctx0" brushRef="#br2" timeOffset="207244.93">19296 2424 0,'0'0'16,"0"0"-16,0 0 15,0 0-15,0 0 16,0 15-16,0 0 16,14 15-16,1 14 0,-15-29 15,0-15-15,0 0 16</inkml:trace>
  <inkml:trace contextRef="#ctx0" brushRef="#br2" timeOffset="208882.57">20142 1946 0,'0'0'16,"0"0"-16,0 0 0,0 0 16,-15 0-16,15 0 15,-14 0-15,14 0 16,0 0-16,0 0 16,-15 0-16,1 0 15,14 0-15,0 0 16,0 0-16,0 0 15,0 0-15,0 0 16,0 0-16,0 0 0,0 0 16,0 0-16,14 0 15,1 0 1,14-15-16,15 0 16,-1 0-16,1 0 0,0 0 15,0 0-15,-15 0 16,0 0-16,0 0 15,15 0-15,-15 0 16,0 0-16,1 1 16,-16-1-16,1 0 15,-1 15-15,1 0 16,-15 0-16,0 0 0,0 0 16,0 0-1,0 0-15,0 0 16,0 0-16,0 0 0,0 0 15,0 0-15,0 0 16,0 0-16,0 0 16,0 0-16,0 0 15,0 0-15,0 0 16,0 0-16,0 0 16,0 0-16,0 0 15,0 0-15,0 0 16,0 0-16,0 0 0,0 0 15,14 15 1,1 0-16,14-1 16,15 1-16,0 0 15,14 0-15,-14-15 0,0 0 16,-15 0-16,0 0 16,0 0-1,-14 0-15,-1 0 0,1 0 16,-15 0-16,0 0 15,0 0-15,0 0 16,0 0-16,-15 0 16,1 0-16,-45 0 15,16 0-15,-1 0 16,0 0-16,0 0 16,1 0-16,-1 0 15,0 0-15,15 0 0,0 0 16,14 0-16,1 0 15,14 0 1,0 0-16,0 0 16,0 0-16,0 0 0,14 0 15,44-15-15,-58 15 16,0 0-16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1:48:11.353"/>
    </inkml:context>
    <inkml:brush xml:id="br0">
      <inkml:brushProperty name="width" value="0.05292" units="cm"/>
      <inkml:brushProperty name="height" value="0.05292" units="cm"/>
      <inkml:brushProperty name="color" value="#00B050"/>
    </inkml:brush>
  </inkml:definitions>
  <inkml:trace contextRef="#ctx0" brushRef="#br0">11627 4040 0,'31'0'63,"-31"31"-47,0 0 15,0 0-31,31 0 15,-31 0 1,0 0 0,31-31 15,-31 31-15,0 0-1,0 1 16,0-1-31,0 31 32,0-31-17,0 0 1,0 0 15,-31 31 0,31-31-31,0 0 16,-93 63 15,93-63-31,-31-31 16,31 31 15,-31-31-15,0 0-1,0 31 1,0-31 0,-1 31-16,-92 62 31,62-93-15,62 31-16,-62-31 31,-32 62 0,63-62-31,0 0 0,31 31 16,-93-31 15,62 0-31,0 0 16,-31 31-1,-32-31 1,63 32-1,-31-32-15,-31 0 32,0 0-1,61 0-15,1 0-16,0 0 15,-155 31 16,155-31-31,0 0 16,-32 0 0,32 0-16,0 0 15,0 0 17,-155 0-1,123 0-31,1 0 15,-93 0 1,93 0 0,-63-31-1,94 31-15,-31-32 32,31 32-17,0 0-15,-31 0 16,31 0-1,-32-31 17,32 31-32,0 0 15,-31-31-15,-62 0 16,93 31 0,-1 0-16,-30-31 15,-31 0 1,31 0-1,0 31 1,0-31-16,-1 31 16,32-31-1,-31 31 1,0-31 0,-31 0-1,30 31 1,32 0-16,-31 0 31,31-31-31,-62 0 16,31 31-1,-1-32 1,32 32-16,0-31 16,0 31-16,0 0 15,-31-31 16,31 31-15,31-31 0,-31 31-1,31-31 48,-31 0-48,0 31 1,31-31-16,-32 0 16,1 0-1,0 0-15,0-31 32,0-1-32,0 63 15,31-31-15,-31 0 16,31 0-1,0 0-15,-31 0 16,0-31 0,31 31-16,0-31 15,-31 0 1,0-1 0,31 32-1,-32 0 1,32 0-1,0-62 1,0 62 0,0 0-1,0-31 1,0-1 0,0 1-1,0 31 1,0-31-1,0 31 1,0 0 0,0-31-1,0 31 1,32 0 0,-32 0-1,31 31 1,0-32-1,0 1 17,0 31-17,0 0 1,0 0 0,31-31-1,32 31 1,-32-31-1,31 31 1,-31-31-16,31 31 16,-61 0-16,61 0 15,0 0 1,31 0 0,1 0-1,-63 0 1,31 0-1,32 0 1,-32 0 0,-31 0-1,-31 0-15,0 0 16,31 0-16,-31 0 16,63 0-1,-1 0-15,31 0 16,125 0-1,-31 31 1,-32-31 0,94 31-1,-218-31-15,94 31 32,-32-31-32,31 0 15,-61 63 16,-1-63-15,-62 0-16,62 62 16,-62-62-1,32 0 1,-32 31 0,31-31-1,31 62 1,-31-62-16,63 93 15,30-62 1,-124-31 0,0 31-1,-31 0 79,31-31-78,-31 31-1,0 1 1,32-1 0,-32 0-16,0 0 15,31 0 1,-31 0-1,31 31-15,-31 0 16,0 63 15,0-63-31,0 62 16,0-62 0,0 31-1,0-30 16,0-32-31,0 0 32,0 0-32,0 0 109,0 0-93,-31 0-1,0 0 1,-1 0 0,1 0-1,0-31-15,0 0 16,31 31-1,-62-31 1,0 31 0,0 0-1,-1-31-15,32 32 16,0-32-16,-62 31 16,-31 0-1,30-31 1,1 31-1,31-31 1,0 0-16,-63 0 16,63 31-1,31-31-15,-93 31 16,62-31 15,-32 0-15,63 0-16,-93 31 31,31-31-15,30 0-1,32 0 1,-31 0-16,31 0 16,-31 0-16,31 0 15,-31 0-15,-125 0 16,125 0-1,-62-31-15,30 31 16,1 0 0,93-31-1,-62 31-15,0 0 16,-63 0 0,63 0-1,-31 0 1,62 0-16,0 0 0,0 0 31,0-31-15,-1 31-16,1 0 0,0 0 15,-93-31 1,62 31 0,-32 0-1,-30 0 1,-31 0-1,92 0-15,1-31 16,31 31-16,-93 0 16,62 0-1,31 0 17,-32 0-32,1 0 15,31 0-15,-31 0 31,31 0-31,0 0 16,0-31 15,0 31-15,-32 0-16,1 0 16,0 0-16,31 0 15,31-32 63,0 1 16,-31 0-78,0 0-1,0 0 1,31 0 0,-31 0-16,31 0 15,-31 31-15,31-31 16,-32-31 15,32 31-15,-31-32-1,31 32 1,-31-93 15,31 62-31,0 31 0,0 0 16,0 0-1,-31-31 17,31 30-17,0 1 1,0-62 15,0 31-15,0 31-16,31-62 15,0-1 17,-31 63-17,0 0 1,31 31 0,-31-31-16,32 31 0,-32-31 15,31 0 1,-31 0-1,31 0 1,93-31 15,-124 31-15,62 31-16,0-62 16,32 30-16,-32 1 31,0 0-16,0 31 1,-31 0-16,94-31 47,-94 31-47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1:48:46.053"/>
    </inkml:context>
    <inkml:brush xml:id="br0">
      <inkml:brushProperty name="width" value="0.05292" units="cm"/>
      <inkml:brushProperty name="height" value="0.05292" units="cm"/>
      <inkml:brushProperty name="color" value="#00B050"/>
    </inkml:brush>
  </inkml:definitions>
  <inkml:trace contextRef="#ctx0" brushRef="#br0">6466 10255 0,'0'-31'110,"-31"0"-110,31 0 15,-31-62 17,0 31-32,31 31 15,-31-125 17,0 94-32,31 31 15,0-31 16,0 31-31,0 0 16,0-63 15,0 63-15,0-31 0,31 0-1,0 0 1,0 62-16,0-62 15,0 31-15,-31 0 32,62-1-32,-62 1 15,32 0 1,-1 31-16,0 0 16,-31-31-1,31 31 1,0 0-16,0 0 15,0-31 1,0 31-16,31 0 16,0 0-1,32-31 1,-1 31 0,-62 0-16,31 0 15,-31 0 1,32 0-1,-32 31 1,0-31 15,0 31-31,31 0 16,-31 0 0,0-31-16,-31 31 15,31-31-15,0 63 16,0-32-1,32 0 1,-63 0-16,31 0 16,31 0-1,-62 0-15,0 0 16,31-31-16,-31 62 16,31-31-1,-31 32 1,0-1-16,0-31 15,0 31-15,0 31 32,31-31-32,-31-31 15,0 94 1,0-32 0,0 31-1,0-93-15,-31 0 16,31 0-16,-31 32 15,0-63 1,31 31 0,-31 0-1,0 0 1,0 0-16,-32-31 16,63 31-1,-62-31-15,0 0 16,-31 31-1,0-31 1,-32 0 0,63 31-1,-125-31 1,32 31 0,0-31-1,-32 0 1,94 0-1,31 0 1,31 0 0,-1 0-1,1 0-15,0 0 16,-31 0 0</inkml:trace>
  <inkml:trace contextRef="#ctx0" brushRef="#br0" timeOffset="4215.79">4228 7862 0,'62'0'203,"31"0"-187,-31 0-16,125 0 31,-94 0-31,-31 0 16,63 0-16,92 0 15,94 0 1,-186 0-16,-1 0 15,0 0-15,1 0 0,61 0 16,187 0 15,-342 0-15,32 0-16,92 0 16,-124 0-1,31 0 1,0 0-16,-30 0 0,-1 0 15,217 62 17,-185-62-32,30 32 15,124-32 17,-154 0-32,-1 0 0,0 0 15,93 0 1,-61 0-16,-63 0 15,31 0-15,-31 0 16,62 0-16,125 0 31,-156 0-15,-31 0-16,31 0 16,-31 0-1,-31 31 1</inkml:trace>
  <inkml:trace contextRef="#ctx0" brushRef="#br0" timeOffset="5399.99">10788 7800 0,'0'-31'78,"31"31"-62,31 0-1,0 0 1,31 0-16,-30 0 16,30 0-16,591 0 31,-529 0-15,32 31-16,-32-31 15,32 0 1,-32 0-16,280 0 15,-279 0-15,-32 0 0,498 0 47,-529 0-47,32 31 16,92-31 0,-123 0-16,-32 0 0,93 0 15,-124 0-15,31 0 16,32 0-1,-32 0 1,-31 0-16</inkml:trace>
  <inkml:trace contextRef="#ctx0" brushRef="#br0" timeOffset="22709.91">1865 11623 0,'0'31'172,"31"0"-157,0-31-15,94 62 16,154 31 15,-216-93-15,-1 31-16,0 0 16,280 125 15,-218-125-31,-30-31 15,30 31-15,-31 0 16,156 0 0,31-31 15,-187 0-31,0 0 0,280 0 31,-311 0-15,32-31-16,-1 31 15,62-31-15,32 31 16,-125-31 0,311-63 15,-342 94-31,31-31 16,1 31-16,-1-31 15,31 31 1,0-31-16,1 0 15,-32 31 1,124-31 0,32 0-1,-125 0-15,-31 31 16,-30 0 0,-1 0-16,31 0 15,0 0-15,62-31 31,-30 0-15,-32 31-16,0-31 16,0 31-16,-31 0 31,0 0-31,0 0 16,0 0 15,32 0-16,-32 0 1,62 0-16,-62 0 0,31 0 16,-31 31-1,32 0-15,-32 0 0,62 0 16,125 62 15,-156-93-31,0 31 16,187 0-1,-187-31 1,0 0-16,0 31 16,0-31-1,32 32-15,372 30 32,-373-62-32,32 31 15,-63-31-15,31 31 16,125-31-1,-187 31-15,31-31 16,93 0 0,32 0-16,-94 0 15,280 0 17,-280 0-17,63 0-15,124 0 31,-218 0-31,0 0 16,31 0-16,249-62 47,-248 62-47,-32 0 0,62 0 16,156-31 15,-187 31-16,0-31-15,218 0 16,-186-1-16,30 32 16,-62 0-16,187-62 31,-93 62-15,-125 0-1,-31 0-15,280 0 31,-249 0-15,31 0-16,1 0 16,-32 0-1,31 0-15,187 0 16,-218 0 0,62 31-1,-61 0-15,61-31 0,94 32 47,-156-32-47,-31 0 16,31 0-16,31 0 15,94 31 17,-32 0-17,-93 0 1,63 31-16,155 0 31,-125-31-31,63 31 31,-156-62-31,0 0 0,311 62 32,-280-30-32,187-32 31,-187 0-31,125 31 31,-125-31-15,-30 31-16,30-31 15,-31 0-15,62 0 16,-30 0-16,279-31 31,-280 31-15,62 0-16,281-94 31,-281 63-15,-93 31-16,280-93 31,-280 62-31,32 31 0,92-62 31,-30 31-31,-94 31 0,31-31 16,63 0-1,-63 0 1,-31 31-16,62-63 31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18T11:18:22.32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1907 7179 0,'-31'0'719,"0"0"-704,0 0-15,0 0 266,-1 0-250,1 0-1,0 0 1,0 0-16,0 0 16,0 0-1,0 0 1,0 0 124,0 0-108,0 0-1,0 0-15,-1 0-1,1 0 16,0 0-15,-31 0 0,31 0-1,0 0-15,0 0 0,0 0 16,-31 0 15,30 0 16,1 0-16,0 0 1,0 0-17,0 0 16,0 0 48,0 0-33,0 0-14,0 0-17,0 0 32,0 0-16,-1 0-15,1 0 0,0 0-1,0 0 32,0 0-31,0 0-1,0 0 17,0 0 61,0 0 17,0 0-95,0 0 1,-1 0 0,1 0-1,0 0 17,0 0-1,0 0-16,0 0 1,0 0 0,0 0 77,0 0-61,0 0-1,0 0 31,0 0-30,-1 0-17,1 0-15,-31 0 16,31 0 0,0 0 77,0 0-15,0 0 313,0 0-344</inkml:trace>
  <inkml:trace contextRef="#ctx0" brushRef="#br0" timeOffset="36333.95">12031 8577 0,'-62'0'578,"31"-31"-578,0 31 16,0-31-16,-31 0 31,31 31-31,-1 0 0,1 0 31,31-31-15,-31 31-1,0 0 1,0 0 0,0 0-1,0 0 1,0 0 31,0 0-32,0 0 17,0 0 30,31-31-46,-32 31-1,1 0 1,0 0 0,0 0-1,0 0 16,0 0 1,0 0-17,0 0 1,0 0 0,-31 0 280,30 0-280,1 0 0,0 0 15,0 0-31,0 0 31,0 0 0,0 0-15,0 0 0,0 0 31,0 0-32,0 0 1,-1 0-1,32 31-15,-31-31 0,0 0 16,0 0 15,0 0 16,31 31-31,-31-31-16,-31 0 15,31 0 1,-63 31 15,63-31-15,0 0 0,0 31 93,0-31-62,0 0-32,0 0-15,31 31 16,-31-31 0,0 31 109,0-31-94,0 0 63,0 0-32,-32 31-46,32-31-1,-31 0 1,31 31 0,0-31 62,0 0-31,0 0-32</inkml:trace>
  <inkml:trace contextRef="#ctx0" brushRef="#br0" timeOffset="57794.47">11907 10007 0,'0'31'391,"-31"-31"-344,0 0 15,0 0-46,0 0 46,-1 0 63,1 0-109,0 0 0,0 0 15,0 0-16,0 0 1,0 0-16,-31 0 31,31 0-15,0 0 15,-1 0-15,1 0 15,0 0-15,0 0-1,0 31 1,0-31-16,-31 31 16,0-31 15,31 0 109,-32 0-124,32 31 0,0-31-16,0 0 15,0 0 1,0 31 0,0-31 15,0 0 0,0 0 16,0 0-16,-1 0 0,1 0 16,0 0-15,0 0 30,0 0-46,0 0-1,0 0 1,0 0 15,0 0-15,0 0-1,-32 0 1,32-31 31,0 31 0,0 0 0,-31 0-16,31 0-15,-31-31-1,31 31 1,31-31 15,-31 31-31,0 0 78,31-31-62,-32 31 15,1 0 47,0 0 188,0 0-79,0 0-187,0 0 47,0 0 203,0 0-62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1:49:49.593"/>
    </inkml:context>
    <inkml:brush xml:id="br0">
      <inkml:brushProperty name="width" value="0.05292" units="cm"/>
      <inkml:brushProperty name="height" value="0.05292" units="cm"/>
      <inkml:brushProperty name="color" value="#00B050"/>
    </inkml:brush>
  </inkml:definitions>
  <inkml:trace contextRef="#ctx0" brushRef="#br0">9482 5003 0,'31'0'187,"0"0"-187,31 0 0,32 0 32,30 0-1,-62 0-15,0 0-1,-31 0-15,32 0 16,-32 0-16,62 0 15,-31 0 1,-31 0-16,218 0 47,-187 0-47,-31 0 16,31 0-16,32 0 31,-32 0-31,124 0 15,94 0 17,-218 0-32,63 0 15,-63 0-15,93 0 16,32 0 15,-63 0-31,156-31 31,-218 31-31,-31-31 16,125 31 0,-94 0-16,0 0 15,31 0-15,249 0 47,-248 0-47,-32 0 0,31-31 16,187 31 15,-218 0-31,-31 0 16,125 0-1,-125 0 1,93 0 0,-62 0-16,0 0 15,32 0 1,-63 0-16,62 0 15,-62 0-15,124-31 32,-123 31-17,30 0-15,-31 0 32,-31-31 14,31 31-30,31 0 375,0 0-376,32 0-15,-1 0 16,342 62 15,-373-62-15,0 31-16,94-31 31,-125 31-15,0-31-16,0 0 15,31 0-15,187 31 47,-187-31-47,0 31 0,1-31 16,123 31 15,-155-31-15,31 0-16,156 31 31,-156-31-15,0 0-1,-31 0-15,32 0 16,-32 32-16,93-32 31,-62 0-15,-31 0-16,125 0 15,-94 0 1,124 0 0,32 31 15,-156-31-31,-31 0 15,156 31 17,-156-31-32,0 0 15,31 0-15,-31 31 16,32-31-16,61 0 31,-62 0-31,31 31 16,-62-31-1,1 0-15,185 0 47,-155 0-47,32 0 0,-32 0 0,373 0 47,-373-31-47,0 31 0,32 0 31,-63 0-31,0 0 0,-93-31 391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1:52:50.663"/>
    </inkml:context>
    <inkml:brush xml:id="br0">
      <inkml:brushProperty name="width" value="0.05292" units="cm"/>
      <inkml:brushProperty name="height" value="0.05292" units="cm"/>
      <inkml:brushProperty name="color" value="#00B050"/>
    </inkml:brush>
  </inkml:definitions>
  <inkml:trace contextRef="#ctx0" brushRef="#br0">11067 15569 0,'94'0'187,"-63"0"-187,31 31 16,-31-31 0,0 0-16,31 31 31,-31-31-15,1 0 15,-1 0-16,31 0 17,-31 0-17,93 0 17,-93 0-32,0 0 15,1 0 1,30 32-16,0-32 0,0 0 15,0 31 17,-31-31-17,0 31 17,32-31-17,-32 0 1,0 0-1,0 0 32,0 0-47,0 0 16,0 31 0,218-31 15,-187 0-16,62 0 1,-93 0-16,32 0 16,-32 0-16,155-31 31,-155 31-15,0 0-16,32 0 46,-32 0-14,-31-31-32,31 31 78,0 0-63,0 0 1,0 0 0,62 0-16,94 0 31,-125 0-15,-31 0-16,156-31 15,-125 31 1,0 0-16,31 0 15,-31 0 1,32 0-16,-32 0 16,31-32-1,187 1 1,-156 31 0,32-31-1,-32 31 1,-62-31-1,1 0 1,-32 31-16,0 0 31,0 0 16,0 0-16,0 0 16,0 0 94,0 0-125,0 0 15,0 0-31,32 0 31,-1 0-31,-31 0 16,0 0 15,0 0 125</inkml:trace>
  <inkml:trace contextRef="#ctx0" brushRef="#br0" timeOffset="13039.81">17658 13736 0,'0'0'0,"63"0"0,-32 0 15,31-31-15,31 0 31,-62 31-31,31 0 0,1 0 16,30 0 15,-62 0-31,0 0 16,0 0 0,0 0-1,62 0 16,-30 0-15,-32 0-16,31 0 16,311 62 15,-311-62-31,31 31 16,125 0-1,-125 31 1,94-31 15,-156 0-31,31-31 16,31 0-16,1 62 31,-63-62-15,0 31-16,0 1 15,31-1 1,-31-31-16,249 186 31,-249-124-15,0-62-16,31 62 31,1 1-31,30 30 31,-62-62-15,0 62-1,-31-62 1,31 31 0,0-62-1,-31 31-15,0 32 16,31-1-16,-31-31 16,0 0-16,31 186 31,-31-186-16,0 32-15,-31 92 47,31-124-47,0 0 0,-31 62 32,0-62-32,31 1 0,-31-32 15,0 62 1,31-31-16,-31-31 15,0 62 1,-31-31 0,30 31-16,-30-31 31,0 0-15,-31 63-16,-156 30 31,187-93-16,0-31-15,-156 93 16,187-93 0,-31 31-16,-280 62 47,249-61-47,30-1 15,-123-31 1,124 31-16,-94 0 0,-124-31 31,187 31-31,0-31 16,-218 0-1,218 0-15,-156 0 32,94 0-17,61 0-15,32 0 16,31 0-16,-249 0 31,218 0-15,31-31-16,-31 31 15,0 0 17,31-31-32,-1 0 31,1 31-31,31-31 15,-279-125 17,216 94-17,1 31-15,-124-124 32,186 123-32,-31-30 15,-1 62 1,32-31-16,-31 0 15,0 0 1,31 0-16,0 0 0,-31 0 31,31 0-31,0 0 16,-31-94 15,31 32 0,0 62-31,0 0 0,0 0 16,0-124 15,0 123-31,0 1 16,31 0-16,31-186 31,-31 186-15,-31-63-16,94 1 15,-94 62 1,31-31-16,93-124 47,-93 154-31,31-30-1,32-31 16,-63 62-15,0 31 0,0 0-1,0 0 1,62-31 0,32 31-1,61-31 1,-92 31-1,-32 0 1,-31 0 140,31 0-140,-62-31 0,62 31-16,-31 0 15,-31-31-15,62 31 16,1 0-1,-63-31 1,62 31-16,-31 0 16,0-31-1,0 31 17,0-32-1,0 1 0,31 0 110,-31 0-126,1 0 1,-32 0-16,31 31 31,0 0-31,-93 0 141,30 0-126</inkml:trace>
  <inkml:trace contextRef="#ctx0" brushRef="#br0" timeOffset="17969.93">21016 15787 0,'62'0'328,"32"0"-328,-1 0 0,187 0 31,-187 0-15,-31 0-16,156 0 47,-187 0-47,0 0 0,0 0 15,0 0-15,0 0 16,62 0 15,-62 0-15,125 0 15,-125 0-15,0 0-1,31 0-15,-31 0 32,94 0-17,-94 0 1,0 0-16,0 0 15,0 0 1,0 0 15,0 0-31,0 0 16,0 0 15,1 0-15,-1 0 15,0 0 16,0 0-31,31 0-1,-31 0 1,0 0-1</inkml:trace>
  <inkml:trace contextRef="#ctx0" brushRef="#br0" timeOffset="19760.96">5223 16750 0,'62'0'281,"0"0"-265,-31 0-16,156 0 31,-156 0-16,0 0-15,93 0 47,-93 0-47,0 0 16,0 0 0,1 0-16,-1 0 15,93 0 1,-62 0 15,0 0-31,32 0 47</inkml:trace>
  <inkml:trace contextRef="#ctx0" brushRef="#br0" timeOffset="20929.78">4974 16937 0,'31'0'187,"0"0"-187,0 0 16,31 0-16,156 0 31,-187 0-31,249-31 47,-218 31-47,-31 0 0,94 0 31,-1 0-15,-93 0-16,0 0 15,62 0 17,-62 0-32,1 0 15,-1 0 16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1:56:49.732"/>
    </inkml:context>
    <inkml:brush xml:id="br0">
      <inkml:brushProperty name="width" value="0.05292" units="cm"/>
      <inkml:brushProperty name="height" value="0.05292" units="cm"/>
      <inkml:brushProperty name="color" value="#00B050"/>
    </inkml:brush>
    <inkml:context xml:id="ctx1">
      <inkml:inkSource xml:id="inkSrc2">
        <inkml:traceFormat>
          <inkml:channel name="X" type="integer" max="30931" units="cm"/>
          <inkml:channel name="Y" type="integer" max="17399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03235" units="1/cm"/>
          <inkml:channelProperty channel="Y" name="resolution" value="999.9425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1" timeString="2020-03-23T11:57:25.541"/>
    </inkml:context>
    <inkml:brush xml:id="br1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8674 10504 0,'62'0'297,"0"0"-281,-31 0-16,31 0 0,63 0 47,-94 0-47,0 0 0,0 0 0,0-31 31,0 31 32,0 0-63,0 0 31,0 0-31,0 0 15,0 0 17,1 0-17,-1 0 17,0 0-17,0 0-15,0 0 16,0 0-1,0 0 1,0 0 62,0 0 16,0 0-32,-31-31-62,31 31 16,1 0 0,-1 0 77,0 0-61,0 0 15,-31-31-32,31 31 48</inkml:trace>
  <inkml:trace contextRef="#ctx0" brushRef="#br0" timeOffset="23520">12280 10442 0,'31'0'485,"0"0"-470,0 0 1,0 0 15,0 0-15,0 0-1,32 0 17,-32 0-17,0 0 1,0 0-1,0 0 1,0 0 0,0 0 15,0 0-15,0 0-1,0 0 16,32 0 1,-32 0-32,0 0 15,31 0-15,-31 0 32,0 0-32,0 0 15,31 0 16,-30 0 1,-1 0-17,0 0 1,31 0 0,-31 0-1,31 0 1,-31 0-1,0 0-15,32 0 32,-32 0-32,62 31 15,-62-31-15,0 0 16,0 0-16,31 0 16,-31 0-1,1 0 16,-1 0-15,31 0 0,-31 0-1,31 0 1,-31 0 0,31 0-16,-31 0 15,0 0-15,1 0 31,-1 0-31,0 0 0,0 0 16,0 0 0,0 0-16,0 0 0,125 0 47,-125 0-47,0 0 15,93 0 16,-62 0-15,-31 0 0,0 0-16,63 0 15,-63 0 1,93 0 0,-93 0-1,31 0-15,-30 0 16,-1 0-16,0 0 15,0 0-15,31 31 16,0-31 0,-31 0-1,0 0-15,63 0 0,-32 0 16,93 0 0,-93-31 15,-31 0-16,1 31 1,-1 0 0</inkml:trace>
  <inkml:trace contextRef="#ctx1" brushRef="#br0">16578 9281 92 0,'15'0'2'0,"4"-10"0"0,41-12 8 15,15 1 0-15,20-8 3 0,6 1 1 0,10 3 0 0,10-14 1 0,24-1 0 0,12-8-1 16,22-10-3-16,15-6-2 0,11-10-4 0,33 3-2 0,38-19-1 16,1 1 0-1,57-7-24-15,-12-7-61 0,9 10 60 16</inkml:trace>
  <inkml:trace contextRef="#ctx1" brushRef="#br0" timeOffset="4449.7">21308 7493 183 0,'-61'18'124'0,"-3"12"-108"15,-2 4-21-15,-4 5 1 16,5-1 4-16,-8-5 1 15,1 2 2-15,-5-9-1 16,-4-1 0-16,10 1 0 16,4-11 2-16,12 1 3 15,10-7-1-15,13-4 0 16,11 3-3-16,15-8-7 16,7 5-2-16,17 11-2 15,4 3-1-15,12 20 4 16,2 9 1-16,-1 16 1 15,0 7 0-15,-2 16-1 16,-6 8 1-16,-11 16 0 16,-5 6 1-16,-11 8 2 15,-3-6 0-15,-2-11 1 16,0-15 1-16,5-19 0 16,2-13 1-16,8-14-1 15,4-16 0-15,9-14-2 16,4 1 0-16,4-23-2 0,1-8 2 15,8-17 0-15,-3-17 0 16,5-6 5-16,9-3 2 16,-1-7 4-16,6-1 1 15,5-5 0-15,-1 1 4 0,-1-4-2 16,1 1-3-16,-9-3-5 16,2 5-3-16,-16 3 0 15,-8 2 0-15,-11 16 0 16,-16-1 0-16,-7 11-3 15,-5 6-3-15,-17-2-10 16,-2 2-3-16,-11-2 3 16,-4-1 2-16,7 9 8 15,2-5 2-15,9 17-1 16,2-2 0-16,6 6-1 16,2 7-1-16,2 8 0 15,-1 3 0-15,6 9 0 16,-1 4 1-16,5 5 0 15,5 6 0-15,2 7 0 16,6 4 0-16,3 5 1 16,2 9 2-16,8 17 1 0,3 6 1 15,10 20 0-15,6 7 0 16,8 7-2-16,10-1 0 0,13 4 1 16,0-3-1-1,4-9 0-15,-9-9 1 0,-13-22 0 16,-1-16 1-1,-17-24-2-15,-4-11-7 16,-12-23-57-16,-6-18 51 16</inkml:trace>
  <inkml:trace contextRef="#ctx1" brushRef="#br0" timeOffset="4652.02">21271 7995 228 0,'6'64'881'0,"-12"-38"-361"16,9 0-737-16,20 4-860 15,6-3 1002-15</inkml:trace>
  <inkml:trace contextRef="#ctx1" brushRef="#br0" timeOffset="6801.83">21943 7908 252 0,'18'13'993'16,"-2"-13"-431"-16,23 0-602 16,12-5-10-16,20-5 44 15,-23 2 6 1,-24 4 0-16,2 0-4 0,58-10-14 16,-12 1-6-16,-25 8 6 15,-39 2 8-15,-26 1 14 16,-9 4 2-16,-22 14-14 15,-10 7-8-15,-18 20-22 16,-9 10-30-16,-2 11-69 16,4 7-134-16,23-10-396 15,11-8 548-15,26-16 22 16,7-14-1-16,18-15 15 16,10-12 38-16,5-12 45 15,2-1 0-15,-3 4 0 16,-1 6 17-16,-6 12 9 15,-1 8-5-15,-1 26-11 0,-3 9 0 16,-3 15 5-16,0 9 3 16,-1-1 5-1,-3-1 5-15,3-5 5 0,-2-12 1 16,3-15 5-16,0-7 10 0,1-18 3 16,2-8 33-1,5-5 331-15,5-9-135 0,8-13-136 16,3-4-49-16,4-12-53 15,-1-7-13-15,-1-2-16 16,-4-1-4-16,-4-5-6 16,-2-3-4-16,-16-1-10 15,0-1-12-15,-10 12-12 16,-4 6-5-16,6 9-6 16,0 5-15-16,8 9 7 15,3 4-11-15,16 0-2 16,14 3 0-16,18 1-38 15,7-3-3-15,19 6 44 16,8-2-37-16,9 3 63 16,4 2 12-16,0 3 25 15,-7 3 0-15,-7 7 0 16,-8-1 13-16,-23 7-13 0,-10 2 0 16,-20 5 12-1,-2-2-12-15,-18 1-53 0,-8 4-3 16,-11 1-15-16,-18-1 42 0,-19 0 7 15,-2 1 10 1,-19 2 13-16,8-7 4 16,13 4 1-16,8-5-3 15,18 3-2-15,6 5-2 0,11-3 0 16,4 1 1-16,8-9 1 16,6 3 7-1,11-4 14-15,10 4 3 0,14-2 62 16,9 2 98-16,12 5-97 15,-1-3-55-15,-4 12-19 16,-4-1-14-16,-13 11 0 16,-8 6 0-16,-13 10-7 15,-5 8 0-15,-16 2 7 16,-10-2 7-16,-17-8 53 0,-9-8 27 16,-6-17-12-1,-3-7 7-15,-1-20 13 0,-4-9-1 16,-2-8-19-16,3-9-4 0,5-11-5 31,10-2-2-31,9-4-16 16,12-6-10-16,11-7-24 15,7-3-10-15,22-14-20 16,12-7-12-16,32-11-20 0,11-6-24 16,11-25-52-16,7-14-85 15,-5-6-431-15,-7-4 428 16,-6 20 148-16,-8 4 18 15,-10 25 25-15,-7 6 9 16,-3 11 10-16,-4 12 1 0,-3 14 1 16,4 6 1-16,6 13 2 15,0 7 1-15,6 8 3 16,-5 6 0-16,-10 8 7 16,-6 7 6-16,-18 3 11 15,-1 5 5-15,-15 4 46 16,-7 7 282-16,-10 16-74 0,-9 6-160 15,-14 20-73 1,-3 11-22-16,-7 18-29 16,-7 9-6-16,-7 31-6 15,-3 16 2-15,2 11-2 16,3 7 6-16,-3-17 0 16,9-4 0-16,2-23 10 15,7-17-1-15,20-38 7 16,4-27 0-16,12-27 0 15,5-16-8-15,7-31-12 16,4-14-7-16,14-37-17 0,4-19-1 16,3-17 23-16,4 4 6 15,-1 8 9-15,-3 14 10 16,-3 26 21-16,-7 8-12 0,-13 24 1 16,4 14-9-1,-7 15-28-15,-2 10-11 0,0 16-5 16,-1 7 0-16,-6 8 11 15,-4 7 7-15,-5-13 15 16,-3-6 3-16,17-24 0 16,4-13-6-16,24-36-10 15,10-17-8-15,17-40-11 16,13-16-3-16,12-23 14 16,8-3 5-16,-2 3 10 15,-7 10 10-15,-5 16-3 16,-11 9-1-16,-17 36 1 15,-8 16-4-15,-21 27 3 16,-10 17-5-16,-11 10 0 16,-5 10 4-16,-11 20 6 15,-5 0 2-15,-14 18 1 16,-2 3-3-16,8-1-4 0,1 2 0 16,17-4-6-1,3-6 0-15,8-5-6 0,3-2 0 16,7-6 2-1,3 1 0-15,1-4 2 0,7 2 0 16,-5-1 0-16,4 2 0 16,-3 4-2-16,-5-2 2 15,5 7-2-15,-2-1 0 16,-4 2 2-16,4 4 0 16,2-1 6-16,4 4 2 15,5-7 0-15,-2 3-2 0,2-2-2 16,-2-6-4-16,-2 3 2 15,1-2 0-15,-10 2 2 16,-7 1 6-16,-11 1 2 16,-11 7 0-16,-18 11 0 15,-12-2 8-15,-15 5 16 16,-10 0 8-16,-5-8 2 16,4-5-4-16,-4-17-18 15,4-2-9-15,-7-24-18 16,-1-5-15-16,-1-21-42 15,-4-7-10-15,6-15 18 16,5-8 16-16,18-2 34 16,11-9 6-16,18 14-14 15,4 2-6-15,18 18-8 16,10 7 0-16,21 20-4 16,21 9 0-16,30 24 0 15,11 11 0-15,39 23 10 0,10 11 3 16,11 7-19-16,6 3-132 15,-14-16 113-15</inkml:trace>
  <inkml:trace contextRef="#ctx0" brushRef="#br0" timeOffset="52839.96">14052 11592 0,'0'31'187,"-62"31"-156,31-31-15,0-31-16,0 31 16,0-31-1,-1 31-15,1 0 16,0-31-16,-62 31 47,62 0-47,-31 0 0,0-31 47,62 31-47,-63-31 0,32 0 15,-31 0 1,31 31 0,0 0-16,-31-31 0,31 0 15,-94 32 1,32-1-16,62 0 15,0-31-15,-31 0 16,31 0-16,-63 0 47,63 0-47,0 0 16,0 0 30,0 0-30,-62-62-16,30 30 16,1-30 15,0 0-31,31 62 0,-155-124 31,186 93-15,-32 0-16,-30 0 31,62 0 16,-31 0-47,0-1 16,-31-61 30,62 62-46,0 0 0,-31-31 16,-31-125 15,31 156-31,31-31 16,0 31 0,0 0-16,0 0 15,0-31-15,0 31 16,0-31 15,0 31-15,0-1-16,0 1 15,0-31 1,62 0 0,0 0-1,-62 31 1,31 31-16,0-31 15,0 0 1,-31 0 0,31 31-16,0 0 15,-31-31-15,63 31 16,-32 0-16,-31-32 16,62 1-16,-31 31 15,0 0-15,62-31 31,-62 31-31,0 0 32,32-31-17,-32 31 1,0 0-16,31 0 31,93-31-15,-124 31-16,32 0 15,-32 0 1,93 0 0,-93 0-1,62 0-15,-61 0 0,-1 0 16,31 0 0,-31 0-16,31 31 15,-31-31 1,0 31-16,31 0 15,63 0 17,-94 1-17,62-1 1,-62 0 0,0 0-1,-31 0 1,63 0-1,-32-31-15,-31 31 16,31 0-16,-31 0 16,31-31-16,31 93 15,0 32 17,-62-94-17,31 0-15,0 31 16,-31-31-1,0 62 1,31-62-16,-31 32 16,31-32-16,-31 62 31,0 62 0,0-124-31,0 0 16,0 63 15,0-63-15,0 0-1,0 0 1,0 0 0,-31 0-16,31 0 15,-31-31 1,31 31-1,-31 0-15,31 0 32,-31-31-32,0 0 31</inkml:trace>
  <inkml:trace contextRef="#ctx1" brushRef="#br0" timeOffset="32513.35">16792 10065 17 0,'2'3'54'0,"-2"-1"-9"15,1 1-44 1,-1-3 0-16,0 0 6 15,0 0 2-15,0 0 4 0,0 0 5 16,0 0 0-16,0 0 0 16,0 0 2-16,0 0 2 15,0 0-2-15,0 0 7 16,0 0-9-16,-1 0-5 0,1 0-7 16,0 0-2-1,0 0-3-15,-2 0-1 16,2 0 0-16,0 0 0 15,0 0 0-15,0 0 3 0,0 0 3 16,0 0 2-16,-1 0 8 16,-1 0 9-16,0 0-8 15,1 0-4-15,-1 2-8 16,1-2-2-16,-1 3-1 16,0-3-2-16,1 0 1 15,-1 2 0-15,0-2 1 0,1 0-2 0,-1 0 2 31,1 0-1-31,-1 0 0 16,2 0-1-16,0 0 0 16,0 0 0-16,0 3 0 15,0-3 0-15,0 0 0 16,0 0 0-16,0 3 0 16,0-1 1-16,0-2 0 15,0 0 0-15,0 0 0 0,0 0 0 16,0 3 0-16,0-3 2 15,0 0 2-15,0 0 0 0,0 0 18 16,-2 0 13 0,1 2-6-16,-1-2-3 0,1 3-14 15,-1 2 5 1,-1-2 7-16,0 2-12 16,-2-1 49-16,0 0 10 0,-5-3 1 15,1 3 14-15,-3-3 7 16,0 2-49-16,5 1-14 15,-7-3-6-15,-4 2-12 16,-32 41-3-16,26-43-4 16,11 4-3-16,-1-2 3 15,-7 2-3-15,5-5 4 16,1 3-1-16,2-3 7 16,0 2 3-16,5-2 6 15,-6 0 0-15,-1 3-3 16,4 0-3-16,0-1-7 15,0-2 0-15,1 3-5 16,-1-1 2-16,-2-2-3 16,0 3 0-16,-5-1 4 15,2 1-1-15,-1 2 13 16,-1 0-2-16,-5 1 1 0,1 0-2 16,-4 6-4-16,-1-3-3 0,-1 1-3 15,6-2 0 1,-1 2 0-16,-2-2 4 15,-6 0 8-15,-3-3 4 16,2 3 8-16,10 0 2 16,-2-2-4-16,-2 5-4 0,-5-1-4 15,-7 0-8-15,7-2 0 16,4 5-6-16,3-1 0 16,1-4 0-16,2 2-2 15,-1-5 0-15,1-5 0 16,5 5 0-16,0-2-2 15,1-1 0-15,1 6-2 16,-1-8 0-16,1 3-4 16,-2-3 2-16,1 0-2 15,1 5 2-15,1-2 0 16,2 3 0-16,1-3 0 16,-1 2-2-16,3 0 4 15,-2-5-4-15,0 0 4 0,6 3-2 0,-5-3 2 31,0 0 2-31,-1 5-2 16,-3-5 2-16,0 0-2 16,1 5 0-16,-3-5 0 0,-1 5 0 15,-2-5 0-15,4 0 0 16,3 0 2-16,-4-5-2 16,5 5 0-16,-1-5 0 15,-2 5 0-15,-1 0 2 0,7 3-2 16,-5-3 0-16,-5 2 0 15,8 1 0-15,-15-1 0 16,8 6 0-16,-5-8 0 16,-5 3 2-16,-3-3 0 15,0 0 0-15,-1 0-2 16,1 2 2-16,1 2-2 16,-2 0 0-16,1-4 0 15,-2 5 0-15,1-5-2 16,-3 3 0-16,1-2 2 15,-1-1 0-15,-1 0 0 16,3 0 0-16,1 0 0 16,-2 0 0-16,11 0 0 15,-7 0 2-15,7-4-2 16,2 4-2-16,-7-5 2 16,4 5-2-16,-1 0 2 15,-6 0 0-15,-3-4 2 0,0 0 0 16,-2-1 0-16,5 2-2 0,-1 1 0 15,-1 2 2 1,2 0-2-16,4-3 0 16,-1 1 0-16,2-1 0 15,-4-2 0-15,3 2 0 16,-1 1 2-16,0 2 0 16,2 0-2-16,-2-3 2 15,2-2 0-15,0 2-2 0,-3 3 0 16,3-2 2-16,-2 2-2 15,3 0 0-15,-1-3 0 16,-2 2 0-16,-1 1 0 16,-7-8 2-16,5 4-2 15,-1 3 0-15,-2-2 0 16,3 3 0-16,0 0-2 16,3 0 2-16,4 0 0 15,-1 3 0-15,1-3 0 16,-3-3 0-16,0 3 4 15,-3-8-4-15,-2 3 0 16,1 5 0-16,-5-5 0 16,-1 0 0-16,2 5-2 15,-3-3 2-15,3 6 0 16,6 5 0-16,-8-6 0 16,-4 1 0-16,-4-3 0 15,-1 0 0-15,2 0 0 16,2 2 0-16,2 1-2 0,-3 0 2 15,3-1 0-15,1 2 0 16,0 3 0-16,1-6 2 0,-1 4-2 16,2-2 2-16,3-3 2 15,-3 0 0-15,1-8 0 16,3 0 0-16,1 4 0 16,2-6-2-16,-1 0 0 15,0-3 2-15,-6-3 0 16,1 4 2-16,4-3 4 15,-2-1 2-15,6 3 2 16,3-1 0-16,4-4-4 16,3 2-6-16,3-2 0 15,2 1-4-15,4-1 2 16,-2 0 0-16,2-4 0 16,1-2 2-16,-1-2 2 15,3 2 0-15,-3-7-1 0,4 1-2 0,1-1-3 31,1-3 0-31,1 4-2 16,1 2 2-16,-1-5 0 0,2 5 0 16,0-5 0-16,-1-3 0 15,-1-2 2-15,2-1-2 16,-1 4 0-16,1-1 0 16,3 6 0-16,0-1-2 15,1 6-1-15,2-3 2 0,3-1-3 16,2 2-2-16,2 1 0 15,2 1 0 1,3-1-2-16,2 3 4 0,4 1-4 16,3-1 2-16,8 7-2 15,1-1 0-15,3-1 0 16,2 0-2-16,-1-4 2 16,-2 1-2-16,15 0 4 15,1-2 0-15,5-2 4 16,2-1 2-16,-2 3 0 15,0-2 2-15,5 7 0 16,3-3-2-16,4 2 2 16,1 3-2-16,-4-2 2 15,1 4-2-15,-2-2 2 16,0 1 2-16,5-1 0 0,4 3 0 16,2 3-2-1,4 2 0-15,-9-1-2 0,4 6 0 16,-2 1-2-16,0 2 0 0,4 2 0 15,-6 2 0 1,6 4 2-16,2 0 0 16,1 5 0-16,0 2 0 15,-7 1-2-15,-3 5 2 16,-2 3 0-16,-1 2 0 16,0 9 0-16,-2 4 0 15,2 1-2-15,1 3 2 16,-11-4 0-16,3 1 0 15,-6-6 2-15,0-4-2 16,7-4 2-16,-8 0 0 0,-2-4 2 16,-3 5-2-16,-9-1 2 15,-3 3 0-15,-6-3 0 16,0 1 4-16,-10 7 2 16,0-2 0-16,-11-1 8 15,-5 4 4-15,-7-9 3 16,-2 4 4-16,-4 1-2 15,-5-1-3-15,1 1-8 16,-1-1-5-16,-1-4-7 16,1 0-4-16,2-4-10 15,-1-4-20-15,4-5-54 16,1-3-74-16,4-4-149 16,0-4-604-16,5-2 713 15,-5-2 160-15</inkml:trace>
  <inkml:trace contextRef="#ctx1" brushRef="#br0" timeOffset="33011.11">15969 10022 196 0,'5'5'148'0,"-4"-5"-91"16,2-2-47-16,-3-1-14 15,0 3-2-15,12-5 0 16,17-3-2-16,46-24-1 16,-35 11 1-16,17-10 7 15,-1 1 1-15,4-1 11 16,4-12 1-16,3 4 4 16,11 1 0-16,0-2 2 15,8 4-2-15,7-4 39 16,2 1 8-16,11 1 65 15,3-1-23-15,5 2-51 0,4-6-1 0,9-4 7 16,-3 9-3 0,-4-11-15-16,4 4 5 15,2-6 22 1,2-10 10-16,1 5-6 0,-4-2-22 0,1 10-25 16,-4 4-5-1,-3 6-7-15,0-1-2 0,-11 8-6 16,-12 1 0-1,-12 3-2-15,-10 1 0 16,-10 0 4-16,-3 5-2 16,-8 2 0-16,-1 6 0 0,-17 0-4 15,-20 0-8 1,-9 5-81-16,2 4-115 16,16-19-572-16,-14-6 625 0,-2 10 112 15</inkml:trace>
  <inkml:trace contextRef="#ctx1" brushRef="#br0" timeOffset="33444.75">17193 9602 180 0,'21'5'142'0,"7"-10"-44"16,11-8-86-16,33-3-28 16,12-1 11-16,16-11 6 15,17-5 1-15,21-8 5 16,20-7 4-16,24-8 7 16,0-2 32-16,11-9 39 15,-2-1 151-15,-14 4-119 16,-4-1-41-16,-12 16-61 15,-14-3-31-15,-15 12 18 16,-7 1-6-16</inkml:trace>
  <inkml:trace contextRef="#ctx1" brushRef="#br0" timeOffset="34949.51">20324 10282 285 0,'-15'84'1133'15,"14"16"-1004"-15,6 10-137 16,6 8-6-16,-5-4 14 15,-3 2 6-15,1-7 4 0,-4-8 4 16,3-6 2 0,3-19 2-16,1-7 2 0,2-21-4 15,1-9-2-15,0-12-4 16,-2-11-10-16,5-8-28 16,1-11-22-16,7-18-54 15,5-14-70-15,-1-39-243 16,0-13-30-16,-9-23 374 0,-5-4 49 15,-10 5 23 1,-1 5 8-16,-4 9 8 16,-1 6 20-16,3 19 15 15,2 5 65-15,7 14 248 16,2 11-170-16,11 4-98 16,7 6-22-16,13-1-10 15,12-3-5-15,10-1 3 0,14-4 13 0,8-1 16 16,1 2 6-1,2-2-4-15,-7 1-25 16,-4 8-25-16,-7 6-8 16,-5 5-11-16,4 4-5 0,-10 13-11 15,-21 6-4 1,0 2-7 0,20 16-5-16,1 10-3 0,-11 9 1 15,-18 16 2-15,-7 8 5 16,-10 23 2-16,-3 6 2 15,-9 20 0-15,-1 1 0 0,-7-14 3 16,-2-4 0-16,0-27 5 16,4-11-1-16,1-24 1 15,3-7-2-15,2-19-17 16,-1-8-16-16,-1-5-16 16,1 2-8-16,-1-16-13 15,-4-28-4-15,-20-115 0 16,8 40 2-16,-3-31-8 15,5-6-12-15,7 1-27 16,1 1-33-16,6 14 7 16,0 14-78-16,9 25 30 15,-4 14 121-15,7 24 69 16,1 8 20-16,-8 14 92 0,5 11-3 16,-5 15 48-1,-4 10-58-15,2 16-8 0,-1 10 8 16,-13 22-2-16,-3 15-35 0,-13 20-7 15,-1 12-4 1,-1 17-10-16,-1 6 4 16,-11-3 0-16,-5 4 0 15,-1-8-12-15,-1 3-10 16,7-1-14-16,3-6-6 16,3-10-4-16,1-7 0 15,7-16-2-15,2-13-8 0,6-19-26 16,7-12-26-16,2-14-86 15,4-11-15-15,2-16-194 16,1-12-267-16,5-17 536 16,2-4 46-16,4 4 23 15,2 10 9-15,2 12 9 16,0 11 1-16,4 11 5 16,5 0 3-16,7 14 5 15,3 3 0-15,5 5-2 16,0 7-5-16,3-4-11 15,1 2-11-15,4-15-30 16,1-11-13-16,6-28 39 16</inkml:trace>
  <inkml:trace contextRef="#ctx1" brushRef="#br0" timeOffset="36021.45">21945 10228 47 0,'35'25'74'0,"4"9"-18"0,14-3-12 15,6-1 4 1,11-2 20-16,-1-8 52 16,14-7 595-16,3-8-380 0,0-13-135 15,4-6-44-15,-9-12-75 16,-6-3-18-16,1 2-36 16,-10-1-9-16,-18-2-11 15,-4-4-10-15,-22-6-57 16,-9-4-51-16,-13-4-161 15,-6-3-150-15,-15 2-341 16,3 1 662-16,-9 5 71 16,-2 3 16-16,1 6 20 15,4 8 1-15,7 9 8 16,5 8 5-16,3 8 7 16,4 2 45-16,-6 20 294 15,-12 2 52-15,-9 19-167 16,-13 8-69-16,-13 6-56 15,-11 10-39-15,-23 8-50 16,-1 3-7-16,-5 10 0 0,-5-2 0 16,16 5-7-1,2 1-5-15,12-9-18 0,14-6-24 16,11-15-53-16,4-10-29 0,15-15-110 16,5-14-11-1,16-14-295-15,8-11 56 16,13-23 393-16,9-6 23 15,12-11 31-15,2 0 8 16,-1 12 14-16,-1 10 8 16,-7 15 19-16,0 10 13 15,-1 24 10-15,-3 15 27 0,-6 26 259 16,-2 13-51-16,-9 16-140 16,-4 7-6-16,-5 4-67 15,-4-4-13-15,1-15-20 16,3-16-14-16,3-29-26 15,1-15-40-15,9-25-34 16,3-18-45-16,21-40-127 16,6-21-328-16,16-56 379 15,8-15 123-15,7-3 18 16,1 4 16-16,4 31 25 0,-4 20 13 16,-7 29 16-1,2 20 7-15,-1 31 10 0,3 13 22 16,-6 18 17-1,-5 11 216-15,-13 11 197 16,0 7-277-16,-3 3-135 0,-5-4-9 16,-5-7-8-1,-8-4 4-15,-5-4 4 0,-2-1 2 16,-1-4-1-16,-2-4-23 16,-1 4-11-16,5-3-6 15,3 4-13-15,-1-1-8 16,8 8-6-16,-1-2-3 0,2 5-2 15,0 3 1-15,-5-2 1 16,-3 3 1-16,-11-3 2 16,-9 1 2-16,-10-9 8 15,-9-7 7-15,-8-6 29 16,-1-4 14-16,-7-13 13 16,-1-3-2-16,-4-15-29 15,-3-4-18-15,-8-12-26 16,4-9-7-16,1-7 3 15,9 2 6-15,22-1 8 16,11 3 4-16,20 7-5 16,20-4-1-16,25 3-4 15,8 0-1-15,25 3-2 16,13 1-2-16,3 1-33 16,9 4-54-16,-18 1-174 15,-20-2-194-15,-18 3 186 0</inkml:trace>
  <inkml:trace contextRef="#ctx1" brushRef="#br0" timeOffset="37100.34">23555 11740 1370 0,'-28'57'1091'0,"-9"-32"-1059"16,7 7-105-16,-1-1-30 15,-1 3 44-15,-13-4 38 16,-11-2 6-16,-20-3 18 16,-11-4 2-16,-17-8 14 15,-12-3 17-15,-6-5 23 16,-5-5 2-16,-7-5-13 15,22 3-14-15,-7-9-22 0,6 1-4 0,10-3-10 32,-8-4-2-32,11-1-3 0,4 2 3 15,-1-7 4 1,3 2 1-16,-8-1 2 0,3-9 1 16,-11 6 0-1,-6-6-1-15,5-1-1 0,2-2-1 16,6 2 1-16,5-5 1 15,10 5-3-15,2-7 0 16,12 4-1-16,4-4-1 16,4 1 2-16,1-2 2 15,4 0-2-15,2-7 0 16,-2 2 0-16,1-3-2 16,4-2 0-16,6 5 1 0,13-2-2 15,5 2 0-15,13-3-4 16,6-5-1-16,8-3-1 15,3-4 2-15,7-1 2 16,2 3 3-16,7-3 3 16,0 5 0-16,7 0 1 0,4-2 0 15,0 1-2 1,4 1-3-16,10 3-3 0,1 2-2 16,13 3-2-1,2-9 0-15,6-4 0 16,3 0 2-16,10-5 0 15,2 5 2-15,4 3 1 16,4-1 2-16,4 11 0 16,5 4 0-16,1 4 1 15,2 6 1-15,1 4-2 16,-2 4 1-16,14 8 1 0,5 1-1 16,7-1 1-16,4 0-1 15,-1 0 1-15,0 2 1 0,3 2 0 16,0 1 0-16,5 8 0 15,-2 2 0-15,-8 3 3 16,1 8-3-16,-4 2 1 16,-5 6 1-16,5 1-2 15,0 6 1-15,-8 3 1 16,3 4-1-16,-3 6-1 16,-8 4 0-16,0 3-1 15,-8 4-1-15,-13 4 1 16,0 7-2-16,-12 0 3 15,0 3 0-15,-5-1 0 16,-3-4 0-16,0-8 0 16,-2 0 0-16,-9 4-2 15,1 1 2-15,-9 8-3 16,-3 2 0-16,-6 9-1 16,-8 3-2-16,-13 3-3 15,-10-3 1-15,-21 2 5 0,-12 5 3 16,-25-1 5-16,-11 10 1 15,-38 9-6-15,-20 9-5 16,-50 9-20-16,-35 4-20 16,-69 13 542-16,-49 8-388 0</inkml:trace>
  <inkml:trace contextRef="#ctx0" brushRef="#br0" timeOffset="79909.83">12187 11654 0,'31'0'125,"0"0"-109,0 0-16,62 0 31,0 0-15,-30 0-16,-32 0 16,0 0-1,62 0 1,-62 0-16,0 0 15,0 0-15,0 0 16,1 0 0,-1 0-16,0 0 62,0 0-46,0 0-1</inkml:trace>
  <inkml:trace contextRef="#ctx0" brushRef="#br0" timeOffset="81529.88">12373 12058 0,'31'0'172,"0"0"-156,0 0-16,1 0 15,-1 0 1,31 0-16,-31 0 31,62 0-15,94-31 31,-125 31-47,-31 0 15,31-32 16,-31 1-15</inkml:trace>
  <inkml:trace contextRef="#ctx0" brushRef="#br0" timeOffset="90969.88">12435 12897 0,'31'0'219,"1"0"-204,-1 0 1,0 0-1,0 0 1,0 0-16,31 0 31,0 0-31,0 0 16,-30 0-16,92 0 16,-62 0-1,-31-31-15,94 31 31,-63 0-31,0 0 0,-31 0 16,93 0 15,-93 0-31,1 0 16,-1 0-16,31 0 16,-31-31-16,0 31 15,156 0 16,-156 0-15,31 0-16,-31 0 0,0 0 31,0 0-31,0 0 32,0 0-17,0 0-15,0 0 16,0 0-16,125 0 47,-94-32-47,62 32 47,-92 0-47,-1 0 15,62 0 16,-31 32-15,-31-32-16,31 0 16,63 31-1,-63-31 1,-31 0-16,62 0 16,1 31-16,-32-31 15,155 0 32,-186 0-47,32 31 16,-32-31-1,62 0 1,-31 0-16,-31 0 16,0 0-1,0 0-15,0 0 31,1 0-15,-32 31 0,31-31-16,0 0 15</inkml:trace>
  <inkml:trace contextRef="#ctx0" brushRef="#br0" timeOffset="93409.93">16384 13052 0,'-31'0'203,"0"0"-187,-1 0-16,32 31 0,-124-31 31,93 0-16,0 31-15,-62-31 47,30 0-47,32 31 0,0-31 16,-31 0-16,31 31 16,-62-31 15,62 0-16,0 0 1,0 0 0,-1 0-1,1 0 1,0 0-16,0 0 16,-31 0-1,31 0 1,-31 0-1,0 0-15,62 31 16,-125-31 15,63 0-31,31 0 16,0 0 0,-31 0-1,31 0-15,-63 0 31,63 0-15,0 0-16,0 0 0,-31 0 16,31 0-1,0 0 1,0 0-16,-1 0 0,1 0 16,-31 0-16,-31 0 46,62 0-46,-31 0 0,31 0 16,-32 0 15,1-31-31,31 31 0,-62 0 32,62 0-32,0 0 15,-31 0 16,30 0-31,1 0 16,0 0 15,0 0-15,-31 0 15,0 0-31,31 0 16,-63 0 15,63 0-31,-31 0 0,-31 0 31,-31 0 1,61 0-17,32 0 1,0 0-1,0 0 1,0 0 15,0 0-15,0 0-16,-31 0 47,31 0-47,-1 0 0,1 0 31,0 0 0,0 0 47,0 0-62,0 0 0</inkml:trace>
  <inkml:trace contextRef="#ctx0" brushRef="#br0" timeOffset="119830.09">7648 7707 0,'31'0'172,"31"0"-172,93 0 31,1 0-16,-63 0-15,0 0 16,187 0 0,-187 0-1,-30 0-15,30 0 16,-31 31 0,93-31-1,-61 0 1,-1 0-1,-31 0-15,0 0 0,156 0 32,-125 0-32,1 0 15,61 0 1,-31 0-16,-30 0 0,-63 0 16,62 0-1,-31 0-15,0 0 16,-31 0-16,94 0 15,30 0 17,-30 0-17,-94 0-15,0 0 16,62 0-16,31 0 16,-30 0-1,30 31-15,31-31 31,-92 0-31,30 31 0,62-31 32,-61 0-32,-1 0 0,-62 0 15,31 0 1,0 0-16,-31 0 16,32 0-1,-32 0-15,0 0 16,0 0-1,0 0 1,0 0 31,0 0-16,-62 0 110</inkml:trace>
  <inkml:trace contextRef="#ctx0" brushRef="#br0" timeOffset="121959.76">7679 7987 0,'31'0'141,"31"0"-126,31 0 1,-62 0-1,0 0-15,156 0 47,-156 0-47,0 0 16,0 0-16,31 0 16,-30 0-1,-1 0-15,0 0 16,31 0-1,0 0 1,-31 0-16,187-31 31,-187 31-15,62 0-16,31 0 16,-61 0-16,-32 0 15,62 0 1,0 0-1,-62 0 1,0 0 0,1 0-1,-1 0-15,31 0 16,62 0 0,63 0-1,-32 0 1,-62 0-1,1 0 1,-32 31-16,93-31 16,-93 31-16,125-31 15,-63 31 1,32 0 0,-32 0-1,-93-31-15,31 0 16,-30 0-1,30 0-15,-31 0 0,0 0 16,0 0 15,31 0 1,-31 0-17,0 0 16</inkml:trace>
  <inkml:trace contextRef="#ctx0" brushRef="#br0" timeOffset="140360.06">12653 12648 0,'-31'31'63,"-31"0"-32,31-31-15,0 0-16,-63 31 0,-185 31 31,123-30-31,1-1 0,-125 0 31,124-31-15,1 31-16,-529-31 15,528 0 1,-61 0-16,-187 0 16,186 0-1,-124-31-15,62 31 31,125 0-31,62-31 0,-63 31 16,63-31 0,62 31-16,0 0 15</inkml:trace>
  <inkml:trace contextRef="#ctx0" brushRef="#br0" timeOffset="141600.76">7741 12493 0,'-31'0'78,"0"0"-78,-31 0 16,-1 0-1,32 0 1,0 0-16,0 0 31,0 0-15,31 31 15,31 31 16,-31-31-31,62 0-16,-31 0 15,63 31-15,-32-31 0,31 32 16,-31-32 0,0-31-16,-30 31 15,30 0-15,-31-31 16,0 31-16,31-31 31,-62 31-31,31 0 16,-31 0-1,0 0 17,0 0-1,0 0-16,-62-31 1,31 0 0,0 0-1,0 0-15,0 0 16,-63 0 15,63 0-15,0-31 109,31 0-110</inkml:trace>
  <inkml:trace contextRef="#ctx0" brushRef="#br0" timeOffset="143139.77">8394 12431 0,'-31'0'125,"0"0"-94,0 0-31,-1 0 16,1 0 15,0 0 0,31 31-15,0 0 46,0 0-62,0 0 32,31 0-17,-31 0-15,31-31 47,-31 31-47,63 0 31,-32 0-15,31 0-16,-31-31 16,0 31-1,0-31-15,31 63 32,-31-63-32,0 0 31,-31 31 0,32-31 32,-32 31-63,31 0 93,-31 0-93,0 0 32,0 0-17,-31 0 1,31 0-16,-32-31 15</inkml:trace>
  <inkml:trace contextRef="#ctx0" brushRef="#br0" timeOffset="-189876.69">15327 11995 0,'62'0'250,"-31"0"-235,0 0-15,93-31 32,-92 0-17,-1 31-15,0 0 16,93-93 15,-62 93-31,-31 0 16,0-31-16,32 0 15,92-62 17,-124 62-32,31 0 15,0-32 1,-30 63-16,-1-31 15,0 31-15,31-62 16,-62 31 31,31 31 94</inkml:trace>
  <inkml:trace contextRef="#ctx1" brushRef="#br1" timeOffset="-206780.49">7847 14042 0 0,'-3'0'0'0,"-11"5"0"15,1-2 0 1,-2 2 17-16,-38 21 3 0,39-21-5 16,4-4-3-16,2 2-2 15,-1 2-2-15,5-2 0 16,-2 2-1-16,-4 0 0 16,4 0-1-16,-1-2 0 15,1-1-1-15,4 1 2 16,1-3 0-16,-1 0 1 15,0 0 1-15,1 0-1 16,-1 0-2-16,1 0-2 16,-1 0 1-16,0 0 1 15,1 0 2-15,-1 0 3 16,1 0 1-16,1 5 0 0,-2-5-1 31,2 0-3-31,0 8-2 0,0 5-3 16,0-4 0-16,2 3-1 15,-1-6-1-15,1-3 0 16,3 2 1-16,8 0 2 16,-1 0 0-16,4-2 1 0,42 40 2 15,-37-41 1-15,3-2 1 16,1 3 0-16,-3-3 1 16,1 0 0-16,-4-3 0 15,2 1-1-15,0-2-1 0,1 0 1 16,2 4 6-16,-3 0 0 15,0-5-1-15,2 5-2 16,-4-8 0-16,5 7-1 16,-1-7 0-16,1 0 6 15,3 0 20-15,0-2-8 16,4 2-6-16,-9-2-6 16,4 6-7-16,-8-1 21 0,-7-2 6 15,0 6 25 1,2-3-2-16,3 4-13 15,-1-1-7-15,4 1 7 16,-6 0 6-16,3-3 11 16,5 3-26-16,-5 0 0 15,7 0 3-15,-7 0-9 16,1-2-4-16,3 2 0 16,-1 0-2-16,3 0-10 15,3 2 3-15,-1 2-10 16,-2 0 4-16,2-3-1 15,0 6 4-15,1-6 11 0,2 4-9 16,-1 2-2-16,-1-3 2 16,4 3-3-16,-1 1-3 0,1 0 2 15,1 0 2 1,1-3-2-16,-1 0 6 0,-9-2 2 16,6-2 2-1,-7 3 2-15,-3-4-2 16,8 4 0-16,-8-4-4 0,3 5-4 15,2 0-2-15,-1-2-6 16,-3 2-2-16,3 0-2 16,-4 0 2-16,1-2 0 15,0 0 6-15,4-6 2 16,2 3 2-16,0-5 0 16,1 0-2-16,-1 2-6 15,1-2-2-15,0 1 0 16,-1-1-2-16,-3-2 0 15,-2 2 0-15,0 1 4 16,2 4-1-16,-2 0 1 16,-1 0 1-16,1 0-1 0,-6-4-2 15,5 3 0 1,-5-4-2-16,-4 2 2 0,3 3 2 16,-9-5 1-16,3 5 1 15,-6-3 2-15,0 3 0 16,0-2-1-16,0-1-4 15,-1 3-40-15,1-2-47 16,-2-1-202-16,1 3-315 16,-1-3-116-16,-40-4 664 15</inkml:trace>
  <inkml:trace contextRef="#ctx1" brushRef="#br1" timeOffset="-205543.19">8203 14434 0 0,'-36'-3'40'0,"8"-6"-11"15,8 1-15-15,9-2-11 16,1-3-3-16,9 5-5 15,-1-2-3 1,2 2-1-16,-3 4 1 16,1 4 4-16,1-4 2 0,-1 4 5 15,-16-5 4 1,-3 1 6-16,-41-9 5 0,42 13 3 16,-2-10-1-16,3 5-3 15,1-3 0-15,0 5-7 16,7 6-1-16,1-1-6 15,1 6-2-15,1 8-1 16,1-2-1-16,-2 7 1 16,1-6 0-16,-2-7 0 15,2 2 1-15,1-2 1 0,1 0 3 16,1-7 5 0,-1 6 2-16,2-7 3 15,3-4-1-15,-1 4-4 0,1 0 0 0,-1 0-5 16,0 0-3-1,2 0-2-15,0 0 0 0,0 0 1 16,0 0 1 0,0 0 5-16,7 4 3 0,6 0 7 15,0 1 1 1,3-2-1-16,40 12 6 16,-38-15 6-16,1 8-4 0,0-11-5 15,4 3-5 1,1 5 14-16,3-10 0 0,4 3-9 15,-1-6-3-15,9-5-1 16,4 8 4-16,-7-3 95 16,-1 8-10-16,-9-3 9 15,1 3-4-15,-3 0-50 16,0 0 1-16,-1 3-14 16,-1-3-6-16,4 0 0 15,-3-4 6-15,2 0-1 16,-4 4-16-16,-1 0-9 15,-1 0-5-15,-3 8-8 0,0-3-2 16,0 6 0 0,-1-6 0-16,2 0-2 0,-1 0 0 15,1-5 4 1,0 3 2-16,3-6 10 16,-3 3 0-16,1 0 2 0,0 0-2 15,1 5-8-15,2-5-2 16,1 0-2-16,7 5 0 15,0-5 4-15,0 0 2 16,7-2 10-16,-4-6 2 16,5 3 0-16,-4-8-2 15,-7 0-10-15,3 9-2 16,-6 0-6-16,1 3 0 16,-5-2-4-16,4 3 0 0,-6-2 2 15,3 2-2-15,-3 2 0 16,-2 6 2-16,-2-4 2 15,-5 4 2-15,0-6 2 16,-2 1-2-16,-4 2-2 16,-2-5 0-16,0 0-2 15,0 0-1-15,0 0-1 16,0 0-1-16,0 0-1 16,0 0-1-16,13 5-2 15,1 0 0-15,2-2 1 16,39 2 0-16,-37-15-3 15,-2 7-9-15,-2-7-88 16,2 1-88-16,3-7-528 16,6-10 346-16</inkml:trace>
  <inkml:trace contextRef="#ctx1" brushRef="#br1" timeOffset="-199995.68">10490 14208 0 0,'0'-3'0'0,"0"1"0"0,1-3 0 16,1-1 0-16,-2 4 0 15,0-1 0 1,3-2 0-16,0 2 0 0,-1 1 0 16,0-1 0-16,-2 3 11 15,0-2 3-15,1-1 0 16,1 3 0-16,3-5-1 15,-5 5-2-15,3-3-1 16,-3 2-1-16,3-3-1 16,-1 4 0-16,-2-1-1 15,1 1 1-15,-1 0-2 16,0 0-1-16,0 0 0 16,2 0 1-16,-1 0 2 15,-1 0 1-15,7 9 1 16,-2 1-2-16,-2-2-1 0,0 5-2 0,-1-3-1 31,-2 1-1-31,-2-2 0 0,-1 6 1 0,1-2 2 31,-1-2 1-31,-2-1 1 0,-1-1 0 0,1-1-1 16,-1 2-1 0,2-4-2-16,0-1-1 0,-3 0-2 15,6-2 1 1,-6-1-1-16,5-2-1 15,-7 5 1-15,7-5 0 16,1 0-1-16,-1-2 1 16,0-1 0-16,1 3-1 0,-1-2 0 15,1-1 0-15,-1 3 0 16,0-3 0-16,2 1 0 16,0 2 0-16,0-3 1 15,0 1 1-15,0-1 0 16,5-2 1-16,3 1 1 15,-5 0-1-15,4 0 2 16,-6 4-1-16,3 0 1 16,-3 0 1-16,-1 0 1 15,0 0 1-15,0 0 2 16,0 0 0-16,0 0-1 16,0 0 0-16,0 0 1 0,0 0 0 15,0 0-5 1,0 4-1-16,-1-4-1 15,-1 4 0-15,0-4-2 16,1 0-1-16,-1 0 0 0,1 0 0 16,-1-4-1-16,0 4-1 15,1-1 0-15,1-2 0 16,0 3 0-16,0-4 0 16,0 3 1-16,0 1-1 15,0-3 2-15,0 3 0 16,3-5 1-16,0 5 2 15,0-4 5-15,-1 3 3 16,-2 1 5-16,7-3 2 0,-7 3 3 16,1 0 37-16,-1 0 5 15,0 0 102-15,0 0-83 16,0 0-22-16,0 0-54 16,0 0 1-16</inkml:trace>
  <inkml:trace contextRef="#ctx1" brushRef="#br1" timeOffset="-197099.79">11792 14340 0 0,'-1'-2'0'16,"-3"-4"0"-16,4 9 16 15,0-3-2-15,-1 0-7 16,-1 0-2-16,2 0-3 15,0 0 0-15,-1 0 6 16,-1 0 4-16,0 0 6 16,1 0 3-16,-1 0-2 15,1 0-1-15,-1 0-2 16,0 0-1-16,1 0-2 16,-1 0-3-16,1 0-3 15,-1 0-2-15,0 0-3 16,1 0-1-16,-1 0 0 15,1 0 0-15,-1 0 2 16,0 0 2-16,1 0 5 0,-1 0 2 0,0 0 4 16,1 0 7-1,-1 0-2-15,1 0-3 0,-1 0-6 16,0 0-2 0,1 0-4-16,-1 0-2 0,1 0-2 15,-1 0 0-15,2 0 7 16,0 0 5-16,0 0 4 15,0 0 2-15,0 0 6 16,0 0 27-16,0 0 116 16,0 0 121-16,0 0-159 15,0 0-49-15,0 0-34 16,0 0-20-16,0 0-22 16,0 0-6-16,0 0-25 15,0 0-136-15,3-3 106 16</inkml:trace>
  <inkml:trace contextRef="#ctx0" brushRef="#br1" timeOffset="-154516.9">12995 14388 0</inkml:trace>
  <inkml:trace contextRef="#ctx0" brushRef="#br1" timeOffset="-96677.39">10259 14295 0,'31'0'328,"0"0"-78,0 0-203,0 0-31,1 0 0,-1 0-1,31 0 1,-31 0-1,31 0 17,-31 0-17,0 0 1,0 0 0,0 0-1,32 0 1,-32 0-1,31 0 17,-31 31-32,0-31 15,31 0 17,-31 0-17,0 0 1,1 0-1,-1 31 1,0-31 0,0 0-1,0 0 1,0 0 0,0 0-1,0 0 1,0 0-16,0 0 15,0 0 1,32 0 0,-32 0-1,0 0 1,0 0 0,31 0-16,-31 0 15,0 0 16,0 0-15,0 0 15,1 0-15,-1 0 93,0 0-77,0 0-17,-31 31 1,31-31-16,62 0 31,-62 0-15,0 0-16,0 0 15,1 0 1,61 0 0,-31-31-1,-31 31 1,0 0-16,31 0 0,0-31 31,32 0-15,-63 31-1,0 0 48,0 0-48,0 0 1,0 0 15,0 0-31,0 0 16,63 0 15,-63 0-15,31 0-16,31 0 31,-31-31-31,63 0 31,-94 31-31,0 0 0,0 0 16,0 0 0,0 0 15,0 0-16,0 0 32,0 0-31,-31 31 0,32-31 15,-1 0-16,0 0 1,0 0 0,0 0-1,0 0-15,0 0 0,31 0 32,-31 31-32,32-31 15,-32 0 16,0 0 16</inkml:trace>
  <inkml:trace contextRef="#ctx0" brushRef="#br1" timeOffset="-87606.99">5689 15227 0</inkml:trace>
  <inkml:trace contextRef="#ctx0" brushRef="#br1" timeOffset="-83216.95">3761 15352 0,'63'0'234,"-32"0"-218,31 0 0,-31 0-16,31 0 15,125 0 17,-125 0-17,-31 0-15,31 0 16,-31 0-1,63 0 1,-63 0 0,-31-31-16,31 31 15,0-31 1,0 31 15,0 0-31,0 0 31,-31-31-15,31 31 0,0 0-16,0 0 0,0 0 47,1 0-32,-1 0 1,0 0-16,0 0 15,0 0 1,0-32 0,0 32-1,0 0 1,0 0 0,0 0-16,0 0 62,0 0-46,1 0-1,-1 0 1,0 0-16,0 0 16,0 0-16,0 0 15,0 0-15,0 0 16,0 0-1,0 0-15,0 0 16,1 0 0,-1 32-16,0-32 0,31 0 15,0 0 1,-31 0-16,62 0 31,-61 0-31,30 0 0,31 0 31,-62 0-31,0 0 0,31 0 16,-31 0-16,1 0 16,61 0-1,-31 0 1,-31 0-16,31 0 0,-31 0 16,32 0-1,-1 0 32,-31 0-47,0 0 0,0 0 16,0 0 15,62 0-15,-62 0-16,0 0 31,1 31-31,-1-31 0,0 31 15,0-31 1,0 0 31,0 0-31,0 0-1,0 31-15,0-31 16,0 0-16,0 31 15,1-31 1,61 0 0,-62 0-1,0 0-15,0 0 16,31 0 0,94 0-1,-94 0-15,0 0 0,-31 0 16,0 0-1,63 0 1,-1 0-16,-31-31 31,-31 31-31,0 0 32,0 0-1,31 31-16,-30-31 1,-1 31 0,0-31-1,0 0 1,0 0 0,0 31-1,0-31 16,0 0-15,31 31 0,-31-31-16,0 0 15,94 31 1,-94-31 0,31 0-16,-31 0 15,31 0-15,-31 0 16,32 0-1,-32 0-15,31 0 16,0 0 0,-31 0-16,0 0 0,31 0 31,63 0-15,-94 0-16,0 0 15,0 0 1,0 0-1,0 0-15,0 0 0,0 0 16,32 0 0,-32 0-1,0 0-15,31 0 16,0 0 0,-31 0-16,0 0 15,0 0-15,1 0 16,-1 0-16,0 0 15,0 0-15,0 0 16,31 0 0,-31 0 15,0 0 0,0 0 94,0 0-109,0 0 15,63 0 0,-63 0-15,0 0-16,0-31 31,0 31-31,0 0 391,0 0-376,0 0 1,0 0 125</inkml:trace>
  <inkml:trace contextRef="#ctx0" brushRef="#br1" timeOffset="-74547.33">10757 15445 0,'31'-31'93,"0"31"-77,0 0-16,31 0 31,-31 0-15,0 0-16,0 0 16,0 0-1,32 0 1,-32 0-1,0 31-15,31-31 32,0 0-17,-31 0 1,0 0 0,0 0-16,0 0 0,32 0 15,-1 0 1,0 0-1,62 31 1,-61-31-16,-1 0 0,0 0 31,0 0-31,-31 0 16,0 0-16,31 0 16,-30 0-1,-1 0 1,0 0-1,0 0 1,0 0 0,0 0-1,31 31 1,-31-31-16,-31 31 0,31-31 16,31 0 390,32 0-391,-1 0 1,-62 0-16,31 31 16,-31-31-1,0 0-15,32 31 0,-32-31 16,31 0 15,-31 0-31,31 0 16,125 0 15,-125 0-31,0 0 16,0 0-16,94 0 15,-1 0 1,-124 0-16,31 0 16,-30 0-16,30 0 15,0 0-15,0 0 16,-31 0-1,0 0-15,31 0 32,-31 0-17,1 0-15,-1 0 16,0 0 0,0 0-1,0 0-15,0 0 31,0 0-15,0 0 0,0 0-1,0 0-15,32 0 16,-32 0-16,0 0 16,31 0-16,31-31 15,-62 31 1,63-31-16,-32 0 15,0 31-15,-31 0 16,0 0 0,0 0-1,31 0-15,-31 31 32,1-31-32,-1 0 15,0 0 110,0 0-94,0 0-31,0 0 16,0 0 0,31 0-16,-31 0 15,63 0 17,-63 0-32,0 0 0,0 0 31,0 0-16,0 31 1,0-31 0,0 0 15,0 0-15,0 31-1,32-31 1,-32 0-1,0 0 17,0 0-32,0 0 0,0 0 31,0 0-31,31 0 16,-31 0-1,0 0-15,1 0 31,-1 0-31,0 0 16,31 0 0,-31 0-1,0 0-15,62 0 16,-30 0-16,-1 0 0,124 0 31,-124 0-15,-30 31-16,92 32 15,62-1 17,-92-31-32,-32-31 0,-31 31 47,0-31-47,0 0 78,0 0-63,31 0-15,-31 0 16,1 0-16,61 0 16,-31 0-16,0 0 15,-31 0-15,63 0 31,-32 0-31,-31 0 0,62 0 47,-62 0-47,0 0 0,31 0 47,-30 0-31,-1 0-1,31 0 1,-31 0 0,62 0-1,-62 0-15,31 0 0,1 31 16,-32-31-16,0 0 16,0 0 15,31 0 16,-31 0-16,31 0-15,-31 0-16,1 0 15,-1 0-15,0-31 16,0 31-1,0 0-15,0 0 16,0 0 0,0 0 15,0 0 31,0 0-62,31 0 32,-30 0-32,-1 0 15,0 0-15,0 0 32,0 0-17,31 0 1,-31 0-1,0 0 1,0 0 15,0 0 32,1 0-48,-1 0-15,0 0 16,0 0 15,0 0-15,0 0-16,0 0 16,0 0 15</inkml:trace>
  <inkml:trace contextRef="#ctx1" brushRef="#br1" timeOffset="-103941.63">3714 14941 39 0,'-4'8'73'0,"-8"-7"-9"15,3 4-22-15,-4 3-14 16,3-4-1-16,-3 0 0 16,2 6 1-16,-2 3 5 15,-3 3 39-15,-5 2 174 16,-3-1 203-16,-3 1-224 15,-7 4-93-15,5 12-38 16,-8 2-16-16,-10 12-22 16,1 8-8-16,-31 10-10 15,-2 8-7-15,-15 13-13 16,-4-4-2-16,10 7-7 16,-1-6-1-16,22-21-5 15,9-2-5-15,3-23-83 16,17-4-137-16,-6-11 140 15</inkml:trace>
  <inkml:trace contextRef="#ctx1" brushRef="#br1" timeOffset="-102500.13">522 15127 168 0,'-26'23'140'16,"4"7"-11"-16,7 11-107 15,12 2 49 1,3 13-15-16,5 5 124 0,5 13-50 16,6 5 4-16,-3 16-71 15,3 1 7-15,-7 1 28 16,-5-2 0-16,7-12-37 16,-6-9-8-16,-1-8-19 15,11-5-10-15,-4-22-16 16,13-7-6-16,-3-19-2 15,-1-10-4-15,4-16 4 16,-5-16 0-16,10-21 6 16,3-14-4-16,2-20 0 15,6-4-2-15,-3-15 0 16,0-6 0-16,-2-1 2 16,-6 6-2-16,2 16 2 15,1 7 0-15,-1 19-2 16,-2 8 2-16,-2 16-4 0,-3 17-2 15,-1 13-6-15,-6 8-2 16,-1 26-2-16,7 4 2 16,-18 26 6-16,1 10 4 15,0 20 2-15,-9 2 8 16,2 0 24-16,1-2 12 16,-2-20 24-16,-3-9 2 15,8-18 0-15,4-8-9 16,4-14-13-16,5-12-1 0,2-15 2 15,12-11-5-15,3-27-8 16,7-14-8-16,11-24-16 16,-6-5-12-16,8-1-43 15,-4 0-32-15,-8 9-98 16,-4-1-155-16,-9 10 205 16</inkml:trace>
  <inkml:trace contextRef="#ctx1" brushRef="#br1" timeOffset="-102282.54">1645 15904 910 0,'-10'45'1350'0,"7"3"-1245"15,3-1-101 1,6-2-4-16,2-2-1 0,-1-4-50 15,-4-9-54 1,-2-12-114-16,-1-10-89 16,-4-24-427-16,-1-12 222 15</inkml:trace>
  <inkml:trace contextRef="#ctx1" brushRef="#br1" timeOffset="-102096.02">1992 14597 896 0,'-2'21'1344'0,"4"14"-1360"0,12 5-279 0,19 15 183 31</inkml:trace>
  <inkml:trace contextRef="#ctx1" brushRef="#br1" timeOffset="-101771.22">2343 15508 260 0,'1'77'954'16,"2"-3"-762"-16,5 7-178 0,2-7-3 15,-3-10 1 1,-7-11 2-16,0-14 2 0,-4-17 2 16,1-12 6-16,-2-15 2 15,-1-8 0-15,3-27-12 16,1-13-10-16,4-26-6 16,4-8-6-16,10-4-2 15,5 4 0-15,10 23-4 16,1 11 0-16,10 35-4 15,-2 15-4-15,6 32 0 16,1 22 0-16,-7 41 8 0,9 22 9 16,-1 26 10-1,8 3-3-15</inkml:trace>
  <inkml:trace contextRef="#ctx1" brushRef="#br1" timeOffset="-100767.88">12982 13454 185 0,'-1'0'159'0,"-6"0"30"16,9 0-289-16,-2 0 5 15,0 0 43-15,18 5 26 16,4 0 16-16,46 6 10 15,-38-19 6-15,7-10 15 16,-3-4 11-16,8-9 11 16,0-8 45-16,11-4 295 15,14-4-46-15,7-2-189 16,13-8-52-16,19-4-47 16,13-5-13-16,26-6-12 15,0 4-10-15,24-4-10 0,3 3-2 0,13-7 0 31,8 3 0-31,-2-9 8 16,4-4 10-16,-6 4 26 16,3 0 14-16,-11 4 12 15,3 8 0-15,-6 0-31 16,-2 1-9-16,-3 6-16 0,-63 20-2 16,1-1-8-1,75-25-3-15,20-5 1 0,-37 8-2 16,-52 28 1-16,-6-1 1 15,-32 12-2-15,-10 6 1 16,-19 8-3-16,-15 3-8 0,-15 10-49 16,-11-5-34-16,-7 5-143 15,-5 2-188-15,1-2 150 16</inkml:trace>
  <inkml:trace contextRef="#ctx1" brushRef="#br1" timeOffset="-100273.43">18441 10847 242 0,'16'16'826'0,"-2"1"-283"16,4 14-597-1,0 17-113-15,-4 10 70 0,-11 11 78 16,-4 5 9 0,-11 5 13-16,-5-2 26 0,-9-3 57 15,-8-3-5-15,-9 3 37 16,-1-4 8-1,1-1-10-15,3-8-39 16,12-4-30-16,3-9-19 0,13-8-28 16,12 2-13-16,16-10-10 15,12-1-1-15,15-2 0 16,5-7 6-16,9-7 9 16,1-4 6-16,8-11 11 15,8-3 4-15,0-2 0 16,-1-11-3-16,0 1-11 15,-7-7-32-15,-5-7-83 16,0 1-75-16,-18-7-328 0,-9-4-181 16,-10-1 569-1,-6-3 13-15,3 1 77 0</inkml:trace>
  <inkml:trace contextRef="#ctx1" brushRef="#br1" timeOffset="-100089.36">19367 11801 118 0,'5'57'105'0,"-7"-1"-35"16,-3 10 4 0,-14 0 275-16,-2 3 246 15,-3-5-399-15,-5-3-72 16,8-11-86-16,5-3-38 16,6-25-76-16,2-4-32 0,7-26-208 15,1-23-431-15,6-39 690 16</inkml:trace>
  <inkml:trace contextRef="#ctx1" brushRef="#br1" timeOffset="-99935.74">19891 11168 284 0,'3'23'525'0,"4"-7"-108"0</inkml:trace>
  <inkml:trace contextRef="#ctx1" brushRef="#br1" timeOffset="-98805.31">20044 11771 261 0,'-27'74'921'0,"1"13"-801"16,5 4-117 0,5-17 13-16,-2-3 0 0,5-20 6 15,4-7-3-15,-1-22 5 16,4-6 9-16,2-16 17 16,3-8 0-16,4-22-14 15,7-9-14-15,14-19-40 16,8-9-22-16,16 4-20 15,7 2-1-15,-5 14 12 16,0 17-5-16,-17 12 13 16,-9 18-6-16,7 13-4 15,-12 9 10-15,2 17 19 16,-1 4 22-16,-16 11 63 16,3-3 32-16,-4 2 28 15,0-2-40-15,8-10-21 16,4 0-14-16,3-13-14 15,4-6-4-15,5-10-2 16,4-12-6-16,9-17-8 0,4-5-4 16,6-17-6-16,3-1-4 15,8-6-6-15,0-3 0 16,-8 6 2-16,-5 0 0 16,-11 7 2-16,-8 10 0 15,-8 9-6-15,0 4-2 0,-8 13-6 16,0 3 0-16,-5 20 8 15,-4 7 8-15,-4 9 28 16,-8 9 6-16,5 5 20 16,-10-2 0-16,12 7-18 15,1-6-6-15,3-14-13 16,11-6-7-16,-4-23-1 16,6-5 2-16,5-13-1 15,3-9 1-15,10-13-2 16,3-7-3-16,-2-14-8 15,1 3-8-15,1-4-11 16,0 1-6-16,3 6-3 16,-2 2 4-16,-5 17 13 15,-8 6 5-15,-9 11 8 0,-4 7 0 16,-7 9 0 0,4 7 0-16,-1 11 4 0,10 2-1 15,0 5 3-15,-2-1 1 0,0-4-1 31,-8-8 1-31,1-5-7 0,-2-9-3 16,7-13-7-16,6-9-14 16,12-17-36-16,3-12-4 15,9-1 6-15,-6 0 14 16,1 12 32-16,3 2 6 16,-9 17-2-16,9 9 0 15,3 21 6-15,4 7 4 16,16 24 8-16,6 9 2 0,-2 8 0 15,-1 10-2-15,-5-2 20 16,-7 0 16-16,8 2 36 16,1 1 7-16,-9-1-8 15,-1 3 0-15,-6-4-22 16,0 0-12-16,0-9-27 16,-2-13-20-16,-5-13-55 15,-8-14-28-15,-15-21-19 16,-1-5-25-16,-12-28-61 15,-9-8-32-15,-8-18-356 16,-7-9 159-16,-6-14 356 16,0-6 20-16,-2-2 24 15,5 3 9-15,2 16 8 16,4 10 9-16,4 21 28 16,0 10 19-16,-9 18 214 15,-5 12 489-15,-23 34-544 16,-20 18-75-16,-45 49-96 0,-33 34-6 15,-73 61 657-15,-43 50-548 16</inkml:trace>
  <inkml:trace contextRef="#ctx0" brushRef="#br1" timeOffset="-52937.36">8425 15818 0,'-93'0'32,"62"0"-17,-32 0-15,32 0 31,0 0-15,0 0 31,0-31-47,0 31 16,-31 0-16,0-31 31,30 31-31,1 0 0,-31 0 15,-62 0 17,62 0-17,31 0 1,-32 0-16,-154 0 47,186 0-47,-63 0 0,-61 0 47,93 0-47,31 0 31,-32 0-31,32 0 16,0 0 15,31-31-16,-31 31-15,0 0 32,0-31-17,-62-32 1,62 32 0,-31-62 30,30 62-46,1-31 16,0 0 15,31 31-15,0 0-16,0 0 16,0-1-16,-31 1 15,0-93 16,31 93-15,0 0 0,0-31-1,0 31 1,0-31 0,0 30-1,0 1-15,31 0 31,0-31 1,-31 31-17,31 31-15,32-62 32,-32 62-32,0-31 15,0 31 1,31-31-16,62-31 15,32 31 1,-32-32 0,0 32-1,1 0 1,-32 31-16,0 0 16,32 0-1,30-31 1,-30 31-1,-32 0 1,62-31-16,1 31 31,-94 0-31,124 0 16,-61 0 0,-32 0-1,62 0 1,-30 0-1,-94 0-15,62 0 16,-31 0 0,1 0-1,-1 0 1,62 62 0,-31-31-1,-62-31-15,32 31 16,-32-31-16,0 0 31,0 63-31,31-32 31,31 31-15,1 0 0,-63-31-1,0 0-15,0 0 16,-31 0-1,31 0 1,-31 0 0,0 0-16,0 1 15,31 30 1,-31-31-16,0 31 16,0 31-1,0 31 1,0-61-1,-31-1 17,0-31-17,0 0-15,0 0 16,-31 31 0,-32 0-1,1-31 1,0 32-1,31-32-15,-125 0 16,125 0 0,-31 0-16,-63-31 15,1 0 1,30 0 0,63 0-1,31 0 1,0 0-1,0 0 64</inkml:trace>
  <inkml:trace contextRef="#ctx0" brushRef="#br1" timeOffset="-49686.74">14891 15725 0,'-31'0'94,"-31"0"-78,31 0-16,0 0 31,-31 0-31,31 0 15,-31 0 1,30 0-16,-154 0 31,124 0-15,-32 0-16,32 0 16,0 0-16,-124 31 15,61-31 1,-61 0-1,124 0-15,-218 0 47,155 0-47,32 0 0,31 0 16,-31 0-16,-1 0 16,-217 0 15,218 0-31,0 0 0,31 0 15,31 0 1,0 0-16,-32 0 0,32 0 16,-31 0-1,0 0 1,-31 0 0,31 0-1,30 0-15,-30 0 0,0-31 16,0 0-1,0 31 1,31 0-16,-32-31 16,63-1-1,-31 32-15,0-31 16,0 31 0,0-31-1,-93-62 16,93 93-31,0-31 16,-1 0 15,1-31 1,0 31-17,0-31-15,0 62 16,31-63 31,-31 32-47,31 0 15,-31 31-15,31-31 32,0-31-32,0 31 15,-31 0 16,31 0-31,0 0 16,0-63 15,0 63-15,0 0-16,0-31 31,0 31-15,0 0-1,0 0-15,0 0 16,0 0 0,31-31-1,0 62 1,-31-31-16,31 31 16,62-94 15,-30 94-31,-32 0 15,0-31-15,31 0 16,31 31 0,0-62-16,-30 62 15,123-62 1,-124 62 0,32 0-16,372-93 31,-404 93-16,218 0 1,-218 0 0,0 0-16,405 62 47,-374-62-47,31 0 0,156 62 31,-187-31-31,94 0 15,155 0 17,-280-31-32,31 0 15,436 93 17,-467-62-17,0-31-15,125 32 16,-125-1-1,-31-31-15,31 0 16,-31 0 0,0 31-16,0-31 47,-31 31-47,63 0 15,-32-31 1,31 31-1,0 31 1,31-31 0,-62 0-16,-31 0 15,94 0 17,-63-31-32,0 31 15,-31 1 32,31-32-31,-31 31-1,31-31-15,-31 31 16,31 0 0,-31 0-1,31 0 16,-31 0-15,0 0 0,0 0 15,0 0-15,-31-31 15,31 31-31,-31-31 15,0 31-15,31 0 47,-31-31-15,31 32-17</inkml:trace>
  <inkml:trace contextRef="#ctx0" brushRef="#br1" timeOffset="-47859.6">18715 15631 0,'-31'0'47,"0"0"-47,-31-31 31,31 31-15,-124-62 15,92 62-15,-61 0 0,62-31-16,-31 31 15,-63 0 16,125 0-15,-31-31 0,0 31-1,-1-31 1,32 31 0,-31-62 30,31 31-46,0 0 0,-31-31 32,62 30-32,-31 1 15,0 0 1,31 0 0,0 0-1,-31 31-15,31-31 31,0 0-31,-31-31 16,31 31 0,0-94 15,0 63-15,0 0-1,31 62-15,-31-62 0,0 31 16,31 0-16,0-62 31,31 30-31,0 32 31,0 0-15,32-31 0,-1 62-1,-31-31 1,0 0-16,31 31 15,63 0 1,-1 0 0,-30 0-1,61 0 1,-124 0-16,94 0 16,-94 31-1,31-31-15,94 31 16,-94-31-1,-31 0 1,0 0-16,-30 0 16,-1 0-16,-31 31 31,31-31-15,-31 31-1,31-31 1,-31 31 15,0 0-31,31-31 16,0 63-16,-31-1 15,31 0 1,0 93 0,-31-124-16,0 32 15,31-32-15,-31 0 16,0 0-1,0 31 1,0-31-16,0 0 31,0 0-15,-31-31 0,-31 0-1,62 31 1,-31 0-16,-31-31 15,31 0 1,-32 31-16,32-31 16,-31 63 15,31-63-15</inkml:trace>
  <inkml:trace contextRef="#ctx0" brushRef="#br1" timeOffset="73802.7">7399 17869 0,'62'0'204,"0"0"-204,0 0 15,218-62 16,-249 62-15,32-31-16,216 31 31,-185 0-15,-32 0-16,0 0 16,342 0 15,-311 0-31,1 0 15,154 0 1,-154 0 0,30 0-16,-31 0 15,125 0 1,-156 0 0,31 0-16,94 0 15,-94 0 1,-31 0-16,249 0 31,-218 0-31,-30 0 16,30 0-16,280 0 47,-249 0-47,-30 0 0,-1 0 15,0 0-15,32 0 16,-32 31-1,31-31-15,374 62 32,-405-62-32,0 0 15,125 0 1,-125 0 0,0 0-16,1 0 0,310-31 31,-342 31-16,0 0-15,94 0 16,123 0 15,-185 0-15,-63 0 0,0 0-1,0 0 79</inkml:trace>
  <inkml:trace contextRef="#ctx0" brushRef="#br1" timeOffset="81052.89">18964 17838 0,'0'31'234,"31"0"-202,0 0-17,0-31-15,-31 31 16,32 0 15,-1-31-15,-31 31-1,31-31 1,0 0 0,-31 31 77,31-31-93,0 0 32,31 0 93,-31 0-110,31 0 1,1 0-1,-32-31 1,124-31 15,-155 31-31,31 31 16,0-31 0,0 31-16,32-62 15,-32 62-15,0-31 31,0 31 1,0 0-1,0 0 31,0 0 32,0 0-63,31 62-15,1-31 0,-32 0-16,124 93 15,-93-92-15,125 123 32,-125-124-32,125 93 46,-156-124-46,-31 31 16,62-31 0,-31 0-1,0 0-15,62 0 32,32-31-17,-32 0-15,62 0 16,-93 0-1,1-31-15,92 31 16,-62-31 0,-62 62-1,32-31 1,-63 0 0,31 31-1,0-32 1,-31 1-1,62 0 1,-31 0 15,0 31 1,-31-31-17,31 31 79,0 31-94,0 0 16,32 31-1,-32-62-15,62 63 16,-31-32-1,31 62-15,-30-93 16,-63 31 0,31-31-16,0 0 47,0 0-32,0 0 1,124 0-1,1-62 1,-1 31 0,32-94-1,-1 63 1,-123 0 0,-32 62-1,0-31 1,0 31 31,0 0-32,-31-31 1,31 0 0,0 31 46</inkml:trace>
  <inkml:trace contextRef="#ctx1" brushRef="#br1" timeOffset="58744.43">22265 17658 21 0,'0'0'57'0,"0"0"-20"0,0 0-9 0,0-4 1 16,0 4 0 0,0-1-1-16,0-3-4 15,0 4-4-15,0-1 1 16,0-2-6-16,0 3 1 15,0-4-1-15,0 3-1 16,0 1 7-16,0 0 2 0,1 0-6 16,3 0 2-16,1 1-1 15,3 6 23 1,-8-7 32 0,0 0 77-16,1 37-17 0,43 50-46 0,-43-34-40 15,-4 6-3-15,3-11-25 16,0 1-3-16,-2 4 6 15,-1 1-3-15,-2 7-3 16,-3 0-4-16,0 1-2 16,5-1-1-16,-7-7-2 15,6 3-1-15,-4-1 3 16,1-8 1-16,4-6-4 16,3-10 1-16,0-1-4 15,0-1-3-15,5-7 0 16,-4 1 0-16,3-15-3 15,0-1-4-15,1-6-5 16,-3-2 2-16,-2-2 10 16,0 2 6-16,0-3 10 0,0-6-3 15,3-25-7-15,3-37 1 16,-9 31-4-16,2-4 0 0,-1-2 0 16,2-2-3-16,0-9 0 15,6 4-3-15,-1-8 0 16,2 5 0-1,-4-5-1-15,-2 0-2 16,4 5 3-16,0-2 0 0,8 11-4 16,0-1 4-16,0 4 0 15,3 4-3-15,0-3-1 16,2-1 4-16,2 1 3 16,5 4-3-16,-1 4 0 15,1 9 3-15,1 12 0 16,0-4 3-16,-2 10 3 15,-5 0 4-15,-1 8-4 16,-3 3 4-16,-1 7 9 16,2 3 0-16,-1 9 6 15,-4-1 3-15,-2 2 4 16,-2 2 6-16,-4 1-13 16,-3 0-1-16,-6 4-3 15,-6-2-1-15,-5 6-2 16,-4-4 0-16,-5 5-6 0,-3-4 2 15,-5-5-6-15,1-4 0 16,0-1 0-16,1-6-4 16,2-7 4-16,1 1 4 15,3-1 2-15,0 0 2 16,7-8 0-16,3 0-6 16,-2 0-4-16,2 0-2 15,7 0-4-15,-4 0 0 0,8 2-2 16,5 1-4-16,0 5-2 15,0-8-4-15,0 0-2 16,0 0 2-16,0 0 2 16,11 18 4-16,0 4 6 15,44 39 4-15,-24-35 10 16,-2 2 2-16,1 0 4 16,10 5-2-16,-3 0-4 15,0-2-4-15,-1-4-2 16,-4 4 0-16,-5-6 0 15,-3-4-2-15,-1 0 0 16,-4-3 0-16,-6-8-2 16,0 2-2-16,-7-2-46 15,1-5-46-15,-6-2-198 16,-1 0-558-16,-1-6 776 16</inkml:trace>
  <inkml:trace contextRef="#ctx1" brushRef="#br1" timeOffset="59488.65">23342 17691 56 0,'-3'0'63'0,"0"-6"-35"15,3 6-15-15,-2-2-8 16,1-1 0-16,-1 3 2 16,0-2 0-16,1-1 6 15,-1 3 4-15,1-3 8 16,-12-2 6-16,-8 0 14 0,-43-8 0 15,39 18 34 1,1-1 186-16,0 4 61 0,6 1-225 16,4 9-63-16,6 0-19 15,0 7-19-15,5 6 0 16,3-1 0-16,-2 4 0 0,2-2 3 16,-1 2-3-1,1-8 16-15,0-7 13 16,0-1 34-16,3-5 14 15,2-1-18-15,3-4-5 0,6 2-20 16,2-2-4-16,5 0-14 16,2 2-6-16,2-2 0 15,4 2-2-15,-1-2 4 16,2 0 4-16,-3 1 4 16,1-4 2-16,-2 3 8 15,-4 2 2-15,-4 1 12 16,-2 2 6-16,-5 0-10 15,-4-7-3-15,-1 7-5 16,-3-8-2-16,-1 3-8 16,-1 5 2-16,-2 0-3 15,-2 4-1-15,-9 1-4 16,-2 8-1-16,-9-1-1 16,-6 6-2-16,-6-1 1 15,-7 3 0-15,-6 0-4 16,-2 8 0-16,-3-11-6 15,2 4-3-15,9-12-12 0,3-1-13 16,7-8-54-16,3-3-32 16,11-5-104-16,-3-2-108 15,12-8-651-15,9-6 771 16,0-12 159-16</inkml:trace>
  <inkml:trace contextRef="#ctx1" brushRef="#br1" timeOffset="60067.21">23818 17701 37 0,'0'-3'73'0,"0"-2"2"0,-1 0-55 16,1 5-7-1,0 0 0-15,0 0 0 16,0 0 0-16,8 18 5 16,3 7 3-16,21 46 4 15,-22-40 7-15,0 7 39 0,-4 6 258 16,-3 1 113-16,-3 6-219 16,0 5-80-1,-1 9-39-15,1 2-22 0,-2 10-34 16,2 7-18-16,0 4-20 15,-3-1-2-15,-2-5-2 16,-3-3 0-16,-3-10-1 16,1 2-1-16,5-15 1 15,-3-8-2-15,2-4 0 16,1-14-3-16,-3-7 0 16,6-10-11-16,1-5-60 15,-1-12-35-15,0-10-98 16,2-12-160-16,-1-22-397 15,2-10 630-15,6-14 95 16</inkml:trace>
  <inkml:trace contextRef="#ctx1" brushRef="#br1" timeOffset="60457.65">23925 17828 188 0,'0'-5'142'0,"9"-8"-73"15,9-3-23-15,6-2 65 16,0 1 256-16,3-3-187 16,2 4-76-16,-1-1-6 15,2-1-5-15,-4 2-4 16,-5 2 7-16,0 10-4 15,-5 4-10-15,-2 4-14 16,-1 5-24-16,-6 4-8 16,6 8-3-16,-9 1-12 15,4 9-5-15,-6 8-2 16,-5-1 1-16,-8 12 13 16,-9-3 4-16,-5 1 11 15,-4 0 3-15,-12 0 1 16,-2 5-5-16,-17-1-9 15,-12 1-36-15,-15-15 16 0,-16-4-898 16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2:06:08.462"/>
    </inkml:context>
    <inkml:brush xml:id="br0">
      <inkml:brushProperty name="width" value="0.05292" units="cm"/>
      <inkml:brushProperty name="height" value="0.05292" units="cm"/>
      <inkml:brushProperty name="color" value="#FF0000"/>
    </inkml:brush>
    <inkml:context xml:id="ctx1">
      <inkml:inkSource xml:id="inkSrc1">
        <inkml:traceFormat>
          <inkml:channel name="X" type="integer" max="30931" units="cm"/>
          <inkml:channel name="Y" type="integer" max="17399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03235" units="1/cm"/>
          <inkml:channelProperty channel="Y" name="resolution" value="999.9425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1" timeString="2020-03-23T12:06:28.356"/>
    </inkml:context>
  </inkml:definitions>
  <inkml:trace contextRef="#ctx0" brushRef="#br0">15575 6868 0,'32'0'391,"-1"0"-345,0 0-30,0 0 15,0 0 1,0 0-17,0 0 1,0 0 15,0 0 0,0 0-15,0 0 78,0 0-63,1 0-15,-1 0-1,0-31 1,0 31-1,31 0 17,-31 0-32,0 0 15,0 0 79,0 0-63,0 0 1,1 0-17,-1 0 1,0 0 15,0 0 47,0 0-62,0 0-1,0 0 1,31 0 0,-31 0-1,32 0 1,-1-31 0,0 31-16,-31 0 15,0 0-15,0 0 31,0 0 32,0 0-32,0 0-15,1 0-1,-1 0-15,93 0 32,-93 0-17,0-31-15,0 31 47,0 0 281,0 0-203,1 0-109,-1 0 0,0 0 62</inkml:trace>
  <inkml:trace contextRef="#ctx1" brushRef="#br0">14669 5498 131 0,'-9'-11'98'0,"9"11"-62"16,6 5-31-16,2 8-4 16,0 8 6-16,-1 4 14 15,-1 3 5-15,-3 5 15 16,-3 6 45-16,0 6 425 15,-8 2-188-15,-3 9-128 16,1-11-45 0,6-23-28-16,-1 4-26 0,-16 66-42 15,5 4-10-15,-8-4-22 16,12-41-8-16,6-4-10 16,-5-2 1-16,11-6-4 15,-4-4 1-15,1-13-8 0,0-6-12 16,-2-14-48-16,-1-2-60 15,-9-18-202-15,4-9-636 0,5-20 864 16</inkml:trace>
  <inkml:trace contextRef="#ctx1" brushRef="#br0" timeOffset="491.4">14618 5735 295 0,'-18'4'1182'0,"23"-4"-1078"15,8-4-134-15,11 0-14 16,11 0 22-16,6-4 10 16,7 1 4-16,5-4 6 0,-2-4 2 15,-4-2 10-15,-5-4 12 0,-4 0 24 31,-2 3 4-31,-4 4 2 16,2 1-8-16,-5 8-26 16,3 2-6-16,-8 8-10 0,-6 3-2 15,-7 8 0 1,-5 3 0-16,-6 12 4 0,4 2 6 0,-11 12 14 16,-11 2 6-16,-2 4 6 15,-11-1-8 1,-6-1 0-16,3-1 2 15,-4-5 0-15,1-4-1 16,8-1-10-16,-3-2-1 16,3-1-4-16,0-1-4 0,-2-7-2 15,4-1-2-15,4-8-5 16,4-1-1-16,8-9-1 16,3 2-7-16,4-10-31 15,3-5-27-15,2-8-121 16,3-4-148-16,7-14-675 15,5-8 841-15,6-10 130 16</inkml:trace>
  <inkml:trace contextRef="#ctx1" brushRef="#br0" timeOffset="1025.59">15625 5635 214 0,'9'-8'208'16,"-2"-2"419"-16,-1 2-576 16,2 7-51-16,-3-3 6 15,-8 8 4-15,1-4-1 16,1 0 1-16,-1 0 2 16,-1 0 20-16,-18 9 18 0,-39 30 26 15,43-26 1-15,-3 0-35 16,6 1-11-16,4-1-17 15,2 5-4-15,8-1-6 16,3 1-4-16,7-2 2 16,3 5 2-16,6-2 4 15,4 4 2-15,-1-7 6 16,2-2-2-16,0-2 6 16,-1-8-2-16,8 1 6 15,-4 0 2-15,5 0 4 16,0 1 0-16,0-4-2 15,4 6 0-15,-7-3-4 16,-2 3 2-16,-8-3 6 16,-12-1-1-16,-2 4 15 15,-13 2 7-15,-15 6-1 0,-6 2-7 16,-21 12-16 0,-1 6-8-16,-20 4-8 0,-3 8-1 15,-8-1-2-15,-2-1-2 16,4-4-5-16,12 0-3 15,4-11-24-15,3-1-39 16,14-11-97-16,-1-7-148 16,22-16-934-16,18-8 1179 0</inkml:trace>
  <inkml:trace contextRef="#ctx1" brushRef="#br0" timeOffset="1245.75">16212 5809 434 0,'16'22'1573'15,"11"-9"-1302"-15,18 8-548 16,5 11-165-16,-8-1-769 15,-7-3 1140-15</inkml:trace>
  <inkml:trace contextRef="#ctx1" brushRef="#br0" timeOffset="1371.74">16434 5866 128 0,'17'87'112'16,"4"0"4"-16,3 5-99 15,2-1-12 1</inkml:trace>
  <inkml:trace contextRef="#ctx1" brushRef="#br0" timeOffset="3890.75">16448 6085 0 0,'-2'-19'36'0,"1"6"-24"16,1 3-12-16,0 2-2 16,1 5 1-16,4 6 3 15,-5-3 4-15,0 0 10 16,0 0 6-16,0 0 6 16,2 2 1-16,4 14 3 15,1-3-2-15,-2 4-5 16,11 41-4-16,-15-40-5 15,1 3-3-15,1 0-9 16,5 1 0-16,-1 1-35 16,2 1 25-16</inkml:trace>
  <inkml:trace contextRef="#ctx1" brushRef="#br0" timeOffset="4641.53">15956 6318 122 0,'-2'7'117'32,"4"-4"75"-32,19 2-211 15,16-1-16-15,3 1 11 16,-1 2 13-16,-6-2 6 0,-8 4 3 16,-9-1 4-16,-4 5 5 0,-7 0 7 15,2 1 20 1,-2 4-1-16,-1-2-7 15,6-1-17-15,1-3 11 16,5 0-79-16,5-6 48 16</inkml:trace>
  <inkml:trace contextRef="#ctx0" brushRef="#br0" timeOffset="49291.58">17068 9416 0,'-31'0'218,"-63"0"-218,32 0 16,-62 0-16,31 0 31,30 0-31,1 0 0,31 0 47</inkml:trace>
  <inkml:trace contextRef="#ctx0" brushRef="#br0" timeOffset="50629.86">17006 9323 0,'-63'0'172,"32"0"-172,-62 0 31,31 0-31,31 0 16,-31 0 15</inkml:trace>
  <inkml:trace contextRef="#ctx0" brushRef="#br0" timeOffset="54589.87">15638 10535 0,'31'0'47,"0"0"-31,0 0-16,62 0 31,-62 0-31,31 0 31,-31 0-31,1 0 16,-1 0 77,0 0-93,31 0 16,-31 0-16,31 0 31,-31 0-31</inkml:trace>
  <inkml:trace contextRef="#ctx0" brushRef="#br0" timeOffset="55809.78">16788 10535 0,'0'0'0,"31"0"15,0 0-15,-31-31 16,62 31 0,-31 0-1,0 0-15,32-31 32,-32 31-17,0 0 32,0 0-16,0 0-15,0 0 0,0 0 15,31 0 0,-31 0-15</inkml:trace>
  <inkml:trace contextRef="#ctx0" brushRef="#br0" timeOffset="61969.89">18933 11623 0,'-31'0'141,"0"0"-126,0 0-15,0 0 0,-31 0 32,30 0-32,1 0 31,-62 0-16,31 31-15,0-31 16,-32 31-16,-154 0 31,217-31-15,-32 0-16,32 0 31</inkml:trace>
  <inkml:trace contextRef="#ctx0" brushRef="#br0" timeOffset="63069.47">16259 11778 0,'-31'0'125,"0"0"-109,-31 0-16,-125 0 31,156 0-15,-62 0 0,62 0-16,-31 0 15,0 0 1,31 0-16</inkml:trace>
  <inkml:trace contextRef="#ctx0" brushRef="#br0" timeOffset="64359.75">17161 11778 0,'-31'0'172,"-31"0"-156,31 0-1,0 0 1,-1 0 0,-30 0-16,31 0 31,0 0 31,0 0-62,0 0 32</inkml:trace>
  <inkml:trace contextRef="#ctx0" brushRef="#br0" timeOffset="82569.83">24467 15445 0,'-31'0'125,"0"0"-110,-94 31 1,94-31-16,0 0 16,-280 31 15,249-31-31,-31 31 15,31-31-15,-94 0 16,63 31 0,31-31-16,-31 0 15,30 0-15,-30 0 16,-280 0 15,311 0-15,-94 0-16,32 0 31,31 0-15,62 0 15,0 0-15,0 0 15,-1 0-16,1 0 1,0 0-16,0 0 16,-155 0 15,155 0-15,-32 0-1,32 0 32,0 0-31,0 0-1,-31 0 1,0 0-16,-94 0 16,1 0-1,93 0-15,0 0 16,30 0 15,1 0 157</inkml:trace>
  <inkml:trace contextRef="#ctx0" brushRef="#br0" timeOffset="84329.7">24685 16843 0,'-63'0'63,"32"0"-48,-31 0 1,31 0 0,0 0-16,-93 0 31,61 0-31,32 0 15,0 0-15,-31 0 16,-156 0 15,156 0-15,0 0-16,-187 32 31,187-32-15,31 0-16,-31 0 15,0 0 1,-32 0 0,63 0-1,0 0-15,-62 0 16,-31 31 0,-32-31-1,63 31-15,-94 0 16,63-31-1,62 0-15,-94 31 16,1-31 0,62 0-1,-32 31 1,1-31 0,62 0-16,0 0 15,-32 0 1,32 0-1,31 0 1,-62 0 15,31 0-15,31 0-16,-32 0 16,32 0-1,0 0-15,0 0 16</inkml:trace>
  <inkml:trace contextRef="#ctx0" brushRef="#br0" timeOffset="87679.83">20239 18024 0,'31'0'234,"0"0"-234,31 0 16,0 0-16,125 0 31,-156 0-15,0 0-16,93 0 15,-92 0 1,92 0 0,-93 0-16,31 0 0,0 0 31,187 0 0,-187 0-31,0 0 16,218 0 15,-218 0-15,1 0-16,123 0 31,-93 0-31,-62 0 16,1 0-16,92 0 15,62 0 16,-154 0-31,30 0 16,0 0-16,0 0 16,-31 0-16,31 0 15,94 0 1,-125 0 0,0 0-16,0 0 15,31 0 1,0 0-1,-31 0 1,1 0-16,-1 31 16,0-31-16,31 0 15,62 0 17,-93 0-17,32 0-15,-32 32 16,31-32-1,-31 0-15,124 0 16,-61 0 15,-63 0-15,31 0-16,0 0 31,-31 0-31,0 0 16,31 0 15,-30 0-15,-1 0-1,31 0 1,-31 0-16,0 0 16</inkml:trace>
  <inkml:trace contextRef="#ctx1" brushRef="#br0" timeOffset="103652.93">17270 6305 0 0,'-34'-8'0'0,"15"3"15"15,-1-3 0-15,8 0-2 0,0 4 3 16,6-1-1-1,-1-3-2-15,7-2-5 16,0-6-3-16,8 1-1 16,5-1 1-16,10-6 4 0,4-1 1 15,13 3-1 1,4-6-2-16,14-5-4 0,9-1 0 16,22-11 5-16,7-1 2 15,36-12 3-15,26 0 1 16,11 6-4-1,-84 24-3 1,0 0-2-16,280-76-3 0,56-4-1 0,6-9 0 16,-90 25-16-16,14-1-64 15,17-11 58-15</inkml:trace>
  <inkml:trace contextRef="#ctx1" brushRef="#br0" timeOffset="105578.98">20985 5207 171 0,'-44'49'123'0,"9"-27"-88"15,22 4-36-15,0 3-4 0,-6 27 1 16,-12 10 6 0,6-8 1-16,-4-15 0 15,5-3 1-15,9-11-3 16,1-3 0-16,7-11-8 0,6-7-11 16,10-8-27-1,7-5-1-15,24-26 28 0</inkml:trace>
  <inkml:trace contextRef="#ctx1" brushRef="#br0" timeOffset="105802.7">21335 4617 255 0,'-25'0'349'16,"28"10"-483"-16,35 16 0 16,11 4 53-16,12-2 26 15,0-3-11-15,-10-7-11 16,-1-10 46-16</inkml:trace>
  <inkml:trace contextRef="#ctx1" brushRef="#br0" timeOffset="106394.77">21893 4981 0 0,'16'61'0'0,"-4"3"9"16,-6 2 28-16,-3-8 0 16,-4-3 3-16,-7-10 2 0,-5-10 1 15,-5-5-7-15,0-9 3 16,2-8-8-16,4 0-7 15,3-11-16-15,6 4-7 16,6-12-16-16,-3 6-12 16,0-2-21-16,23-9 10 15,59-70 1-15,-39 35 6 16,2 2 17-16,2 7 7 0,-8 9 10 16,-6 7 5-16,-2 14 9 15,-15-1 4-15,-5 18 1 16,2 6-4-16,-13 11-7 15,5 15-3-15,-5 6-2 16,-5 2 1-16,0-2 2 16,1-4 6-16,4-14-3 15,4-4-4-15,11-18-7 16,4-5-2-16,12-22-3 16,12-13 0-16,17-25-2 15,10-12 0-15,9-14 1 16,0 1 0-16,-3 6 2 15,2 7 1-15,-10 13 2 16,-4 11 1-16,-24 16 1 16,-9 16 2-16,-20 13 3 0,-8 13 2 15,-3 25 2-15,-6 11 0 16,-4 20 2-16,-1 10 1 16,-5 7 3-16,6-2 15 15,7-5 1-15,6-10-7 16,12-21-15-16,3-9-8 0,4-17-7 15,7-6-3-15,6-14-18 16,-1-4-23-16,3-22-26 16,2-11 51-16</inkml:trace>
  <inkml:trace contextRef="#ctx1" brushRef="#br0" timeOffset="106593.42">22504 5233 283 0,'-37'43'1111'15,"20"-30"-978"1,20 5-229-16,31 5-52 16,8-7 34-16,20-7-18 15,14-9-359-15,33-16 297 16,7-11 102-16,26-26 68 0</inkml:trace>
  <inkml:trace contextRef="#ctx1" brushRef="#br0" timeOffset="106997.83">25055 5111 296 0,'3'18'1133'16,"20"12"-1154"-16,9 6-25 15,13 10 37-15,2-1 2 0,11 2-2 32,-1-2-4-32,6-7-56 15,5 3-77-15,1-16-390 0,-5-7 364 16,-12-15 104-16,-3-3 28 15,-23-13-9-15,-3-4-6 16,-12-6 35-16</inkml:trace>
  <inkml:trace contextRef="#ctx1" brushRef="#br0" timeOffset="108651.1">24693 4711 150 0,'-5'-5'91'0,"13"5"-83"0,10-3-22 16,8 11 5 0,1-5 8-16,-3 5 2 15,2 2 2-15,0 4 5 16,-5 2 4-16,0 2 9 0,-2 3 8 15,-5-2 2 1,-1 5 2-16,5-1 21 16,4 4-10-16,6 2 28 15,2-2-29-15,9 7-27 0,-2-2 9 16,0 2 0-16,2 1-1 16,-6-4 1-16,-2 2 0 0,-5-2 0 15,-6-4 0 1,-5-9 5-16,-7 0 3 15,-5-2 1-15,0-11-8 16,-3-4-211-16,4-1-58 0,-4-1 131 16,0 1 24-16,0-21 66 15</inkml:trace>
  <inkml:trace contextRef="#ctx1" brushRef="#br0" timeOffset="109015.61">25285 4548 168 0,'-26'45'90'0,"28"-27"-106"15,6 8-1 1,-2-1 18-16,-6-2 5 16,0 3 12-16,-4-9 14 15,-8-1 26-15,3 4 57 16,-9-7 580-16,0 3-366 16,-4 6-165-16,-10-1-38 15,-5 11-63-15,1 7-35 0,-9 14-19 16,0 11-2-1,-5 18-2-15,-9 11-2 0,7 12-5 16,2 7-16-16,12-2-103 16,6-1 83-16</inkml:trace>
  <inkml:trace contextRef="#ctx1" brushRef="#br0" timeOffset="134015.53">17550 9646 0 0,'-52'48'0'0,"39"-43"0"0,2 3 0 15,-3-2 0 1,-4 1 0-16,8 2 0 16,-4-4 13-16,4 0 1 15,9 6-4-15,-17-9-1 16,13 1-2-16,-5-1-2 0,4-7-1 15,12 3-1-15,-4-4-2 16,-2 4 0-16,0 2 0 16,0-3 0-16,0 3 1 15,0-2 1-15,0-1 2 16,3 3 0-16,8-2-1 16,-1 2-1-16,1-3-2 15,2 3 0-15,-2-3 0 16,1-2-1-16,-4 0 1 15,0 1 0-15,-8 0 1 16,3 3 1-16,-1-2 3 16,1-2-1-16,-2 0 0 15,1 0-1-15,0 2-2 16,1 0-1-16,-3 1 3 0,0 2 1 16,0-3 5-1,0 3 2-15,0-2 4 16,0-1-1-16,0 3-1 0,0-3 0 15,0 1-2-15,0 2-2 16,0-3-4-16,0 3-2 16,0-2-2-16,-2-1-1 15,1 3-1-15,-1 0 1 16,0 0 0-16,1 0-1 16,-1 0 1-16,1 0-1 0,-1 0 1 15,0 0 0-15,1 0-1 16,-6 3 0-16,4-3 1 15,2 0-1-15,-12 5 0 16,9-5 1-16,-2 5-1 16,-4 0 0-16,9-5 0 15,-1 0 0-15,-6 3 0 16,5-3 0-16,-2 0 0 16,2 0-1-16,1 0 0 15,1 0 1-15,-1 0-1 16,0-3 1-16,2 3 0 15,0-2-1-15,12-6 1 16,9-1 0-16,53-59 0 16,-36 46 0-16,6-4 0 15,4-2 0-15,0 3-1 16,0-1 1-16,5-4 0 16,2-1-1-16,14-8 1 0,7 4-1 15,7-13 1-15,4 8 0 16,-1-7 1-16,-3-3-1 15,-2 4 1-15,2 2-1 16,12 4 0-16,-5 5 0 0,7-4 1 16,-1 0-1-1,-11 1 0-15,2-2 1 0,-5 1-1 16,0-1 1-16,11 1 0 16,1-4 0-16,-6 3-1 15,-30 12 1 1,2-1 0-16,30-22 0 0,9-2 1 15,-10 5 0-15,-18 12 1 16,11 3 0-16,-8 0 1 16,-2 0 0-16,-9 5 1 15,-12-1 2-15,-1 4 0 16,-3 2 0-16,-4 1-2 16,-1 4 1-16,-7 0-2 15,-7 1 1-15,-8 5-2 16,-2 3 1-16,-5 4-1 15,-2 2 0-15,-4-2-1 16,-6 3 0-16,1 4-8 16,-2-2-13-16,-2 0 12 15</inkml:trace>
  <inkml:trace contextRef="#ctx1" brushRef="#br0" timeOffset="148605.49">19449 11260 0 0,'-7'17'21'16,"9"6"-1"0,-2-2-2-16,0 6 2 15,3 4 2-15,-6 2 0 16,8-1 0-16,-5 5 2 16,0 0-1-16,-2 0-5 15,-7 0 1-15,-9-3-4 16,-3 2-1-16,-1-3 3 15,-3-1-1-15,5-1-5 0,-1 3-2 16,1-7-2-16,-1 2-1 16,4-5-2-16,-3-3-1 15,3 0 0-15,-4 0-1 16,0-2 0-16,-3-1 0 16,0-1 0-16,0-4 0 0,-5 0-1 15,0-5 2-15,-7-3-1 16,-6 0 2-16,2 0 0 15,0-2 7-15,-7 2-2 16,4 0-2-16,-17-2-3 16,-4 5-2-16,1 1-1 15,-1-1 0-15,8 5-1 16,1-3 1-16,-1 3 0 16,0 1-1-16,2-6 0 15,8 4 0-15,2-8-1 16,4-4 0-16,8 0-1 15,3-3-2-15,11-2 1 16,2-3-1-16,2-1-1 16,-7-1 0-16,6-3 0 15,4-3 0-15,-2-2 2 16,5-2 1-16,0-3 1 16,-5 1 0-16,10-4 0 15,-2 0 1-15,1 4-1 16,-1-1 1-16,2-6 0 15,-2 2 0-15,0-4 0 0,5 6 0 0,-2-3 0 16,2-1 0 0,0-3 0-16,-1-2 0 15,-4-1 0-15,-5 1 1 16,2-1-1-16,0 4 1 16,2-4-1-16,2 1 1 15,0-4-1-15,0-4 0 16,1-8-1-16,-2 0 1 0,4-1 0 15,-1 3 0-15,1 2 1 16,-1 5-1-16,2 9 0 16,0-2 0-16,0 6 0 15,0 0 0-15,3 2-1 16,4 0 1-16,2 2-2 16,6 0 2-16,4 1-2 15,2-2 1-15,6 5 0 16,5-4 0-16,2 2 0 15,-5-4 0-15,3 7 0 16,0-2 0-16,1 0 0 16,8 3 0-16,4-7-1 15,-1 5 1-15,7-4 0 16,-2-3 0-16,2 1 0 0,1 5 0 16,5 2 1-16,3 1-1 15,4 2 1-15,7 2 0 0,-10 1 0 16,-22 8 0-1,1 2 2-15,26-5-1 0,1 1 1 16,-5 7-1-16,-13 0 0 16,-4-3 0-16,2 3 0 15,-4 0 0-15,7 5-1 16,0 3 0-16,-2 2 1 16,2 2 0-16,-19 6-1 15,4-5 1-15,-6 8 0 16,-2 1 0-16,4 4 0 15,-4 5-1-15,-2-4 1 16,-3 2-1-16,9 3 0 16,-1-1 0-16,1-1 1 15,-2 4 0-15,-8-4 1 16,-4 4 0-16,-4 3 1 16,-3 2 3-16,-4 9 0 15,-3 0 2-15,-3 7 2 16,0-2 2-16,-6 3 2 0,0-3 2 15,-4 0-2-15,-1 0-3 16,-2-4 7-16,-3 0 9 0,-4-8-11 16,-1-3 4-1,-4-1-7-15,1 2 1 16,-4-4 6-16,1 7 14 16,0-2 40-16,-9-5 1 0,7-1-38 15,-11-2 3-15,1-3 0 16,2 2 0-16,-12-4-7 15,5-1-6-15,-4-4-14 16,1 4 1-16,6 0-7 16,-5-4-1-16,0 4-2 15,-4 0-1-15,-3-1 0 16,0 1 1-16,3-3-1 16,-3-1 0-16,1-4-3 15,-1 3 3-15,-3-8 0 16,0 1 0-16,4-3 1 0,4-4-1 15,6-1 0 1,9-4 0-16,-3-2-3 0,2-2 3 16,1-6-3-1,-6 0 0-15,7 0 0 0,1-5 0 16,2-1 0 0,-1 1 0-16,6-5 0 15,-2 1 0-15,3-1 0 16,6-3 0-16,-9-2 0 0,3 3 0 15,-1-6-3-15,-5 3 3 16,7 2-3-16,1-1 3 16,0-1-3-16,3 3 0 15,1-6-1-15,-3-2-2 16,4 3 0-16,3-1-1 0,4-4 4 16,-1 2 0-16,2-7-1 15,3-2 4-15,-1 5-6 16,1-2-1-16,3 2 7 15,1-2-7-15,1 2-6 16,3-2 6-16,2 4 0 16,-2-9 1-16,2 0 6 15,-3 2-7-15,1-4 7 16,0 4 0-16,0-10 7 16,0 4-7-16,-1-1 0 15,3 1 0-15,0 7 0 16,-1 1 0-16,6 1-7 15,1 2-6-15,7-2-1 16,1 4 1-16,7-2 0 16,1-2-1-16,-1 3 14 15,3 1-7-15,-5 3 1 16,2 1 6-16,-4 0-7 0,-4 0 0 16,9 6 1-16,-4-3-8 0,8 10-6 15,4-5 7-15,-1 4 6 16,6-2 1-1,5 3 6-15,-2 3 0 0,1-1-7 16,-6 6 7 0,3 1 0-16,2-5 7 0,13 5 13 15,-7-6-7-15,-1 2 7 16,0 0 0-16,-6-2 0 0,8 10 0 16,0-5-6-1,-1 2 6-15,-2 3-7 0,1-5 0 16,-1 1-6-1,1 0 0-15,4 4-1 16,-1 0-6-16,2 0 7 16,3 0-7-16,1 4 14 15,-6 0-8-15,-9 1 1 16,-2 8-4-16,-1 0 1 16,-1 0-1-16,6 5 0 15,-6-1 0-15,-1 1 0 16,-1 3 0-16,-9 5 4 0,-1-1-1 15,-5 7 4-15,0 2-1 16,-2 2 0-16,0 2 1 0,-4-3-1 31,1-1-2-31,-5-6-1 0,-1 2 4 16,-2 1-4-16,-2-1 0 16,1 1 4-16,-7-6-4 15,0 6 0-15,-4-4 4 0,-2 2-4 16,3-1 4-1,-2-3-1-15,-1 1 1 0,-3 1-1 16,3 2 0-16,-5-6-2 16,0 4-1-16,-1-1 4 15,-2 0-7-15,-1 1 3 16,-2 2 0-16,-1-2-2 16,-1 2-1-16,-1-6 3 15,-1 2-3-15,-1-2 0 16,-2 3 1-16,-2 1-1 0,0-1 0 15,4-4 0 1,-2 4 0-16,0-4 0 0,3-1 0 16,-2 2 1-1,1-2-1-15,-2-4 0 16,4 4 0-16,-4-6 0 16,11 9-3-16,-1-5 3 15,-9 2 1-15,2 1-1 16,-9-5 0-16,-7 0 3 15,3-4-3-15,3 2 4 16,-2-3-4-16,9 4 0 0,1 2 3 16,-3-8-4-16,2 3 0 15,0-4 0-15,-3-1-2 16,-1 5 2-16,-1-3 2 0,-3-2-2 16,-1 2 0-16,-1 2 2 15,3-4 0-15,-3 2 0 16,4 3 2-16,-4-2 2 15,2-1 0-15,-7-1 1 16,-1 3-3-16,-3-3-2 16,-6 1 0-16,9 1-2 15,2-4 0-15,7 1-2 16,4-3 0-16,7-5-2 16,3 0 0-16,-3-2 0 15,4-3-2-15,-1-3 4 16,-3 3 0-16,4-3 0 15,2 0 0-15,-1 0 0 16,1 7 0-16,-2-4 2 16,-2-2 0-16,-1 2 0 15,-2-4 0-15,5 1 0 16,0 0-2-16,-2-2 0 0,4-3 0 0,-6 0-2 16,3-4-2-16,2-1-35 15,-3-9-138 1,12-50 117-16</inkml:trace>
  <inkml:trace contextRef="#ctx1" brushRef="#br0" timeOffset="168596.29">22474 13877 0 0,'0'9'0'0,"5"-1"0"16,0 2 0-16,1 1 0 15,4 4 0-15,1-7 0 16,3 5 0-1,7-9 0-15,2 0 0 16,-1-4 8-16,1 0 2 16,-2 0-1-16,3 0-1 0,2 0-3 15,1 0-1-15,-1-4-3 16,1 4 0-16,-4 0-1 16,-1-3 0-16,-3 6-5 15,-4 1-7-15,-6-3-17 16,-2 7 29-16</inkml:trace>
  <inkml:trace contextRef="#ctx1" brushRef="#br0" timeOffset="168917.27">22258 14246 0 0,'7'0'4'16,"1"2"2"-16,10-2-5 0,27-5 0 16,11 5 2-1,5-8 3-15,7 2 0 16,2-6 2-16,-1 3-3 15,1-7-1-15,-3 3-2 0,4-2 0 16,-12 3-1-16,-15-1 0 16,-1 0-1-16,-17 0-3 15,0 3-11-15,-7-3 10 16</inkml:trace>
  <inkml:trace contextRef="#ctx1" brushRef="#br0" timeOffset="169120.21">22718 14209 4 0,'-13'34'68'0,"-3"-11"-3"15,8-7-28-15,10-7-34 0,9-1-4 16,12-6-6-16,1 1-8 0,11-8-31 15,4-12 31 1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0931" units="cm"/>
          <inkml:channel name="Y" type="integer" max="17399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03235" units="1/cm"/>
          <inkml:channelProperty channel="Y" name="resolution" value="999.9425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3-23T12:10:43.136"/>
    </inkml:context>
    <inkml:brush xml:id="br0">
      <inkml:brushProperty name="width" value="0.05292" units="cm"/>
      <inkml:brushProperty name="height" value="0.05292" units="cm"/>
      <inkml:brushProperty name="color" value="#FF0000"/>
    </inkml:brush>
    <inkml:context xml:id="ctx1">
      <inkml:inkSource xml:id="inkSrc49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1" timeString="2020-03-23T12:12:31.126"/>
    </inkml:context>
  </inkml:definitions>
  <inkml:trace contextRef="#ctx0" brushRef="#br0">18121 2129 0 0,'0'0'0'15,"4"0"0"-15,-5 3 0 0,-1-3 5 16,2 0 17 0,0 0 4-16,0 0 2 15,0 0-2-15,0 0-5 0,0 0-1 16,-1 0 1-16,-1 2 0 15,0 1-5-15,2 10-1 16,0 0-4-16,2 1-2 16,1-1-2-16,21 42 0 0,-14-41-2 15,6 2 2 1,-5 2 1-16,4 0 1 0,-2 1 0 16,-4 2-1-16,3 1 1 15,0 2-1-15,1 4 0 16,-2-3 2-16,-2 3 1 15,-1 6 0-15,0 4 13 16,-2 2-1-16,-3 5-3 16,-3 2-2-16,-5-4-4 15,-3 6 32-15,-3-6 20 16,-5 0 141-16,-2 2-33 16,-3-1-53-16,-11-2-51 15,3-5-10-15,-1-2-25 16,-6-1-7-16,6-9-12 15,-7 1-3-15,-7-13-13 16,6-3-32-16,-2-15-132 16,1-11-400-16,5-16 355 15,1-12 81-15,8-12 91 16</inkml:trace>
  <inkml:trace contextRef="#ctx0" brushRef="#br0" timeOffset="321.31">18257 1539 236 0,'8'26'224'0,"16"19"-242"16,2 3 6-16,-2 3 12 15,-3-2 2-15,-6-14 3 16,-2 0 1-16,-5-10-1 16,1-8 0-16,-6-10-20 0,-3-7-32 15,-1-7-42 1,-1 4-5-16,1 3 63 0</inkml:trace>
  <inkml:trace contextRef="#ctx0" brushRef="#br0" timeOffset="1080.21">18733 2862 103 0,'0'8'89'0,"-9"-3"-42"0,5-5 2 15,-7-7 6 1,0-5 27-16,6-9 9 0,-5-10 182 16,9-7-173-1,-4-1-53-15,-1-6-47 16,4 2-13-16,10-4 0 16,-2 2-8-16,10 5 8 0,1-2 0 15,-9 10-1 1,13 3 8-16,-12 2-1 0,7 6 7 15,-4 3 0-15,-8 5 0 16,11 0 0-16,-9 4 0 16,4 4 0-16,-2-3 0 15,5 8 0-15,-4 0-7 16,9 3-6-16,1 3 0 16,-2 7-1-16,5 5 7 0,-4 6-9 15,-2-1 16-15,-2 4 0 16,2-1 0-16,0-4 10 15,1 2-4-15,0-6 8 16,-4-5-1-16,3-8 14 16,2-4 0-16,-4-6 6 15,4-4 7-15,1-14 0 16,2-6-6-16,2-6-14 16,-1-4-7-16,1 4 0 15,-2-4-4-15,0 4-3 0,-1 4 1 16,-2 6-7-1,-2 7 0-15,0 8 0 16,0 2-7-16,-1 8 1 16,1 8-3-16,-3 5-1 15,1 5 1-15,4 8 2 16,-2 1 4-16,2 4 3 0,-7-2 3 16,-3-7 0-16,-1 4-3 15,-1-9-97-15,-1 1-263 16,1-3 166-16,4-7 106 15,-1-16 58-15</inkml:trace>
  <inkml:trace contextRef="#ctx0" brushRef="#br0" timeOffset="1448.02">19798 2111 301 0,'-11'18'1109'0,"6"11"-1113"15,8 11-226 1,3 7 81-16,-1 7 118 16,-2 3 11-16,1 7 7 15,1 2 6-15,-2 13 7 16,-5-2 20-16,1 11 34 0,-4 1-19 15,-7 10 6 1,3 6-6-16,-2 2-10 0,3 0-6 0,3-3-9 16,3-7 2-1,5-16-9-15,2-7 1 16,2-17-39-16,-1-12-76 16,-1-24-504-16,1-4 505 15,-4-22 23-15,-2-23 3 0,0-38 59 16</inkml:trace>
  <inkml:trace contextRef="#ctx0" brushRef="#br0" timeOffset="1787.15">20232 1788 253 0,'7'5'277'0,"21"6"-412"0,6 4 68 16,5 7 63 0,-1 4 7-16,-9 0 8 15,0 1 6-15,-5-3 46 16,-3-1 92-16,-8-2 384 15,0-7-281-15,-10 4-117 16,-1-9-19-16,-4 12-38 0,-6 0-22 16,-13 19-46-16,-12 9-12 15,-20 28-10-15,-15 6-4 16,-29 27-20-16,15-32-30 16,2 0-543-16,-71 61 130 0</inkml:trace>
  <inkml:trace contextRef="#ctx0" brushRef="#br0" timeOffset="3574.91">22353 1653 127 0,'5'-3'55'15,"3"3"-78"-15,3 6-15 0,6-1 18 16,-11 0 21 0,-3-2 5-16,0-1 9 0,-3-2 6 15,0 0 9-15,-1 0 1 0,-1 0-8 16,1 3-5-1,-3 16-10-15,0 7-1 0,-14 48-2 16,18-31 1 0,-2 6 1-16,1 10 3 15,2-1 0-15,-4 0 1 0,6 9-3 16,-3-1-1-16,-9 5-4 16,-1 8-1-16,-9 3-2 15,1 14 0-15,10 14-21 16,0-3-24-16,-2-14 33 15</inkml:trace>
  <inkml:trace contextRef="#ctx0" brushRef="#br0" timeOffset="4272.33">22759 2132 161 0,'-10'5'74'0,"5"8"-97"16,7 8-21-1,3 3 19-15,-5 5 21 16,-2 1 7-16,-8-7 22 15,1-1 6-15,-3-1 8 0,1 2 6 16,0 3-3 0,0-1-4-16,1 6 10 15,0-1-14-15,7 6-20 16,5-3 8-16,6-5-12 0,3-3-7 16,10-7 4-1,3-5 0-15,7-3-1 0,10-6 4 16,3-5 0-1,2-7 0-15,-1-7 3 0,-11-9 7 16,-3-3 95-16,-2 0 30 16,-4-7 2-16,3-2-59 15,-4 3-34-15,-2 1-7 16,-7-2-9-16,-2 3 3 16,-12 6 13-16,-4-1 3 15,-8 8-17-15,-8-4-3 0,-4 6-9 16,-4 4-8-16,-4 4-10 15,4 5-6-15,-9 3-8 16,3 3-4-16,-1 2-20 16,-1 0-27-16,9 0-179 15,2 3-435-15,6 0 476 16,7-8 80-16,8 0 78 16</inkml:trace>
  <inkml:trace contextRef="#ctx0" brushRef="#br0" timeOffset="4806.8">23164 2341 279 0,'-7'5'786'0,"7"8"-1412"15,5 5 514-15,-3 9 95 16,-2 3 4 0,0 4 9-16,1-3 5 0,3-1 8 15,-1-2 6 1,2-8 14-16,-4 1 30 0,6-11 38 16,2 3 303-16,9-8-247 15,6 0-93-15,7-7-45 16,1-6-11-16,10-8-4 15,1-3-4-15,9-7 1 16,-1-8 0-16,4 4 3 16,3-6 6-16,-12 1 4 15,4-1 6-15,-10 6 9 16,-14-4 13-16,-3 4 22 16,-11 2 3-16,-13-6-12 15,1 9-10-15,-15-3-9 16,-9 3-4-16,7-1-4 15,-8 0-4-15,1 9-4 0,-8-1-4 16,-10 10-4 0,-4-2-4-16,-3 10-6 15,8 0-4-15,4 3-6 16,3-1-10-16,7 9-26 0,6-4-33 16,6-1-158-16,4-1-381 15,6-3 405-15,2-2 115 16,3 3 74-16</inkml:trace>
  <inkml:trace contextRef="#ctx0" brushRef="#br0" timeOffset="5524.02">23978 2010 237 0,'-8'27'178'0,"3"-4"-241"0,1 11 9 15,1 9 40 1,-5-3 8-16,-3-1 9 16,1-1 9-16,1-5 10 15,-3 0 5-15,1-5 32 16,0-3 63-16,0-4 388 15,1-3-301-15,4 0-92 0,2-1-62 16,6 4-38-16,6 2-13 16,5-2-4-16,-2-4-2 15,7 6 0-15,1-1 2 16,7-1 0-16,1 0 2 16,2-8 4-16,-2-8 4 0,4 0 12 15,1-5 4-15,-1-4 16 16,-1-5 8-16,2-12-2 15,2-2 0-15,3-2-16 16,-3-3-8-16,-5 3-6 16,0-9-2-16,-7 2 0 15,1 3 2-15,-7-2 0 16,-3 4-6-16,-5 1 0 16,-6 0 0-16,-1 2 0 15,1 0 0-15,-7-3 0 16,3 4-2-16,-11-6-1 15,-1 7-1-15,1-4-4 16,-5 0-1-16,10 7 2 16,-4-2-1-16,-3 0 2 15,1 12 2-15,-9-4 5 16,-1 8 2-16,-3 0-1 16,2 2-2-16,1 0-6 0,0 3-3 15,3 8-3-15,0-8 1 16,0 11-1-16,4-9 2 15,-1 3-2-15,0-1-2 0,2 3-5 16,2 2-17 0,4-4-56-16,1-2-52 15,2-3-231-15,2-4-624 16,0-12 910-16</inkml:trace>
  <inkml:trace contextRef="#ctx0" brushRef="#br0" timeOffset="7091.5">24523 1783 157 0,'-5'2'85'0,"8"4"-98"15,8 4-10 1,-1 8 18-16,0 3 8 15,-1 4 7-15,-4-5 5 16,-2 5 9-16,-3 1 11 16,0 0 3-16,0 1 3 15,-4 4 23-15,2 4 54 16,-3 4 216-16,0 4-149 0,5 0-125 16,2 6-9-16,3-1-29 15,4 3-6-15,-4-2-4 16,-2-1 1-16,-1-5 9 15,1 2 3-15,2-6 1 16,-2-1-1-16,1-6-6 16,-4-6-4-16,1-5-5 15,1-3-2-15,-1-10-2 16,1-3-4-16,-2-5-24 16,0 0-82-16,0-4-254 15,0 0-141-15,0-35 392 16,0-45 38-16,-2 39 13 15,2-1-9-15,-1 2 47 16</inkml:trace>
  <inkml:trace contextRef="#ctx0" brushRef="#br0" timeOffset="7367.61">24603 2364 104 0,'0'0'77'0,"3"0"-60"16,12 5 5-16,3-2 12 15,38 11 12 1,-35-14-5-16,6 0 15 16,0-5-9-16,6-3 45 0,0 2 138 15,-2-5-40-15,1 1-87 16,2-3-46-16,1 5-13 16,-4-2-13-16,-5 2-12 15,-7 0-6-15,-8-1-13 16,-1 4-9-16,-5 0-80 15,-1-3-106-15,-7 0-289 16,2-10 387-16,-9-3 20 16,-6-3 9-16,3-5 45 15</inkml:trace>
  <inkml:trace contextRef="#ctx0" brushRef="#br0" timeOffset="7658.12">25025 1844 228 0,'8'10'227'16,"-5"-5"308"-16,0 8-716 0,11 13-45 16,1 2 216-1,-7 9 16-15,5 7 7 0,-8 4 184 16,-5-1-36-16,-2 2-2 15,0 1-23-15,-6-5-19 16,2 4-55-16,-5-1-29 16,-5-2-17-16,3 7-36 15,2 1-47-15,1 7-263 16,-6 3-315-16,0 10 469 16,-4 5 137-16</inkml:trace>
  <inkml:trace contextRef="#ctx0" brushRef="#br0" timeOffset="8034.99">25235 3463 228 0,'-93'114'120'0</inkml:trace>
  <inkml:trace contextRef="#ctx0" brushRef="#br0" timeOffset="11389.55">22059 3463 74 0,'-10'-5'61'0,"7"5"-47"0,3 4-15 16,2 2 1-16,-2-6 1 15,0 0 2 1,0-2 7-16,0-1 4 0,0 3 6 15,0-1 2-15,0-3-5 16,0 4-4-16,1-3-7 16,32-2-3-16,60-12-2 15,-35 7 0-15,22-3 2 16,9 5 0-16,15-6 2 16,17-2-1-16,14 8 3 15,3-10 3-15,12 5 10 16,-6 0 4-16,3-6 0 15,6 3 22-15,-2 1-22 16,-2-6-7-16,-10 4-2 16,-12-9 31-16,-12 4 6 0,-4-1 105 15,-13 2 37 1,-7 3-48-16,-19 9-71 16,-9 1-11-16,-20 8-33 15,-3 0-12-15,-17 9-9 16,-9 3-7-16,-9 5 0 15,-8-2-6-15,-12 1-60 16,-6-2-61-16,-16-1-467 0,-9 0 464 16,-12 0 44-16,-10 1 15 15,-14-6-7-15,-3 5 1 16,-8 3 49-16</inkml:trace>
  <inkml:trace contextRef="#ctx0" brushRef="#br0" timeOffset="11889.4">22069 4042 79 0,'-42'5'40'16,"5"4"-71"-16,14 4-20 0,2 5 14 0,4-2 37 31,5-2 0-31,3-5 28 16,6-6 8-16,1-3-2 15,2 0 0-15,0-3 2 16,0 3-1-16,0-4-10 16,0 4-5-16,5-1-13 15,21-3-2-15,52-5-3 0,-28 1-1 16,16 0-1-16,2-2 2 15,11 2 7-15,3-2 4 16,4-2 10-16,6-1 3 16,9-2 6-16,7-1 23 15,6-5 15-15,-30 7 219 16,0-2-31-16,65-20-132 16,28-7-6-16,-19 6-12 0,-23-2-41 15,1 4-7-15,-15 5-12 16,0 1-6-16,-7 6-8 15,-5 5-2-15,-3 6-8 16,-9 3-6-16,-18 5-6 16,-10 0-6-16,-18 8-2 15,-14-1-28-15,-14 7 64 16,-10 2-36-16</inkml:trace>
  <inkml:trace contextRef="#ctx0" brushRef="#br0" timeOffset="52534.42">11519 17021 99 0,'14'13'73'0,"9"-4"-58"16,7 4-10-16,20 5 4 15,3 0 4-15,7-1 5 16,7-1-1-16,-4-6 1 16,5-5 2-16,1-2-3 15,-5-6 0-15,2-2 4 16,-2-5 10-16,6 1 17 15,0 1-5-15,-2-8 46 16,1 3 62-16,-9-6-52 16,-1-2-59-16,-4-5-20 15,-4 0-54-15,-9-1-335 16,-7-7 272-16,-15 2-47 16,-6-2 107-16</inkml:trace>
  <inkml:trace contextRef="#ctx0" brushRef="#br0" timeOffset="52899.33">12231 17322 115 0,'-4'30'119'15,"-8"-3"103"-15,14 7-171 0,8-3-42 16,7 9 5 0,-1-2-8-16,0 3 1 15,0 2-1-15,-6-9 4 16,-7-2 4-16,-6-1 92 16,-11-6 118-16,-17 9-8 0,-4 1-46 0,-17 4-37 31,-9 1-52-31,-10-1-41 15,-7 4-16-15,-1-4-18 16,-5-4-8-16,2-3-38 16,11-3-30-16,10-11-165 0,16-5-445 15,24-17 378-15,10-8 263 16</inkml:trace>
  <inkml:trace contextRef="#ctx0" brushRef="#br0" timeOffset="53521.82">12955 18003 187 0,'-8'31'175'16,"-10"-14"865"-16,15-10-1013 0,3-10-29 16,3-15 2-1,5-3 10-15,5-18 18 16,2-2 6-16,4-14-6 16,3-6-10-16,1-2-4 15,3 7 4-15,-9 4 18 16,-5 9 8-16,-7 16 8 0,-2 6-4 15,0 16-18-15,2 5-16 16,8 10-18-16,-4 11-8 16,9 19-4-16,3 11 0 15,-3 15 8-15,-1 6 4 16,-7 4 4-16,0-7 6 16,2-16 2-16,1-6 0 0,7-23-2 15,-1-8-2-15,-3-16 4 16,3-13 2-16,2-22 0 15,0-12 0-15,3-24-4 16,5-7-4-16,0-12-2 16,2 1 0-16,2 7 0 15,1 3 0-15,2 17-2 16,-1 5 2-16,0 24-2 16,1 15 2-16,-1 13 0 15,-3 10 0-15,0 21 2 16,1 4-2-16,-4 15 0 15,-2 7-6-15,-1 4-12 16,3-3-32-16,-4-10-104 16,6-4-127-16,6-29-629 15,-2-10 744-15,10-31 127 16</inkml:trace>
  <inkml:trace contextRef="#ctx0" brushRef="#br0" timeOffset="53786.9">14309 17426 301 0,'-38'63'1238'0,"9"9"-1120"15,8 2-96-15,13 18-20 16,0 4-4-16,6 13-8 15,2 10 0-15,2 12-8 0,1-1-10 16,2-8-40 0,-4-3-14-16,-1-21-60 15,0-14-95-15,-1-19-370 16,1-16 484-16,0-24 41 16,-2-17-9-16,0-33 62 15</inkml:trace>
  <inkml:trace contextRef="#ctx0" brushRef="#br0" timeOffset="54079.74">14444 17153 186 0,'18'8'154'0,"0"0"382"0,22 6-536 16,6 7-40-16,9 5 67 16,0 4 53-16,-5 6 17 15,-5-2-37-15,-18-2 25 16,-6-2 29-16,-21 4 20 16,-15-2-18-16,-30 12-20 15,-11 7-28-15,-29 10-66 16,-18 5-46-16,-10 0 237 15,-1-11-167-15</inkml:trace>
  <inkml:trace contextRef="#ctx0" brushRef="#br0" timeOffset="54620.7">16927 17260 910 0,'53'0'139'0,"-6"2"-72"0,66-4 46 15,2-2-12 1,3-12-63-16,-2 1-22 15,-20-9-10-15,-6 1 0 16,-16-2-75 0,-8-3-133-16,-13-5-513 0,-10-3 658 15</inkml:trace>
  <inkml:trace contextRef="#ctx0" brushRef="#br0" timeOffset="55053.49">16774 17362 433 0,'-57'48'1620'0,"26"-5"-1521"31,15-4-99-31,19 4-27 15,-1-2-1-15,1 7 10 0,3 8 3 16,2 0 4 0,5 1 4-16,0-4 2 0,-3-7 5 15,-10-1 5-15,10-1 2 16,-7-6 5 0,5 6 3-16,14-9 2 0,-9 0-2 15,19-1-9-15,5-3-6 16,13-4-3-16,8-1-3 15,11-1 0-15,7-2 1 16,7-5 2-16,-2-6 0 0,-6-12 0 16,-2 0-1-16,-19-4-1 15,-5-9-7-15,-20-3-33 16,-10-7-21-16,-16-12-70 16,-3-5-124-16,-18-17-697 15,-10-7 765-15</inkml:trace>
  <inkml:trace contextRef="#ctx0" brushRef="#br0" timeOffset="55281.75">16937 17789 274 0,'-16'21'1187'16,"5"0"-816"-16,15-11-342 15,12-1-9-15,15-4-19 0,11 3-1 16,14-8-1-16,12-5-4 16,10-7-20-16,3-6-39 15,-7-9-112-15,0-2-111 16,-10-2-628-16,2-7 748 0,-3-3 131 16</inkml:trace>
  <inkml:trace contextRef="#ctx0" brushRef="#br0" timeOffset="56191.1">18833 16982 207 0,'-15'0'164'16,"6"0"-99"0,-2-1-56-16,1 1-5 15,-9-3-1-15,-4 3 0 16,-7-4 0-16,-9 8 42 0,-4 4 106 15,-9 6 266-15,2 4-177 16,-4 7-52-16,0 9-46 16,-5 6-60-16,-9 4-26 0,6 7-38 15,2-3-8 1,15 4-8-16,8-2-2 0,16-2-4 16,7 0-6-16,6 4 0 15,6 4-2-15,7 2 4 16,-2 1 2-16,8-1 2 15,12-6 2-15,3-9 2 16,6 5 0-16,5-12 2 16,-2-3 4-16,7-5 0 15,3-1 2-15,10-1-8 16,4-9-2-16,12-4-8 16,6-5-16-16,4-8-90 15,7 0-97-15,-1-9-747 0,-7-9 770 0,-6-16 154 31</inkml:trace>
  <inkml:trace contextRef="#ctx0" brushRef="#br0" timeOffset="56568.68">19201 17342 310 0,'7'25'1319'0,"6"0"-1067"16,20 1-264-1,9 5 6-15,11 4 19 16,5 3 11-16,3 11 6 15,-3-3 2-15,3-1-2 16,-1 2-2-16,-4-4 5 16,2 7 0-16,-10 3-1 15,-1 3-6-15,-4 1-11 16,2-6-7-16,5-6-29 16,-2-3-27-16,1-10-81 0,5-3-77 0,-2-19-328 15,-10-10-365 1,-1-21 847-1</inkml:trace>
  <inkml:trace contextRef="#ctx0" brushRef="#br0" timeOffset="56805.81">20222 17199 181 0,'-22'23'254'0,"-5"3"1241"16,-1 1-1266-16,-6-1-187 15,-6 3 8-15,-5 11 13 16,-3 8 4-16,-13 8-21 16,-10 10-25-16,-24 16-71 15,-6 5 29-15,-52 17-3 16</inkml:trace>
  <inkml:trace contextRef="#ctx0" brushRef="#br0" timeOffset="59285.63">16302 18220 58 0,'-78'79'69'16,"45"-57"-20"-16,9-4-42 15,6-2-4-15,10 2-3 16,-2-4 0-16,9-2 1 16,1-3 0-16,4-1 2 15,8 2 4-15,4 3 6 16,6-4 3-16,9 3 4 15,1-4 0-15,13-2 4 16,2-3-5-16,14-1-6 16,11 4-3-16,9-1-1 15,7 0 2-15,12 8 8 16,-1 0 4-16,8 0-6 16,2-4-6-16,7-9-5 15,0 0-1-15,4-9 2 16,6-4 3-16,-14 0 19 0,6 0 31 15,4 3-11-15,-6-6 115 16,4 7-88-16,-1 4-2 16,-11-2 13-16,3 11-21 15,3-4-13-15,-1 3 1 16,6-3-10-16,-5-7-3 0,-11 3-6 16,-5-6-7-16,-3-3-2 15,0-5-4-15,-15-3-9 16,-8 4-3-16,-7-1-2 15,-30 13 0 1,0-3 0-16,30-1-2 0,9 5-2 16,-20-2-2-16,-13 3-10 15,-1 0-30-15,-5 1-177 16,1-1-383-16,-7-5 369 16,-7-2 86-16,-19-8 103 15</inkml:trace>
  <inkml:trace contextRef="#ctx0" brushRef="#br0" timeOffset="60217.95">16516 18744 0 0,'-15'3'32'0,"1"-3"-1"15,2-4-11-15,8-3-11 16,4 2-3-16,3 4-3 16,-3-3 0-16,0 4 2 15,0-1 1-15,16-2 3 16,3 3 2-16,44-5 1 15,-34 5 0-15,5-3-1 16,-4-2-1-16,12-3-3 16,6 3 1-16,12 0-2 15,9 2 0-15,5 3 1 16,1 3 0-16,15 0 0 0,12-1-1 16,10-2-2-1,3 0-1-15,2-5-2 16,-3 0 0-16,8-3 0 0,4 0-1 0,6 3 1 15,1 5-1 1,-7 0 1-16,5 0-1 16,1-4 7-16,10-4 2 15,1-5 10-15,0 3 1 16,2-8-10-16,-5-3-2 16,4-4-4-16,4 1-2 15,-9-9-2-15,1 9 1 0,-12-14-1 16,1 4 1-16,-13-11-15 15,-10-3-21-15,-16-12 23 16</inkml:trace>
  <inkml:trace contextRef="#ctx0" brushRef="#br0" timeOffset="65750.28">13180 13537 123 0,'-58'39'87'0,"12"0"-75"31,4 1-6-31,16 3-2 0,4-4-2 0,14-9 1 32,6-7-1-32,10-15 3 0,11-8 3 15,20-26 10-15,6-12 10 16,8-32 4-16,-11 17-4 15,1 0 15-15,38-48-8 16,10-15-15-16,-1 23 27 16,-16 11-24-16,4 7-9 0,-1 5-14 15,2 1 0 1,-6 18 0-16,-5 3 0 0,-13 12 6 16,-5 6-3-16,-12 12 14 15,-4 5 9-15,-10 10 110 16,-5 6-41-16,-6 13 5 15,-3 4-6-15,-5 23-46 16,-4 5-7-16,-1 25-22 16,-5 7-3-16,-9 5-7 15,-2 4 1-15,-11-7 6 16,-7-7 3-16,-6 4 6 16,-9-2 13-16,-2 2 34 0,-5-9-8 15,-7 0-7 1,-1-9-11-16,-2-8-20 15,6-7-12-15,13-15-10 0,1-5-4 16,10-14-56-16,3-10-47 16,4-10-476-16,8-14 110 15,13-30 433-15</inkml:trace>
  <inkml:trace contextRef="#ctx0" brushRef="#br0" timeOffset="65974.22">14693 11941 253 0,'10'44'907'0,"6"-1"-556"16,7 10-423-16,15 19-788 15,4 4 578-15,-5 16 235 16</inkml:trace>
  <inkml:trace contextRef="#ctx0" brushRef="#br0" timeOffset="66569.09">14600 13566 195 0,'-13'-25'159'0,"2"-11"253"16,19-15-268-16,-1-10-27 16,15-5-51-16,-1-5-5 15,8-1-17-15,3 1-6 0,2 7-29 16,4 3-9-16,3 8 0 15,-3 9-3-15,-2 9 0 16,-6 9-4-16,-6 13 4 16,-1 8 3-16,-2 10 7 15,0 13 8-15,1 16 14 16,-1 6 6-16,-3 11 3 16,-1 2-7-16,-7 0-3 15,3-9 3-15,5-10-3 16,1-4-2-16,8-25-8 15,5-5-2-15,2-23-4 16,-2-23-4-16,20-25-8 16,1-12-8-16,11-12-8 15,7 0 2-15,-13 14 4 16,-5 4 8-16,-8 16 2 16,-6 13 2-16,-7 22-2 0,-2 17-4 15,-1 18-2-15,0 12 2 16,-1 23 4-16,-3 13 4 15,-2 13 0-15,-4 8 0 0,-6 14 2 16,0 0 2 0,-10 7 2-16,-5 3-2 15,-2-3 0-15,4 1-4 0,0-4-4 16,1 1-8-16,7-6-113 16,-9-4-157-16,7-16-464 15,10-12 604-15,2-28 110 16</inkml:trace>
  <inkml:trace contextRef="#ctx0" brushRef="#br0" timeOffset="67015">16567 12393 285 0,'-58'32'1220'0,"26"3"-850"0,11 39-388 16,8 16-4-16,7 39 8 15,-5 19 10-15,-6 30 8 16,-2 18 5 0,-11 36 0-16,-3 12 0 0,-16 18-2 15,-3 7 1-15,-6-30 2 16,5-6-1-16,8-33-1 15,7-20-4-15,10-32-13 16,7-23-21-16,23-33-90 16,-2-26-80-16,14-31-298 15,6-27-186-15,5-47 569 16,9-17 80-16</inkml:trace>
  <inkml:trace contextRef="#ctx0" brushRef="#br0" timeOffset="67365.11">16583 12949 103 0,'-5'-53'85'0,"9"-3"-50"15,12 3-13-15,6-4-2 16,4 9 7-16,6-3 5 15,-3 1-1-15,14-1 37 16,2-2 82-16,5 1 317 16,5 2-287-16,-5 13-60 15,0 10-50-15,-4 19-33 16,-1 13-1-16,-1 20 8 16,-2 9 4-16,-5 19 6 15,-2 8-2-15,-17 16 4 16,-7 4 2-16,-27 10 4 15,-24 9 2-15,-26 18 7 16,-21 4-5-16,-21 1-17 16,-3-5-9-16,-14-23-32 15</inkml:trace>
  <inkml:trace contextRef="#ctx0" brushRef="#br0" timeOffset="69757.16">19975 12181 111 0,'-11'0'85'0,"-9"-5"-56"16,1 0-25-16,0 0-1 15,-7-3 5-15,-8 8 9 16,-1 0 12-16,-12 0 8 15,-3 8-4-15,-6-1 34 16,1 4 83-16,-3-1 333 16,4-1-288-16,1 2-72 15,-4-4-62-15,19 4-31 16,-1-1-12-16,15-2-18 16,11 1-6-16,7 3-12 15,6 2-8-15,8-1 1 16,3 10 3-16,8-3 6 15,4 3-1-15,-1 6 4 16,3-7 7-16,-1 4 6 16,1-3 3-16,4-1 9 15,0-1 1-15,-1-6 1 16,2 1-4-16,-1-4 0 16,-10-7 0-1,2 5 0-15,18 6-2 0,-4-2 3 0,-3-1-1 16,-11-5 4-16,-3 2 2 15,-5 1 14-15,-5-6 12 16,-6 5 24-16,-2 3 10 16,-8-5 10-16,-5 6-10 15,-10-1-22-15,-4 0-6 0,-9 4-11 16,-4 1-5-16,-3-2-8 16,-4 2-5-16,1 0-4 15,0-1-3-15,-7 1-6 16,8-5-3-16,0 0-4 15,7-4-4-15,10 3-29 16,4-8-26-16,10 1-118 16,4-5-160-16,9-5-774 15,5-3 1047-15</inkml:trace>
  <inkml:trace contextRef="#ctx0" brushRef="#br0" timeOffset="70454.92">20329 12290 100 0,'0'13'76'0,"8"-15"-46"15,6-4-50-15,1 4-10 16,-1-1 13 0,-4 3 10-16,-5 0 8 0,-5 0 18 15,-2 0 9-15,0 0 15 16,1-2 5-16,-4-1 7 16,-19 0 13-16,-44-2 15 15,49 13 276-15,-10-3-172 16,3 6-132-16,2-1-52 15,8 8-3-15,5 4-16 16,4-1 0-16,3 10 10 16,-14-9 3-16,3 9 12 15,-2 2 17-15,-3-5 2 16,4 5 4-16,0-2-7 16,0-4 3-16,10-1 7 0,-2-10 0 15,6-6-4-15,7-5-12 0,5-1-19 31,6 0-3-31,6-4-3 0,2 0 0 16,12-8 2 0,-3-5 1-16,9 0 3 0,3 3-3 15,-6 1 3-15,4-3 3 16,-7 3 0-16,-6 1 7 16,-2 0 9-16,-6 6 9 15,-3 2 10-15,-4 2-4 16,-7 4 7-16,-2 0 7 15,-9-1 4-15,-3 11 2 0,-14 10-8 16,-4 1-12-16,-13 15-18 16,-6-2-4-16,-9 9-6 15,2-1 0-15,-3-2-2 16,2-2-4-16,-4-9-18 16,2-3-20-16,10-6-62 15,6-5-48-15,16-8-258 16,2-12-244-16,7-10 470 15,4-9 134-15</inkml:trace>
  <inkml:trace contextRef="#ctx0" brushRef="#br0" timeOffset="70695.09">20793 12485 233 0,'24'22'254'16,"-4"-1"48"-16,-1 1-621 0,2 9 222 15,11 0 47-15,-11-6-17 16,-2-2 2-16,-7-6 44 15</inkml:trace>
  <inkml:trace contextRef="#ctx0" brushRef="#br0" timeOffset="70890.95">20819 12917 224 0,'3'13'209'0,"-8"-13"-187"15,9 0-81-15,4 0-37 0,-8-3-6 16,0 3 70-16</inkml:trace>
  <inkml:trace contextRef="#ctx0" brushRef="#br0" timeOffset="71514.6">21697 11832 152 0,'-26'29'116'0,"4"-10"-50"15,4 2-77-15,-3 10-20 0,-6-1 9 16,-12-3 14 0,-6-1 10-16,-1-5 15 15,1-6 6-15,8-7 7 0,5-4 7 0,7 0 20 16,5 0 12-1,7 1 0 1,1 0-43-16,6 8-65 16,6 0-14-16,2 8 9 0,4 6 30 15,4 2 7-15,-1 3 4 16,3 7 2-16,0 1 3 16,-2 6 17-16,0 3 55 0,-7-6 303 15,2 5-130 1,-4-4-79-16,-1 4-53 15,2 5-51-15,-2-5-8 0,0-1-10 16,2-4-4-16,1-3 0 16,0-4 0-16,-1-2-2 15,-1-4-2-15,-1-3-8 16,0 2-6-16,0-9 4 16,2 1 5-16,-2-4 8 15,1 1 2-15,1-5 1 16,-2-2-5-16,0-1-9 15,2 3-7-15,1-5-12 16,5 3-7-16,6-3-7 16,9 0-9-16,11 2-59 15,9-2-58-15,13-8 728 16,15 3-506-16</inkml:trace>
  <inkml:trace contextRef="#ctx0" brushRef="#br0" timeOffset="72175.17">21893 12227 101 0,'44'68'91'0,"-39"-65"-23"16,9 2-70-16,2 5-2 0,3 2 8 16,4 4 6-1,-7-3 13-15,2 0 4 0,-1-3 5 16,-4-5 28-1,7 6 13-15,-3-1 273 16,3 4-116-16,-4 2-139 16,-3 2-46-16,3 4-17 15,-12 2-28-15,-2 7-9 16,-8 6-29-16,-7 5-7 16,-15-2 1-16,-2 0 13 0,-4-1 31 15,-6-6 9-15,5-5 32 16,2-3 16-16,6-2 41 15,3-2 17-15,6-7-36 16,4 2-9-16,7-8-34 16,6 2-18-16,5-2-28 15,9-6-12-15,11 6-10 0,7-8-2 16,12-5-51 0,14-5-91-16,15-14-495 15,7-11 461-15,9-9 183 0</inkml:trace>
  <inkml:trace contextRef="#ctx0" brushRef="#br0" timeOffset="72849.69">22720 12533 42 0,'-10'9'72'0,"1"-4"-1"16,1 0-35-16,3 3-16 15,0-5 7-15,0-1 11 16,4-2-1-16,-1 0 18 16,0 0 6-16,1 0 159 15,-1 0 118-15,1 0-217 16,-3 8-17-16,-1 0-19 16,1 5-26-16,-4 5-25 15,-13 39-7-15,19-34-5 16,0 6-4-16,2-3-2 0,-1-1 0 15,1 3 6 1,0-1 10-16,0 3 16 0,1-1 0 16,4-1-6-16,2-3-8 15,2-4-16-15,3-3-2 0,-1-3 6 16,5-3 4-16,5-8-7 16,3-4 2-16,7-4-3 15,4-5-3 1,0-17-1-16,-3 0-5 15,2-14 0-15,-5-3-2 16,2-9 2-16,1-1 0 0,-13-8 0 16,1 5 3-16,-14-5 3 15,-6 3 3-15,0 2 0 16,-11 9 0-16,6 16-1 16,0 9-4-16,-9 9-8 15,-1 3-8-15,-20 10-29 16,1 10-13-16,-6 8-48 15,3 3-59-15,8 6-237 16,-3-6-646-16,9 0 981 16</inkml:trace>
  <inkml:trace contextRef="#ctx0" brushRef="#br0" timeOffset="73248.23">23045 12718 424 0,'-24'21'1593'16,"3"1"-1536"-16,10 7-100 16,6 3-17-16,5 7 3 0,5 1 24 15,6-3 1-15,13-5 4 16,-6-3-4-16,4-18 10 15,-1-3 14-15,2-9 30 16,4-6 10-16,3-10 3 16,3-6-2-16,-3-12-17 15,4-9-5-15,-2 4-8 16,-3-7 0-16,-2 4-2 16,-4-2 2-16,-10 6 3 15,-4 4 2-15,-12 5 2 0,-5 4 2 16,-8 8-10-1,-2-3-8-15,-6 8-36 0,-3 4-31 16,1 1-147 0,-3 6-140-16,8-1 164 0</inkml:trace>
  <inkml:trace contextRef="#ctx0" brushRef="#br0" timeOffset="73633.98">23542 12657 322 0,'-21'24'1445'16,"-2"-2"-1099"-16,15 5-362 16,8 4-8-16,4 3 7 15,7-4 2-15,10-7-10 16,1-2-1-16,2-12 4 15,-1-4 11-15,9-10 31 16,-9-3 11-16,2-11 16 16,3-7-7-16,-14-7-12 15,10-3-7-15,-1 2-10 16,-4-1-2-16,-3 5 1 16,-8-1 1-16,-5-4 5 15,-6 4 1-15,-10 1 1 16,-3-1-2-16,-2 13-14 15,1-7-14-15,-14 2-47 0,1 5-23 16,-9-2-71-16,-1 0-62 16,6-4-175-16,4-3-548 15,2-2 751-15,7 5 142 16</inkml:trace>
  <inkml:trace contextRef="#ctx0" brushRef="#br0" timeOffset="73912.09">23842 12240 140 0,'-3'15'149'15,"0"-11"927"-15,1 5-944 16,4 5-84-16,3 15 2 16,-4 6-10-16,3 14-12 15,-3 2-6-15,-1 0-12 16,2-1-2-16,-2 2 4 15,-3-4 2-15,-4-5-4 16,-1 1-4-16,0-14-18 16,3 1-28-16,4-10-100 15,-2-7-114-15,4-11-613 0,1-9 726 16,1-17 10 0,7-7 92-16</inkml:trace>
  <inkml:trace contextRef="#ctx0" brushRef="#br0" timeOffset="74185.06">24182 12399 181 0,'21'13'146'0,"8"-8"-39"16,9 3 76-16,2-3 210 15,6 3-281-15,-11-8-74 16,-6-2-19-16,1-6-35 15,-2-5-41-15,-6 5-226 16,1-6-96-16,-20-12 264 16,-16-8 24-16,-14-11 67 15</inkml:trace>
  <inkml:trace contextRef="#ctx0" brushRef="#br0" timeOffset="74351.25">24442 11985 125 0,'-14'17'127'15,"1"1"225"-15,7 6 210 16,-6 8-352-16,-1 12-85 0,5 7-35 0,4 15-44 16,-1 5-20-16,2 6-32 15,-4 10-18 1,4-7-58-16,6 7-49 15,-3-13-240-15,3-5-282 16,-6-16 507-16,-7-11 114 16</inkml:trace>
  <inkml:trace contextRef="#ctx0" brushRef="#br0" timeOffset="75077.16">24026 12386 182 0,'-8'7'131'0,"5"-7"-103"16,3 2-31-1,0-2-6-15,0 0-1 16,0 0 6-16,0 0 2 16,0 0 4-16,0 0 4 15,11 4 12-15,-3 0 8 16,0 0 32-16,3-4 35 0,4 0 82 16,2-4-10-16,46-17-158 15,-37 8-294-15,9-5 81 16,2 0 42-1,0-9 123-15</inkml:trace>
  <inkml:trace contextRef="#ctx0" brushRef="#br0" timeOffset="75765.64">24409 11182 282 0,'-4'12'1157'0,"4"-11"-965"16,20 7-286-16,10 2-69 15,12 6-13-15,14-1 113 16,-3-7 34-16,0 0 42 15,-4-7 37-15,-4 2 70 16,-5-3 1-16,-5 0-10 16,2 4-15-16,-6-3-36 15,3 7-18-15,-2 2-26 16,-2 3-10-16,-7 0-6 16,1 4-4-16,-5 9 0 0,-6 5 0 15,-3 7 0 1,-4 2 0-16,-3 9 4 0,2 7 10 15,0 8 16 1,-5 12 6-16,0 11 15 16,-2 9-13-16,-2 13-4 15,-3 9-7-15,1 33-13 16,-2 8-4-16,-7 15-3 0,9 4 3 0,-10-12 27 16,-8-9 18-1,6-17 36-15,-3-10 16 16,7-29 16-16,7-9-4 15,-1-20-17-15,-6-14-9 16,-7-5-37-16,-10-6-28 16,-48 11 107-16,-41 16-817 0</inkml:trace>
  <inkml:trace contextRef="#ctx0" brushRef="#br0" timeOffset="84950.7">22080 14029 0 0,'0'0'43'0,"0"0"-13"0,0 0-4 0,0-3-7 31,0 2-2-31,0 1-8 16,0-4-2-16,6-10-2 16,10-2 3-16,47-37 4 0,-39 37 3 15,0 6 3-15,4 5-1 16,1 0-3-16,1 2-2 15,7 2-2-15,10-6 2 16,14 1-3-16,3-7-1 16,13-3 2-16,4-2-1 0,14-1 3 15,4-1 1 1,6-2 3-16,-39 8 13 16,2 1 1-16,38-13-2 0,16-5-6 15,-14 10 38-15,-17-1 12 16,-1 1 179-16,0-5-67 15,-6 4-99-15,-5-1-6 16,-5 1-9-16,-13 4-10 16,-6 2-7-16,-10 3-25 15,-5 8-1-15,-11 1-11 16,-5 0-2-16,-10 4 0 16,-6 0 0-16,-8 0 2 15,-3-1-26-15,2 1-162 0,-1 0-346 16,-41 1 14-1,-52 12 457-15</inkml:trace>
  <inkml:trace contextRef="#ctx0" brushRef="#br0" timeOffset="85342.77">22488 14118 63 0,'-38'8'79'15,"9"-3"-3"-15,14-2-68 16,9 2-8-16,8 8-4 16,7-1-1-16,12 1 1 15,6-3 0-15,12-5 2 0,3-5 5 16,3-2 14-1,3-6 7-15,10-5 24 0,5 0 5 16,17 0 37 0,9-1 317-16,5 1-147 15,3-3-133-15,-2 6-74 16,-2 2-18-16,5 0-19 16,5 4-7-16,-8-1 1 15,-3-5-1-15,-17-3-5 16,-12-3 2-16,-7-2-4 15,-4 1-12-15,-12-9-172 0,-6-1-721 16,-17-12 861-16</inkml:trace>
  <inkml:trace contextRef="#ctx1" brushRef="#br0">3482 16533 0,'93'31'218,"-31"-31"-218,31 31 0,1-31 16,30 31 0,156 0-1,-218 0 1,0-31-16,94 31 31,-94-31-31,0 31 0,62-31 31,-61 0-31,-1 0 0,-31 0 16,280 31 15,-249-31-15,-31 0-16,0 0 0,0 0 15,31 0 1,-31 0 0,0 0-1,1 0 1</inkml:trace>
  <inkml:trace contextRef="#ctx1" brushRef="#br0" timeOffset="1195.08">3419 16812 0,'94'0'172,"-1"0"-172,0 0 0,125 31 31,-125 1-31,0-32 16,94 31-16,0 0 31,-156-31-15,0 0-16,0 0 0,0 0 15,0 0-15,0 0 47,0 0-47,0 0 16,0 0-1,0 0 1,1 0 0,-1 0 15</inkml:trace>
  <inkml:trace contextRef="#ctx1" brushRef="#br0" timeOffset="29625.05">6249 6246 0,'-31'0'296,"-1"0"-296,1 0 16,0 0 0,0 0-1,0 0 17,-62 31-1,62-31-31,-31 31 15,30-31-15,-61 0 32,31 0-32,31 0 15,0 0 1,0 0 0,0 0-1,0 0 1,-125 0 15,94 0-31,31 0 16,-31 0-1,31 0-15,-32 0 16,32 0 0,0 0-1,-124 0 1,124 0-1,-31 0-15,-1 0 16,32 0 0,0 0-16,0 0 15,0-31-15,0 31 16,0 0-16,0 0 16,0 0-16,-94-62 31,63 62-16,31-31 1,-31 0 0,31 31-1,0-31 1,-94 0 15,94 31-31,31-31 16,-31 31-1,0 0-15,31-31 16,-93 0 0,62 0-1,0 0 1,-32 31 0,32-32-1,-93-30 16,93 62-31,0-31 16,-31 0 15,30 31-15,32-31 140,0 0-156,-31 31 31,31-31-31,0 0 0,-31 0 16,31-62 15,0 61-15,31 1 15,0 0-31,-31 0 16,32 31-16,61-31 31,-31 0-15,31 0-1,-62 31 1,32 0-16,61-62 16,-31 62-1,0 0 1,-61 0-1,-1 0-15,0 0 0,0 0 16,62 0 15,-31 0-15,32 0 0,30 0-1,-93 0-15,0 0 16,0 0-16,31 31 15,1-31 1,30 0 0,0 0-1,-31 0 1,0 0-16,-31 0 16,1 31-1,-1-31 1,31 31-1,-31 0 95,0 0-79,0-31-15,0 62-1,0-31 1,0 1 0,0-1-1,1 0 1,-32 0-1,0 0 1,31-31 0,-31 31-1,0 0 110</inkml:trace>
  <inkml:trace contextRef="#ctx1" brushRef="#br0" timeOffset="39505.15">10352 6277 0,'0'-31'281,"31"31"-266,1 0-15,-1-31 32,0 31 15,0 0-1,-31-31-30,31 31 0,0 0 62,0 0-63,0 0 1,0-31 0,-31 0 15,31 31 16,0 0 234,1 31-265,-32 0 15,31-31-15,0 0 155,0 31-155,0-31 0,-31 31-1,62-31-15,-62 31 16,31-31-16,0 31 31,0-31 79,0 0 15,1 0-94,30 0-31,0 0 31,-31 0-31,0 0 16,31 0-1,-31 0 17,0 0 46,1 0-47,-1 0 47,0 0-47,0 0 79,0 0-63,0 0-32,-31-31-15,31 31 16,0 0-1,0 0 17,0 0 15,0 0-32,1 0 16,-1 0 32,-31-31-63,31 31 47,0 0 31,31 31-62,0-31-1,-31 0-15,0 0 31,-31 31-31,31-31 0,1 0 32,-1 0-17,0 0 17,0 0-17,0 0 16,0 0-15,0 0 31,0 0-16,31-31-31,-31 31 16,32 0-1,-1-31 1,-31 31 78,0 0 15,0 0-109,31 0 16,94 31 15,-94 0-31,0-31 0,-31 0 16,187 0 15,-187 0-15,62 0-16,-31 32 15,-31-32-15,32 0 16,-32 0-1,0 0 32,0 0-31,31 0 15,-31 0-15,93-32-1,-30 32-15,-32 0 16,0-31-16,62 0 31,-61 0-31,-32 31 16,0 0-16,62 0 31,-62 0 63,0 31-63,0-31-15,-31 31-16,31-31 15,-31 31 1,31-31-16,32 0 16,-32 32 15,0-32-15,0 0 15,62 0-16,-62 0 1,31-32-16,1 32 16,-32 0-16,62-31 15,-62 31 1,0 0 0,0 0 15,0 0-16,0 0 1,1 0 15,-1 0-31,186 0 32,-186 0-17,0 0 141,63 31-124,-63-31-17,0 0-15,0 0 32,0 0-17,62 0 32,-31 0-47,-30 0 16,92 0-1,31-31 1,94 31 0,-125 0-1,-92 0 1</inkml:trace>
  <inkml:trace contextRef="#ctx1" brushRef="#br0" timeOffset="68275.2">3078 7489 0,'31'0'297,"0"31"-281,0-31-1,0 63 17,0-63-32,0 31 31,0-31-16,0 0 1,0 0 15,-31 31-31,125-31 32,-63 0-17,-31 0 1,0 0-1,93 31 1,-93-31 0,32 0-16,-32 31 31,0-31-31,0 0 16,0 0-1,0 0-15,0 0 0,31 0 16,1 0-1,-32 0 1,62-31-16,-62 31 0,31 0 16,-31 0-16,31-31 15,-30 31-15,30 0 32,0-31-32,-31 31 0,0 0 15,0 0 1,0-31-1,31 31 1,1-31 15,-32 31-15,0 0 0,0 0-16,0 0 31,31 0-16,-31 0 1,0-32 47,0 32-63,94 0 31,-94 0 0,0 0-31,0-31 16,0 31 15,0 0-31,0 0 16,0 0-1,0 0 1,32 0 15,-32 0-15,0 0-1,31 0 1,-31 0 0,0 0-16,0 0 15,0 0 1,32 0-1,-32 0 1,-31 31-16,31-31 16,0 0-16,0 0 15,124 32 17,-155-1-32,63-31 0,-32 0 15,0 0 16,0 0-15,0 0-16,0 0 16,31 0-1,-31 0-15,0 0 16,32 0-16,92 31 31,-93-31-15,-31 0-1,31 0 1,1 31-16,123-31 47,-124 0-47,0 0 0,1 0 16,-32 0-1,0 0 16,0 0-31,0 0 16,0 0 0,0 0-1,31 0-15,1 0 16,30 0 15,-62 0-31,31 0 172,-31 0-172,0 0 16,0 0-1,0-31 1,1 31-16,-1 0 16,124-31 15,-124 31-16,0 0 1,0 0 0,0 0 15,1 0-31,-1 0 31,0 0-15,0 0-1,0 0 1,0 0 0,0 0-1,0 0 1,0 0 0,0 0 15,0 0-16,0 0 1,1 0 0,-1 0-1,0 0 17,0 0-32,0 0 31,0 0-16,0 0 1,0 0 0,0 0-1,0 0 1,0 0 0,1 0 15,-1 0-31,0 0 15,0 0 1,31 0 0,-31 0-1,0 0 1,31 0 15,-31 0-31,32 0 16,-32 0-1,31 0 1,0 0-16,0 0 31,-31 0-15,0 0 0,1 0-1,-1 0 16,0 0-31,0 0 16,31 0 15,-31 0-31,0 0 16,31 0 15,-31 0 0,1 0-15,-1 0 0,0 0-1,0 0 1,0 0 0,0 0-1,0 0-15,0 0 16,0 0-1,0 0 1,0 31-16,0-31 16,1 0-1,-1 0-15,0 0 16,0 0 0,0 0 15,31 0-16,0 0 1,0 0-16,1 0 31,-63 31-31,62-31 16,-31 0 0,31 0-1,31 0 1,-62 0-1,32 0 1,-32 0 0,0 0-1,0 0 1,0 0 0,0 0-1,0 0 1,0 0 15,0 0-15</inkml:trace>
  <inkml:trace contextRef="#ctx1" brushRef="#br0" timeOffset="91574.73">2829 8950 0,'31'0'157,"31"0"-142,0 0 1,-31 0 0,32 31-16,-1-31 15,-31 31 1,62 0-16,-62-31 15,187 62 17,-156-62-32,187 0 31,-156 0-31,156 31 31,-63-31-15,-30 32-16,217-1 15,-249-31 1,373 31 0,-403-31-1,154 31 1,-92-31 0,-32 0-1,-62 0 1,32 0-16,-32 0 0,124 31 31,-123-31-31,30 0 0,249 0 31,-125 0 1,-154 0-32,30 0 0,0 0 15,156 0 16,-218 0-15,31-31-16,0 0 16,-31 31-1,32 0 1,-63-31-16,31 31 16,0 0 15,-31-31 31,-31 31 1,0 0-48</inkml:trace>
  <inkml:trace contextRef="#ctx1" brushRef="#br0" timeOffset="93094.79">2922 8639 0,'31'0'172,"31"0"-172,125 0 31,-125 0-15,31 0-16,311 0 47,-310 0-47,-32 0 0,187 0 31,-187 0-31,0 0 16,31 0-1,-62 31-15,63-31 16,185 0 15,-154 0-15,-32 0-16,-31 0 15,0 0-15,63 0 32,-94 0-32,0 0 15,31 0 1,-31 0 0,0 0-16,31-31 15,1 31 1,-32 0-16,0 0 0,0 0 31,0 0-15,93 0 15,-93 0-15,63 0-16,92 0 31,-155 0-31,32 0 15,61 31 1,-93-31-16,0 0 16,0 31-16,0-31 15,0 0 17,0 0-1</inkml:trace>
  <inkml:trace contextRef="#ctx1" brushRef="#br0" timeOffset="114024.98">3513 13829 0,'62'0'140,"0"0"-124,31 31-1,63 0 1,-94-31-16,31 0 16,343 62 15,-374-62-31,31 0 16,0 0-16,63 0 15,186 0 16,-280 0-31,31 0 16,125 0 0,-125 0-1,-62 0 1,0 0-16</inkml:trace>
  <inkml:trace contextRef="#ctx1" brushRef="#br0" timeOffset="117081.45">3451 15041 0,'186'0'172,"-62"31"-172,1-31 16,30 31 0,-30 0-16,403 31 31,-435-62-16,-30 0-15,341 63 32,-311-63-32,0 31 15,1-31-15,-1 0 16,0 0-16,0 31 16,312-31 15,-281 0-31,-31 0 0,32 0 15,310 0 17,-311 0-32,-31 0 0,32 0 15,279 0 17,-311 0-32,0 0 15,94 0 1,-63 0-16,218 0 31,-280 0-15,249-31-1,-248 0 1,30 31-16,31-63 16,-62 63-1,1-31-15,279-124 47,-218 124-47,249-93 31,-311 92-31,0 1 16,218-186 15,-249 217-15,0-62-16,63 31 15,-32 0 1,-31-1-16,0 1 16,0-31-16,0 31 15,-31 0-15,0-186 47,31 154-47,-31 1 0,0 31 16,0-31-1,0 31-15,-62-218 32,62 187-32,-62 0 15,-31-62 1,61 30-16,-30 32 16,-93-186-1,93 217 1,-32-63-1,32 32-15,0 31 16,31 0-16,-249-62 31,249 62-15,-31 0-16,0 31 16,-187-31-1,62-32 16,94 63-31,-31-31 16,-280-31 15,279 62-15,-92-31 0,92 31-16,63 0 15,-31 0-15,-280 0 31,311 0-31,-1 0 16,-30 0-16,31 0 16,-31-31-1,-343 31 1,343 0 0,0 0-16,-94 0 31,94 0-31,31 0 0,-187 0 31,156 0-31,-156-31 31,156 31-31,0 0 0,-32 0 32,1 0-32,62 0 15,-31 0-15,-187 0 31,155 31-15,63-31-16,-62 31 16,-125 31 15,187-62-15,62 31-1,-62-31-15,31 31 16,0-31-1,-63 63 1,32-63 0,0 31-1,-31 31-15,-1 0 32,94-31-32,-62 0 15,0 31 1,0-31-16,0 0 15,0 32 1,-32-1 0,94-31-16,-31 0 31,0 0-31,0 31 16,31-31-1,-31 0-15,0 0 16,-31 63-1,62-1 17,-31-62-32,0 31 15,31-31 1,0 0-16,0 62 16,0-61-16,-32 30 15,32 31 1,0 0-1,0-31-15,0 32 16,0-63 0,0 0-16,32 62 15,30-31 1,-31 0 0,0 0-1,0 1 1,31-1-1,0-31-15,-31 31 16,63 31 0,61 0-1,-62-30 1,-30-32-16,-32 31 16,31-62-16,31 62 15,0-62 1,-62 31-1,1-31 1,-1 0 0,0 0-1,31 0 1,0 0-16,-31-31 16,-31 0-1,31 0 16</inkml:trace>
  <inkml:trace contextRef="#ctx1" brushRef="#br0" timeOffset="125355.06">6466 13705 0,'31'0'109,"0"0"32,1 0-126,30 0-15,0 0 16,93 0 0,-124 0-1,63 0 16,-63 0-31,0 0 16,31 0-16,0 0 31,0 31-31,32-31 16,-32 0 0,124 0-1,-61 0-15,-32 0 16,-31 0-16,63 0 15,61 0 17,-155 0-17,62 0 1,-30 0-16,-32 0 16,93-31-1,-62 31-15,156-31 31,-156 31-31,0 0 16,-31 0 0,0 0-16,32 0 31,-1 0-15,0 0-16,-62-31 15,31 31 1,0 0-16,62 0 47,-62 0-16</inkml:trace>
  <inkml:trace contextRef="#ctx1" brushRef="#br0" timeOffset="131130.44">16353 16595 0,'0'31'94,"0"0"-78,0 0-16,0 31 15,0 63 1,0-94 0,-31 31-16,31 31 0,0-62 15,-32 31-15,32 125 31,0-156-31,-31 93 47,31-93-47,0 31 16,0-31 15,-31 0-31,31 1 0,0-1 16,0 31-1,-31-31 1,31-62 125,0 0-110</inkml:trace>
  <inkml:trace contextRef="#ctx1" brushRef="#br0" timeOffset="134505.01">16570 16750 0,'31'0'16,"-62"0"-16,187 0 0,-63 0 15,-31 0 1,0 0-16,32-31 16,403-31 15,-373 62-31,-30 0 16,154 0-1,-154 0-15,61-31 16,-62 31-16,218-31 31,-280 31-15,63-31-16,-1 31 15,-62 0 1,31-31-16,63 31 16,-1 0-16,-62 0 15,31 0-15,32 0 16,-32 0-16,0-31 15,0 31-15,63 0 16,-94 0-16,62 0 16,32 0-1,-94 0 1,-31 0 0,0 0-1,0 0-15,-31 31 16,31-31-16,1 0 15,30 31 1,31 0 0,-31 31-1,0-62-15,-31 31 16,1 0-16,30 0 16,-62 0-1,31-31-15,62 94 16,-31-1-1,0 0 1,-30-62 0,-32 0-16,0 0 15,0 31-15,0 1 32,0 61-32,0 62 31,0-61-16,-32-1 1,-30-62-16,62-31 16,-31 0-16,-31 31 15,0 1 1,-31 30 0,30-62-1,1 31-15,0-31 16,-62 0-1,93 0-15,-63-31 16,32 31 0,-93 0-1,30-31 17,63 31-32,-93 1 15,92-1 1,-92 0-16,0-31 15,30 62 1,-30-31 0,-1-31-1,125 0-15,-62 31 16,62-31 0,0 0-16,-94 0 15,32 0 1,-62 0-1,-94 0 1,31 0 0,125 0-1,-62 0 1,-32 0-16,-30-31 31,30 31-15,94-31-16,31 31 0,-63-31 15,32 31 1,62 0-16,-62 0 16,-1 0-1,-30-31 1,-32 31 0,1-31-1,93 31-15,-94-63 16,94 63-1,0 0-15,31 0 16,31-31 0,-31 31 62,31-62-63,-31 0 1,0-31 0,0-63-1,0 94-15,31-93 16,0 93 0,0 0-16,0-32 15,0-30 1,0 62-1,0-62 1,0 93 0,0-1-16,31 1 0,-31 0 15,0 0 1,0 0-16,31 0 16,-31-31-1,62 0 1,-62 31-16,31 0 15,0 31 1,0-31-16,0-1 16,31 1-1,1 0 1,61-31 0,-62 62-16,62-62 15,-61 62 1,-32 0-16,0 0 15,31-31-15,31 31 16,32-31 0,30 31-1,-124 0 1,31 0 0,-31 0-16,125 0 15,-32 0 1,1 0-1,61 0 1,-62 0 0,63 31-1,-94-31-15,187 31 16,-31 0 0,-32-31-1,1 31 1,62 0-1,-187-31-15,125 31 16,-156-31 0,0 31-1,94 0 1,-32-31-16,-62 0 31,0 32-15,-31-32-16,32 31 15,30 0 1,31 31 0,1-31-1,-1 31 1,-62-31 0,0 0-16,0 0 15,-30 0 1,-1 0-16,0 32 15,31-1 1,-31-62 0,-31 31-1,31 0 1,0 0 0,-31 0-16,0 0 15,31-31 16,-31 31-15,0 0 0,0 0-1,0 0 1,0 1 15,0 30 0,0-31-15,0 0-16,0 31 16,-31-62-1,0 31 1,31 0 0,-31 0-1,31 0 1,-31-31-1,0 0 1,0 31 0,0-31-1,0 0 1,31 31-16,-63 1 0,32-32 16,0 31-16,-31-31 15,31 31-15,-62-31 16,30 0-1,32 0 1,-31 31 0,31-31 15</inkml:trace>
  <inkml:trace contextRef="#ctx1" brushRef="#br0" timeOffset="141855.01">2767 15103 0,'31'0'203,"0"0"-203,31 31 16,0 0 0,-31-31-16,0 0 15,0 0-15,94 31 47,-63-31-47,-31 0 0,62 0 31,1 0-31,-1 0 0,93 0 47,-123 0-47,-32 0 0,31 0 16,155 0 15,-154 0-15,-1 0-16,62-31 0,1 31 15,-1 0 17,-62 0-32,31 31 15,-30-31 1,-1 0-16,62 31 15,63-31 1,-32 32 0,0-32 15,-92 0-31,123 0 16,-61 0-1,30 0 1,0 0-1,63-32 1,-125 32-16,63 0 16,30 0-1,32-31 1,-63 31 0,-61 0-1,-32 0-15,124 0 16,-61 0-1,-63 0-15,93 0 32,32 31-32,-1-31 15,32 0 17,0 0-17,-63 0-15,1 0 16,-94 0-1,31 0-15,31 0 16,63 0 0,-32-31-1,1 0 1,-32 31 0,-93 0-16,0 0 15,0 0 1,32 0-1,-32 0 1,0 0 0,-31 31-1,62-31 1,0 0 0,-31 0-1,31 0 1,-31 0-16,1 0 15,30 0 1,-31 0-16,31 0 16,31 0-16,-62 0 15,0 0 1,1 0 0</inkml:trace>
  <inkml:trace contextRef="#ctx0" brushRef="#br0" timeOffset="-173573.97">18482 10999 104 0,'-3'0'94'0,"-18"8"-38"0,5-3-34 16,-40 11-15-1,40-11 1-15,-7 5 4 16,-1 2 6-16,-5 6 11 16,-3 0 35-16,0 3 101 15,-2 1 349-15,7 4-337 16,11 0-59 0,0-4-77-16,-10 22-17 0,8 20-22 0,4-6-4 15,4 3-6 1,8 5 0-16,-6 21 2 15,-1-1 2-15,1 16 1 0,-8-3 3 16,-4-2 0-16,4-2 3 16,-1-7-1-16,-1-6 0 15,2-11 0-15,3-7 2 16,-2-16-2-16,1-8-2 16,1-22-131-16,0-10-473 15,4-26 367-15</inkml:trace>
  <inkml:trace contextRef="#ctx0" brushRef="#br0" timeOffset="-172570.72">17688 11570 199 0,'-5'18'189'0,"-21"28"516"16,23-44-572-16,13 3-155 16,8 6 6-16,10-1 26 15,8-1 15-15,12 4-12 16,8-5 6-16,17 0 19 16,2 0 6-16,-2-3 7 15,-1-3-4-15,-11-4 5 16,-3-6 2-16,-2-10-4 0,-1 2 0 15,-8-6-4-15,-1-6-6 16,-2-1-12-16,1-3-8 16,5 3-12-16,6 4-4 0,-11 0 2 15,-3 1 0 1,-13 5 4-16,-8-2 4 16,-7 5 1-16,-6 2-1 0,-6 6 15 15,-1-2 7-15,-6 7 4 16,1 3-1-16,2 0-13 15,0 0-11-15,-1 0-8 16,-16 5-4-16,-4 6-1 16,-34 37-2-16,37-27-3 15,-1 1 0-15,0 1-3 16,5-1 1-16,-1 9 4 16,2-2 1-16,4-3 0 15,1-4 0-15,5-1 0 0,5-6-3 16,2-3-3-1,8 1 0-15,4-8-5 16,5 0 2-16,10-5 5 16,5-5-1-16,6-5 5 15,-4-6 3-15,-6-3-1 16,1-5 1-16,-9-2-2 0,1-1 2 16,3 4-1-16,-9-2 2 15,-1 4 2-15,-4 6-1 16,-9 7-1-16,-1 3-1 15,1 5-3-15,-3 0 0 16,-2 0 0-16,1 0-3 0,-1 0 0 16,-1 13 0-16,-2 10 0 15,0 38 2-15,10-43 1 16,1-1-2-16,6-9 1 16,-4 2-2-16,8-10 1 15,-2-7 2-15,7-9 3 16,3-4 2-16,2-8-2 15,1-2-2-15,1-1 2 16,2 2-1-16,2 7 1 16,2-1 3-16,3 7 0 15,-2 5 3-15,4 8-5 16,1 3 1-16,-4 12-2 16,-1 1-2-16,-12 10 2 15,-9-1 3-15,-6-1 2 0,-6 10 1 16,-2-5 3-16,-2 1 0 15,-4 3 7 1,-4-4 9-16,7-5 11 16,0-3 2-16,1-10-2 0,8-7-6 15,7-15-15-15,18-20-5 0,38-37-8 16,18-28-20 0,66-62-101-16,23-30-86 15,22-54 120-15</inkml:trace>
  <inkml:trace contextRef="#ctx0" brushRef="#br0" timeOffset="-170997.12">13811 15404 159 0,'-26'17'129'0,"3"-12"-60"15,17 3-43-15,20 0-51 16,19-3 13-16,13 6 5 15,4-1 3-15,10 0 1 16,-3-2 2-16,13 5 0 16,-3 1-1-16,9-1 5 15,4 0 3-15,17-2 8 16,-1-5 13-16,13-6 12 16,4-4-3-16,-7-19 57 15,10-7 150-15,11-19-96 16,-2-7-50-16,19-10-78 15,-4-3-12-15,-5-13-1 16,9-1 0-16,-15-6-2 16,-50 28 5-1,1 0 13-15,49-47 10 0,-2-19 21 16,-19 13 11-16,-26 10 11 0,-4-4-15 16,-8 7-19-16,-6 4-5 15,-9 2-6-15,1 9-6 16,5-6-6-16,0 5-6 15,3 8-8-15,-1-4 0 16,3 12-2-16,3-1 0 0,-4 1 0 16,-3 2 0-1,-17 0 4-15,-8 1 2 0,-6 1 2 16,-7-1 2-16,3 1 0 16,-3 4-4-16,4-1-4 15,2 3-2-15,9 3-2 16,3-3-2-16,8 0-2 15,3 1 0-15,6 5 2 16,10-4 0-16,5 6 0 16,4-3 0-16,-1 4 0 15,-2-1 0-15,-6 5 2 16,-1 8 0-16,-10 9 2 16,-5 5 0-16,-8 15 4 15,-5 6 2-15,0 10-2 16,2 11-4-16,8 7 0 15,-3 3-2-15,-2 7 0 16,-3 3 0-16,-12 12 2 16,2 5 2-16,0 8 0 15,-1 0 2-15,-2 8 2 0,1-3-2 16,-2 0 2-16,1-7-2 16,3-10 2-16,2-4 2 15,8-3 2-15,1-2 0 16,12-2-2-16,9 2 0 15,5 4-4-15,-1-1 4 16,1-3 8-16,-3-4 2 0,6-2 2 16,9-1-6-16,2-1-7 15,4 2-2-15,6-3 1 16,-1 4-2-16,0 1 4 16,-4-1 2-16,-1 7 5 15,3-2-1-15,8 3-4 16,11-3-1-16,6-6-7 0,10-8-1 15,5 1-1 1,-1-6-1-16,12 6-1 0,-1-1 0 16,0-3 2-1,5 7-2-15,-13 4 1 16,13 1-1-16,7-4 2 16,3-5-1-16,20-5 1 15,12-12 1-15,17 1-3 16,5-10 1-16,24-5-1 15,-3-13 0-15,10-4 0 0,14-7-12 16,2-2-63-16,4 4-82 16,26-21 283-16,-3-4-142 15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2:16:55.55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6322 12555 0,'0'-31'94,"31"0"-94,31-63 31,-62 63-31,62-31 15,62-186 17,-93 185-32,1 1 0,-32 0 15,124-124 17,-124 155-32,31 0 15,0-32 1,0 1-1,-31 31 1,62-62 0,-31 62-1,1-31-15,-1-63 32,0 63-32,31-62 15,-62 93-15,62-62 16,-62 31-16,31-1 31,0 1-31,0 0 16,0 31-16,-31 0 15,0 0-15,32 0 16,-32 0 0,31 0-16,0-32 15,0 1 1,0 0-16,0 62 15,-31-31-15,62 0 32,-31 0-17,0 31 1,0-31-16,0 31 16,1-31-1,-1 0 1,31 0-1,0 0-15,-62-1 16,187-92 15,-156 124-31,31-62 0,-31 62 16,93-93 15,-93 62-15,32 0-16,-1 0 15,0-32 17,-31 32-32,31 0 15,-31 0 1,31 31 0,-62-31-16,94 0 15,-32-31 1,0 0-1,0 62 1,0-62 0,1 62-1,-32-32-15,31 1 16,0 0 0,0 0-1,0 31-15,-31 0 31,32 0-31,-32 0 16,31 0 0,31 0-1,-62 0 1,31 0-16,1 0 16,30 0-16,-31 0 15,156 0 1,-94 31-1,125 0-15,62 0 16,-94 1 0,-61-1-1,-32 0 1,-62 0-16,-31-31 16,32 0-1,-32 31-15,62 31 16,0 0-1,32 31 1,-94-62-16,124 63 16,-93-32-16,0-31 15,1 31 1,30 62 0,-31-61-16,31 30 15,-93-31 1,31-31-1,-31 0 1,32 93 0,-32-93-1,0 94 1,0-1 0,0 0-1,0-61-15,0-1 16,0 0-16,-63 124 15,63-124 1,-31 32-16,0 61 16,0-93-16,0 0 15,-31 94 1,31-125 0,0 0-1,0 0-15,-63 31 0,63-31 31,0 0-31,-62 0 16,62 0-16,-31 0 16,-1 1-16,-30-1 15,31-31-15,-62 31 16,61 0 0,1-31-16,-186 31 15,92 0 1,-30 0-1,30 0 1,32 0-16,-63 0 16,94 0-1,31 0-15,-94-31 16,-30 0 0,30 31-1,94-31 1,31 0-1,-31 0-15,-63 0 16,32 0-16,31 0 16,-93 0-1,-63 0 1,94 32 0,-32-32-1,63 0-15,-94 0 16,94 0-1,0 0 1,31 0 0,-32 0-1,63 0 1,0 0 0,-31 0-16,31 0 0,0 0 15,-94 31 1,63-31-1,0 0 1,31 0-16,-31 0 16,0 0-1,0 0-15,30 0 16,-30 0 0,31 0-1,0 0 1,0 0 15,31 31-15,-31-31 15,-31 0-15,31 31-16,-32-31 0,32 31 15,-62-31 1,62 31-16,0 0 15,-31-31 1,0 0 0</inkml:trace>
  <inkml:trace contextRef="#ctx0" brushRef="#br0" timeOffset="2290.1">15482 5500 0,'-31'0'47,"31"32"-32,-62-1 1,62 0 0,-31 31-16,0-62 15,31 31-15,-31 31 16,-32 0 0,-61 218 30,93-218-30,0 0-16,-31 125 16,31-1-1,-32-30 1,32-94-16,0 62 16,31-62-16,-31 31 15,31-30-15,0-1 16,-31 62-1,31-93-15,0 0 16,0 0 0,0 0 93,62-31-93,32 0-1,-32 31-15,31 0 16,-31-31-16,156 32 16,-125-1-16,0 0 15,125 0 1,-156-31-16,31 0 15,32 0-15,123 0 16,63 0 0,-186 0-16,155 0 15,-32 0 1,-154-31 0,30 31-16,-62 0 15,0 0-15,-31-31 0,63 31 16,-63 0-1,0 0 1,0 0 15,0 0 141,-31-63-172,0 32 16,31-31-16,-31 0 15,0 0-15,31-62 16,31-94 0,-31 94-1,0-156 17,-31 218-17,0 31 16,0 0 126,-31 0-142,-93 0 1,93 0-16,-62-1 16,-94 1-1,1-31 1,-63 62-16,125 0 0,-1-31 0,32 31 31,0-31-31,-94 0 16,32 31-16,61 0 15,-248 0 17,280 0-32,0 0 15,0 0-15,0 0 16,0 31-1,-1-31-15,32 31 0,-93 0 16,124 0 15,-31-31-31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2:18:18.46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150 8515 0,'31'0'172,"31"0"-172,125 0 16,-125 0-1,31 31-15,249-31 47,-248 0-47,-32 0 0,156 0 31,-125 0-31,31 0 16,32 0 0,-63 0-16,-31 0 15,0 0-15,187 0 32,-187 0-17,0 0-15,218 0 31,-156 0-15,32 0 15,-94 0-31,280-31 16,-280 31-16,31 0 31,1 0-31,61 0 16,-30 0-1,-1 0 1,-62 0 0,94 0-1,-94 0 1,0 0-16,-31 0 16,62 0-1,-31 0 1,1 0-1,-1 0-15,31 0 16,-31 0-16,0 0 16,1 0-16,-1 0 15,31 31 1,-31-31-16,63 0 16,30 0-1,-31 31 1,-61-31-16,-1 0 15,62 0-15,0 0 16,63 0 0,0 0-1,61 31 1,-92-31 0,-1 31-1,1-31 1,-94 0-16,93 0 15,-62 0 1,32 0 0,-1 0-1,-93 0 1,31 0 0,1 0-16,92 0 15,-31 0 1,-61 31-1,61-31 1,0 0 0,-93 0-16,32 0 15,-1 31-15,-31-31 16,31 0-16,31 0 0,-30 31 16,-1-31-16,0 0 15,93 0 1,32 0-1,-125 0-15,31 0 16,1 0-16,61 0 16,0 0-1,63 0 1,-94 0 0,32 0 15,-125 0-31,62 0 15,-31 0 1,-30 0-16,-1 0 16,0 0-16,31 0 15,-31 0 1,31 0 0,-31 0-1,31 0-15,-31 0 16,1 0-1,-1 0 32,-31-31-15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2:18:43.63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6715 5221 0,'0'0'0,"93"0"0,-31 0 16,1 31-16,30-31 16,-31 31-1,-31-31-15,0 0 16,31 31-16,-31 0 16,1-31-1,30 31-15,93 62 16,-62-30-16,187 123 31,-155-93-31,30 63 16,-62-63-16,1-31 15,30 62 1,-62-62-16,-31 1 16,62 30-16,-61 0 15,123 94 1,-155-94-1,62 31-15,31 63 16,-61-63-16,185 684 47,-92-435-47,61 279 31,-155-434-31,31 31 16,-31-32-16,-31 156 15,32 342 17,-32-529-32,0-30 15,-94 310 1,63-373 0,0 0-16,-31 31 15,0-30-15,-94 123 16,94-124-1,-62-30-15,62-1 16,-1 0-16,-30 0 16,-156 62-1,32-93 1,124 1-16,-32-32 0,1 0 0,-125 31 31,125-31-31,-218 0 16,155 0-16,-30-31 15,-250-63 1,63-30 0,249 93-1,-125-93 1,62-1 0,94 63-16,-1-31 0,1 31 15,0-31-15,-32-1 16,32-30-16,-156-31 15,94 30-15,-125-154 16,155 154 0,1-61-16,62 31 15,-125-156 1,125 155-16,31 1 0,-32-31 16,32-1-16,0 32 15,-62-374 1,30-185 15,94 558-31,0 32 16,31-125-16,0 156 15,1-31-15,247-373 32,-154 341-17,92-92-15,125-1 16,-155 125-1,-1 30-15,1-30 16,31 62-16,92-62 16,126-1-1,30 32 1,-248 62-16,-1 31 0,32-31 0,-218 31 31,0 0-31,-31 31 78,0 0-78,0 62 16</inkml:trace>
  <inkml:trace contextRef="#ctx0" brushRef="#br0" timeOffset="1475.7">8736 16968 0,'0'0'15,"-31"62"-15,-32-31 16,32 31 0,-62 0-16,0 0 15,31-30-15,0-1 0,-1 0 32,-61-31-17,62 0-15,0 0 0,-467 0 47,343-31-47,-1-32 16,32 1-16,-187-93 15,248 93 1,-185-63-16,185 94 16,1-62-16,-125-62 15,125 62 1,62 61-16,-62-92 15,31 31-15,30 31 0,-92-156 32,62 94-32,0-94 15,0 125 1,-32-280 0,63 249-1,31-31-15,-31-94 0,31 125 16,0-156 15,31 187-31,-31 31 0,62-32 16,32-30-16,-63 93 15,31-31-15,93 0 32,-92 62-32,247-63 15,-185 63 1,-1 0-16,32 0 15,-32 0-15,63 0 32,-156 0-32,0 0 0,31 0 15,-31 0-15,0 32 16,31 30 0,94 124-1,-63-124-15,-31 0 16,0 1-1,63 123-15,30 94 16,-93-125 0,32 1-16,92 279 15,-62-62 1,-61-156-16,-32 1 16,31-1-16,-31 280 46,-31-466-30,-31-31 0,0 0-16,0 0 47,0 0-32,-32 0 16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2:19:41.53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2871 6681 0,'31'0'2062,"31"0"-2046,-31 0 0,0 0 15,0 0-31,0 0 16,31 0 15,-30 0-31,-1 0 15,62 0 17,-62 0-17,31 0-15,-31 0 16,31 0 0,1 0-16,-32 0 15,0 0-15,62 31 31,-31-31-31,32 0 47,-63 0-47,0 0 0,0 0 16,124 0 15,-124 0-31,31 0 0,1 0 16,-32 0-1,0 0-15,124 0 32,-93 0-17,-30 0-15,61 0 16,31 0 15,-93 0-15,0 0-1,0 0 1,1 0-16,30 0 0,-31 0 16,-31-31-1,31 31-15,0 0 32,0 0 233,0 0-265,31 0 31,-31 0-31,1 0 16,-1 0-16,0 0 16,0 0-16,0 0 422,0 0-407,0 0-15,0 0 31,0 0-15,-31-31 0,31 31 93,0 0-62,1 0-31,30-31-1,-31 0 16,0 31-15,0 0 0,0 0 31,-31-31-16,31 31 47,0 0 16</inkml:trace>
  <inkml:trace contextRef="#ctx0" brushRef="#br0" timeOffset="2116">16322 6650 0,'31'0'250,"31"0"-219,-31 0-31,31 0 16,0 0 15,-31 0-31,32 0 15,-32 0 1,0 0-16,0 0 16,0 0-1,31 0 17,-31 0-32,0 0 15,63 0 1,-63 0-16,31 0 15,0 0-15,0 0 16,-31 0-16,63 0 16,-1 0-1,-62 0 1,62 0 15,-31 0-31,-31 0 0,0 31 16,1-31-1,278 0 17,-247 0-32,-1 31 0,31-31 15,63 0 1,154 0 15,-278 0-15,-1 0-16,31 0 15,-31 0 204</inkml:trace>
  <inkml:trace contextRef="#ctx0" brushRef="#br0" timeOffset="16085.94">19524 7085 0,'-31'0'672,"0"0"-641,-1 0-15,1 0-16,0 0 16,-31 0 15,31 0-31,-31 0 15,31 0 1,-187 63 15,187-63-15,0 0-16,-124 31 31,123-31-15,1 0-16,0 0 15,-31 0 17,0 0-17,31 0 1,0 0-16,0 0 16,0 0-1,-1 0-15,1 0 16,-31 0 15,0 0-15,31 0-16,-93 31 15,-63-31 17,156 0-32,-62 0 15,30 0 1,32 0-16,-62 0 47,62 0-47,0 0 0,-31 0 15,-156 0 17,156 0-32,-31 0 15,31 0-15,-32 0 16,63 0-16,-31 0 15,0 0-15,-187 0 32,187 0-17,31 0-15,-31 0 0,31 0 16,-249 0 15,124 0-15,63 0-16,-31 0 15,62 31-15,-156 0 47,187-31-47,-31 0 0,-63 31 32,32-31-32,-31 0 15,61 0-15,-30 31 16,-249-31 15,280 0-31,0 0 16,-249 0-1,31 0 17,156 0-32,-436 0 46,467 0-46,-31 0 16,-1 0-16,-30-31 16,-94 31-1,-93-93 17,280 93-32,31 0 15,-31-31 1,31 31-1,31-31 1,-32 31 0,1-32-1,0 32 1,-31-62-16,31 31 16,0-31-16,-31 0 15,-63-93 32,94 123-47,31-30 0,-31 31 16,0 0-16,31-31 15,0 31 1,0 0-16,-31 0 16,31 0-1,0 0 1,0-125 15,0 94-31,0 0 16,31-156-1,-31 156 1,31 0-16,62-187 31,-61 187-15,-1 0-16,0 31 15,93-93 17,-124 93-32,62 31 15,0-31 1,280-94 15,-279 125-15,30-31-16,0 0 0,31-31 15,-30 62 1,30 0-16,32-62 16,-1 31-1,125-31 1,-94-1 0,32 1-1,62 62 1,-156-31-16,-62 0 15,32 31-15,92-31 16,32 0 0,-32 31 15,-92 0-31,-1 0 16,0 0-16,125 0 15,-63 0 1,1 0-1,-1 0 1,63 0 0,-156 0-16,0 0 15,0 0-15,31 0 16,1 0-16,30 0 16,-31 0-16,63 0 15,-1 0 1,-93 0-1,32 0-15,30 0 16,-62 0-16,32 0 16,61 31-1,31 0-15,1-31 32,-125 0-17,0 31 1,-31-31-16,1 31 15,-1-31-15,31 0 32,-31 31-17,0-31 1,31 31 0,-31 1-1,63 30-15,-63-31 16,62 31 15,-31-31-31,62 31 16,1 0-1,-32 0 17,-62-62-32,31 63 15,-31-63-15,32 62 16,-32-31-1,31 0 1,0 31 0,-31-31-1,-31 31-15,31-62 16,0 31-16,31 32 16,1 30-1,-1-31 1,-31 31-1,0-62 1,-31 0 0,31 0-1,0 0 1,0 32 0,-31-32-1,0 31 1,0 62-1,0-93 1,0 0-16,0 31 16,0-30-1,0-1 1,0 0 0,-31 0-1,31 0-15,-31 0 16,31 0-16,-31 0 15,0 0-15,0 62 32,0-62-32,31 32 15,-62-1 1,62-31-16,-32 0 16,1 31-16,0-62 31,31 31 47,-31-31 141,31 31-204</inkml:trace>
  <inkml:trace contextRef="#ctx0" brushRef="#br0" timeOffset="52550.3">13803 6712 0,'63'0'156,"-32"0"-140,62 32-1,218-1 17,-156 0-32,1 0 0,497 93 31,-436-93-16,1 0-15,248 31 16,-248-62-16,30 31 16,499 32-1,-530-63 1,-61 0-16,248 31 16,-124-31-1,-63 0-15,63 0 16,-156 0-1,1 0-15,30 0 16,156-31 0,62 0 15,-280-1-31,32 32 16,-1-31-1,-62 31-15,1-31 16,-1 31-16,-31 0 31,0 0 0,0-31-15,0 31-16,0 0 16,31-62 15,-31 0-16,-31 31 1,0 0 0,0-31-1,0 31-15,0-1 16,0-154 15,-31 155-31,31-31 16,-31 0-1,0 62-15,0-63 16,-31 1 0,31 31-16,-31 0 15,31-31-15,-249-124 47,218 154-47,-32-30 0,-61-31 16,62 62-1,-32-62-15,-92-32 32,154 94-32,-30 31 15,-62-93 1,93 62-16,-1 0 16,-61 0-1,62 31-15,0-31 0,-218-31 31,187 62-15,-1 0-16,-496-94 31,465 94-31,-30 0 16,-218-62 0,155 31-1,94 31-15,-343-31 47,374 0-47,-62 31 0,-63 0 31,125 0-31,-311-31 16,155 31-16,-31 0 31,125-31-31,30 31 16,-217 0-1,249 0 1,-125 0 0,125 0-16,-31 0 15,31 0-15,-374 31 32,405 0-17,-31-31-15,62 31 16,-156 0 15,156 0-31,-31-31 16,0 31-1,31 0-15,-1-31 0,-61 32 32,62-32-17,-31 62 1,31-31-1,0-31-15,-187 186 32,156-124-32,31-31 15,-31 32 1,62-32-16,0 0 16,-31 0-16,31 31 31,0-31-31,-31-31 31,31 31-31,0 0 31,0 0 1,0 0-32,0 0 15,0 1 1,0-1-16,0 31 15,31 62 17,-31-93-32,31-31 15,-31 31 1,31-31 0,-31 31-1,0 0 1,62 0 15,-62 1-31,31-32 16,0 31 15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2:22:06.67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5005 10535 0,'0'-31'172,"0"0"-157,-31 0 1,31 0 0,0 0-16,-62-125 47,62 125-47,0-31 0,0-93 46,0 123-46,0 1 0,0-62 32,0 31-32,0-31 15,0 31-15,0 31 16,0-63 0,31 32-1,0-62 1,0 93-16,-31 0 15,0 0-15,124-125 47,-93 125-47,1 31 16,92-62 15,-93 31-15,0 31-1,62 0 17,-62 0-17,32 0 1,-32 0-16,31 0 16,31 0-1,-62 0 1,0 0-16,32 0 15,30 31 17,-31 0-17,-31-31 1,-31 31 0,31-31-1,0 0-15,0 31 16,0-31-1,1 62 17,-1-31-32,0 32 15,0-32-15,0 0 16,31 31 0,-31 31-1,0-31 1,0-31-1,-31 63 1,31-32-16,-31 0 16,32 31-1,-32 0 1,0 63 0,0-94-1,0 0 1,0 62-1,0-30-15,0-63 16,0 62 0,-32-31-1,32 0 1,-31 0 0,0-31-1,0-31 1,-62 32-1,62 30 1,-31-62 0,-32 31-1,1 0 1,62-31-16,0 0 16,0 0-16,-62 31 15,61-31 1,1 0-1,0 0 1,0 0-16,-62 0 16,62 0-1,0 0-15,-31 0 16,-32 0 0,32 0-16,-31 0 31,0 0-16,61 0-15,-92-31 16,0-31 0,62 62-1,-1 0 1,32-31 0,0 31 93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0931" units="cm"/>
          <inkml:channel name="Y" type="integer" max="17399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03235" units="1/cm"/>
          <inkml:channelProperty channel="Y" name="resolution" value="999.9425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3-18T11:20:41.055"/>
    </inkml:context>
    <inkml:brush xml:id="br0">
      <inkml:brushProperty name="width" value="0.05292" units="cm"/>
      <inkml:brushProperty name="height" value="0.05292" units="cm"/>
      <inkml:brushProperty name="color" value="#FF0000"/>
    </inkml:brush>
    <inkml:context xml:id="ctx1">
      <inkml:inkSource xml:id="inkSrc2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1" timeString="2020-03-18T11:20:51.180"/>
    </inkml:context>
  </inkml:definitions>
  <inkml:trace contextRef="#ctx0" brushRef="#br0">22357 11292 0 0,'-2'0'0'0,"-6"3"0"0,-10 2 0 16,10-2 0-16,-3 2 0 15,8-5 15-15,-1 0 4 0,-4 1 0 16,0 3 0-16,-3 1-1 16,6-5-3-16,-4 0-4 15,-6 3-2-15,2-3-5 16,4 0 0-16,1 0-4 15,6 0 1-15,0 0-1 16,1 0 1-16,-1 0 0 16,1 0 0-16,-1 0 4 15,0 0 0-15,1 0 5 16,-1 0 0-16,1 0 0 16,-1 0 0-16,0 0-4 15,1 0 0-15,-1 0-3 16,0 0 0-16,1 0-1 15,-1 0 0-15,1 0-1 16,1 0 2-16,0 0 0 16,0 0 0-16,0 0 1 0,6-3-1 15,9 3 0-15,1-2 0 16,-3-1-1-16,38-2 0 16,-37 2-1-16,-2 1 0 15,-4 2 0-15,3 0 1 16,5 2 2-16,-9-2 0 0,7 3 2 15,0 2 0 1,-4 0 1-16,1-2-1 0,-6 2-1 16,2 3-2-16,-4 1 1 15,2-1 1-15,-1 7 0 16,1-2 0-16,-1-5 0 16,0 0-1-16,3-2-1 15,-6 2 1-15,4 0-1 16,0 0 0-16,-2-1 0 15,2 4-2-15,-2-1 1 16,1-1 0-16,-3 2-1 16,1 2 1-16,-1 2 1 15,-1-2 0-15,0 3 1 16,-4-2 2-16,-1 4 2 16,-2 3 9-16,-1-7 0 15,2 7-1-15,-4-3-2 16,-4-1-2-16,2 1 1 0,-2-5-1 15,8 5 19 1,-6-2 2-16,6 1-7 0,-1 4-6 16,-4-1-6-16,11 1-5 15,-6-1 16-15,2-2 0 16,3 1-1-16,-6 2 14 16,3-5 24-16,4 4-5 0,-2-3-4 15,-6-4 7-15,8 5-20 16,0-2-20-16,2-2-6 15,6 3-7-15,3-8-7 16,-5 4 6-16,4-5 1 16,1 5 0-16,-6-3 5 15,8-1-2-15,-3-1 2 16,-2 0-2-16,4-3-1 16,-5 3 4-16,3-3-4 15,1 0-2-15,-3 3-1 16,3 0 0-16,-3-3-6 15,3 0 4-15,-1-1 2 16,3 0 0-16,0-3 7 16,-4 2 3-16,3-3-4 15,-4 0 7-15,-3 0 0 16,1 0 6-16,-6-3 26 16,0 2 6-16,0 1-12 15,0-4-4-15,-2 4-9 0,1-1-6 16,-1-2-8-16,1 3-4 15,-1-4-4-15,0 3-2 16,1 1-2-16,-11-4 2 16,0 4 0-16,-3 0-2 15,-4 4-2-15,-44 21 0 0,36-10-2 16,1 3 0-16,2-2 2 16,3 3-2-16,5 2 4 15,3 1-2-15,-3 4 2 16,6 0-2-16,1-1 2 15,-1 1-2-15,7 2 2 16,-5-6 0-16,6 7-2 16,-1-3 0-16,0-1 4 15,3 3 6-15,-5-7 10 16,2 3 6-16,-2-3 6 16,0 1 0-16,0 4-6 15,0-5-12-15,7 4-8 16,-7-7-1-16,4 1-1 15,5 6-4-15,-5-8 1 16,2 3 2-16,7 0 2 16,-12 1 3-16,2 0 3 15,-1-1 2-15,1 0-4 0,-4 3-1 16,-2-2-3-16,3 1 0 16,-8-4 3-16,7 0 2 15,-1-2 7-15,-1 1 1 16,-8 3 10-16,2 1 3 15,-4-4 3-15,-5-4-1 16,7 0-5-16,2-8-7 0,1 3-8 16,5-3-4-16,1-5-8 15,1 5-5-15,1-10-38 16,2-13-64-16,5-30-131 16,4-23 140-16</inkml:trace>
  <inkml:trace contextRef="#ctx0" brushRef="#br0" timeOffset="3693.53">22024 11239 16 0,'0'0'58'0,"0"-2"-20"0,0-1-8 16,0 3-13-16,0-3-5 15,0 1-8-15,0 2-2 16,1-3-2-16,7-5 0 15,0 3 0-15,0 0 0 16,-4 4 1-16,-1-3-1 16,0 4 6-16,-3-3 2 15,2 2 5-15,-2 1 2 0,1-4-2 16,-1 4-2-16,0-1-4 16,0-2-2-16,0 3 0 15,0 0 1-15,0 0 1 16,0 0-1-16,2 9 0 15,-2 2-1-15,0-4 1 16,0 4-1-16,-2-3-1 16,1-1 1-16,1 4-2 15,-2-2 0-15,2 4 2 16,0-3 0-16,0-2 3 16,0 5 0-16,0-8 0 15,-2 3 3-15,1 1 6 16,1 1 0-16,-2 1 3 15,2-6-1-15,-1 5 1 16,-1-7 28-16,0 2 5 16,1 3 20-16,-1 0 39 15,1-2-44-15,-1 2-21 0,-1-3-7 16,1-2 7-16,0 2 6 16,-1-2-12-16,2-1-13 15,-3 1 0-15,3-1-2 16,-1-2-10-16,1 0-1 15,-3 3-2-15,3-1-4 16,-2 1-2-16,1 0-4 0,0-1-3 16,1 1 0-16,-1 2-3 15,1-5 3-15,1 0 0 16,0 0 3-16,0 0 0 16,0 0 3-16,0 0 7 15,0 0 0-15,0 0 6 16,0 0 0-16,0 0 0 15,0 0-7-15,3 3-2 16,2-1-1-16,-1-2-3 16,-2 0 4-16,1 3-4 15,0-3 1-15,1 0 5 16,2 1-2-16,1-1 2 16,-4 0-4-16,0 0 0 15,-1 0-2-15,-1 0 0 16,2 0-2-16,-1 0-2 15,1-1 0-15,0 1-2 16,-1-3 0-16,0 3 2 0,-2 0 0 16,0-2 0-16,0-1 2 15,1 3 4-15,-1 0-1 16,0 0 1-16,0 0 0 16,0-4-2-16,0 4-2 15,0-1 0-15,0 1 0 16,0 0-2-16,0 0 2 15,0 0 0-15,0 0 0 0,0-3 0 16,0 3 2-16,0 0-2 16,0 0 2-16,0 0-4 15,0 0 0-15,0 0-2 16,0 0 0-16,0 0 0 16,0 0 0-16,0 0 0 15,0 0 0-15,0 0 0 16,0 0 2-16,0 0-2 15,0 0 0-15,0 0-2 16,0 0 0-16,0 0 2 16,0 0 0-16,0 0 2 15,0 0 0-15,0 0-2 16,0 0 2-16,0 0-2 16,0 0 0-16,0 0 0 15,0 0 0-15,0 0 0 0,0 0 0 16,0 0 0-16,0 0-2 15,0 0 2-15,0 0 0 16,0 0 0-16,0 0 2 16,0 0 0-16,0 0-2 15,0 0 0-15,0 0 0 16,3 0 0-16,-3 0-2 16,7 4 2-16,-4 0-4 0,4 1 4 15,-4-5-2-15,0 3 2 16,-1 2 0-16,-1-1 0 15,2 1 0-15,-1-2 0 16,6 5 0-16,-1-1 0 16,-1 4 0-16,0-1-2 15,-2-1 2-15,2 4 0 16,-3-1 0-16,4-3 0 16,-1 1 0-16,-1 1 2 15,0-1 2-15,-2-1 2 16,-1-1 0-16,-2-3 4 15,0-2 2-15,0-1-2 16,0 1-2-16,0-3 0 16,0 0-2-16,0 0 0 15,0 0 2-15,0 0 0 16,0 0 0-16,-2-3 2 0,0 3 2 16,1-2-4-16,-1-10 2 15,-1-4-6-15,0 3 0 16,-9-36-2-16,6 40-2 15,0 1 0-15,2 3 0 16,-2 0 0-16,3 5-2 16,1-3 2-16,1 3-2 0,-1 0 0 15,2 0-4-15,0 0 0 16,0 0-2-16,0 0 2 16,0 0 2-16,0 0 0 15,0 6 2-15,3 9 2 16,-1 7-2-16,9 39 2 15,-8-40-2-15,0 5 2 16,-1 1 0-16,-2-1 2 16,0 1 0-16,2-1 0 15,1 5 0-15,-3-2 0 16,0-2 0-16,0 2-2 16,-2-5 0-16,2 2 2 15,3-1-2-15,-3 4 2 16,0-1 0-16,0 2 2 15,-3 1 0-15,-2-4 0 16,-3 2 0-16,0 2 2 16,0-4 0-16,-1 3 0 0,2 1 2 15,-6-1 0-15,0 4 2 16,1-2 0-16,-1 5-2 16,1 0 2-16,-2-3-4 15,1 5 0-15,-1-4 0 16,1 0-2-16,-2 4 0 15,-1-4 0-15,2 4 2 16,-1-7-2-16,2 2 0 16,1-4 2-16,-3-2-4 0,-1-3 6 15,0-2-2-15,0 6 0 16,3-3 0-16,0-4 0 16,-1 5 0-16,2-6-2 15,-2 0 0-15,-1-6 4 16,4 1-2-16,0-3 3 15,1-1-1-15,1-2-3 16,-3-2 1-16,-4-3-1 16,2 0-1-16,1 3-1 15,2-3 0 1,6-4 2-16,0 3-1 0,-13 4-1 16,-3-7 2-16,-6-1-1 15,11-5 1-15,-10-3 1 16,4 2 0-16,-2-7-2 15,-4 5 1-15,3-5-4 16,-6-5 2-16,10 1-1 0,-1-4-1 16,6-2-1-16,-2-2 0 15,-1-6 0-15,-1 4-1 16,1-7-1-16,1 3 1 16,2 1 1-16,-2-5 0 15,-1-1 0-15,-2 2 0 16,0-6-3-16,2 5-2 0,1-7 2 15,1 2-1-15,4-4 2 16,0 1-1-16,2 0 0 16,3-1 2-16,0 1-2 15,1 3 0-15,4-1 1 16,-2 0-1-16,0 1 0 16,2 1 0-16,-2 4 2 15,5-4-1-15,0 4-1 16,4-4 0-16,-1-4-1 15,3 2-1-15,2-2-1 16,0 3 2-16,2 1-1 16,1-1 1-16,5 5 1 15,-3-2-1-15,5 5-2 16,-2 1 0-16,5 1-2 16,1 4 0-16,1-2 0 15,3 0-2-15,-1 2 2 0,4-2 0 16,0 3 4-16,2-1 0 15,2 7 2-15,3-1 0 16,6 3 0-16,1 2 0 16,1 6 0-16,-6-3-2 15,-3 8 0-15,2-1 0 16,-9 2 2-16,1 3-2 0,-3 0 2 16,-2 0 0-16,5 3 2 15,1 6-2-15,2-1 2 16,-3 2-2-16,0 3 0 15,-3-2 0-15,1 4 0 16,1 2 0-16,-3 1 2 16,1 3 0-16,-3 0-2 15,-3-2 2-15,3 2 2 16,-4 0 0-16,-1-3 0 16,1 4 0-16,1 1 0 15,2 2 2-15,-9 6-2 16,1-4 2-16,-9 4 0 15,0 3 0-15,-2 1 2 16,2-5-2-16,-2 9 0 16,-3-4 0-16,4 1-2 15,-8-6 0-15,-4 4 2 16,0 1-2-16,-8 4 2 0,3 6-2 16,-8 2 2-16,-3-2-2 15,-3 9 2-15,-4 4-2 16,-4 6 0-16,0 2 0 15,-6 10 0-15,-2-2 10 16,-5 3 68-16,0 2-59 16</inkml:trace>
  <inkml:trace contextRef="#ctx1" brushRef="#br0">21296 11188 0,'31'0'125,"62"0"-94,-31 0-16,-31 0 1,1 0 15,30 31 47,-31-31-62,0 0 0,31 62 15,-31-62-15,31 31 15,-31 0-16,1 0 17,-1 0-17,0-31-15,0 31 16,0-31 0,-31 31-1,62 0 1,-31 31-1,31-30 1,-31-1 0,-31 0-1,32 0 17,-1-31-32,-31 31 31,0 0-16,31-31 1,-31 31 0,0 0-16,31 31 31,-31 0-31,31-31 16,-31 32-1,0-32 1,0 0 15,0 0-15,0 0 15,0 31 0,0-31-15,0 31-1,0-31 1,0 31 0,0 94 15,-31-1 0,0-93-15,0-62-1,0 156 17,-1-94-32,1-62 15,-31 155 17,31-124-17,0-31 16,0 0 16,0 0-31,-31 0 0,31 0-16,-125 0 46,94 0-46,31 0 0,-31 0 32,31 0-1,-1 0 0,-30 0-15,31 0-1,-31-31 1,31 31 0,0-31-1,0 31 32,31-31-31,-31 31 15,-31-62 0,62 31-31,-63-31 32,63 31-32,-31 0 15,-31-63 16,62 63-31,-31-31 16,0 62-16,31-93 16,-31 62-16,0 0 15,0-94 17,31 94-17,0 0 1,0-31-1,-31-31 17,31 62-32,0 0 0,0 0 15,0 0 17,0 0-17,0-32 16,31 32-15,-31-31 0,31 31-1,0-31 1,0 31 0,0 31 15,-31-31-31,31 31 78,0 0-47,0 0-15,0 0 15,0 0 0</inkml:trace>
  <inkml:trace contextRef="#ctx1" brushRef="#br0" timeOffset="81749.08">10881 963 0</inkml:trace>
  <inkml:trace contextRef="#ctx0" brushRef="#br0" timeOffset="132046.65">11731 17680 0 0,'23'-51'46'0,"-7"2"5"0,3 4-27 16,-1 10-10-16,3-4 2 16,-13 14 1-16,-5-1 0 15,-1 8 9-15,-4 5 6 16,2 4 13-16,-10 4 9 15,-7 0 22-15,1 2 110 0,-12 3 269 16,2 0-282-16,-11 8-33 16,-6 2-53-16,-2 7 5 15,-5 1 8-15,7 8 10 16,-2-1-14-16,3 1-36 16,2 5-12-16,-1 1-29 15,0-3-4-15,-1 6-4 16,2-4-2-16,6 4-2 15,2 8-1-15,8-7-1 16,4 2-4-16,7-2 1 16,4-1-1-16,9 4 4 15,-3 1 5-15,4 2 11 16,4-2 5-16,3 3 5 16,7-4 0-16,1-1-4 15,5-2-1-15,6-1-8 16,3-9 0-16,9-4 1 15,0 1 4-15,4-18 1 0,2 8 1 16,3-10-4-16,4 0-1 16,-2-1-4-16,4-2-3 15,4 0-6-15,-3 0-2 16,-7-5-1-16,-9-3-3 16,-4 6 0-16,-16-1 0 15,1 0-4-15,13 1-19 0,1-1-55 16,-19-4-40-16,-9 1-127 15,-6 4-174-15,0-1 247 16</inkml:trace>
  <inkml:trace contextRef="#ctx0" brushRef="#br0" timeOffset="132790.37">12878 17482 265 0,'-18'5'1043'15,"5"-5"-832"-15,0-3-171 16,1-5-44-16,-3 6-6 0,-4-6-6 16,-2 0-6-16,-6 2 8 15,-2 3 6-15,-5-2 8 16,3 5 4-16,2 5 8 15,-9-1 2-15,7 9 10 16,-1-3 2-16,9 9 2 16,7 4-4-16,5-1-4 15,5 9-6-15,6 2-2 16,-2 3 6-16,5-1 14 16,1 9 10-16,-6-1 20 15,7 0-10-15,-5-2-6 16,1-3-2-16,9-6-16 15,1 2-5-15,7-11-13 16,8-3-2-16,6-2-1 16,5-2 4-16,9-5 8 15,-4 1 4-15,0-3 8 16,-3 4 0-16,-1-5-1 0,-2 10 0 16,-6-5-4-16,-1 0-2 15,-6 1 1-15,-6 2-1 16,-7 2 3-16,-2 9-3 15,-11-3 3-15,-2-1 3 16,-14 4 1-16,-10 2 3 16,-16 3-1-16,-13 7-1 0,-16 1-6 15,-7 3-5-15,-1 1-4 16,-1-1-1-16,-1-7-4 16,4-6-1-16,7-9-4 15,17-3-3-15,16-9-36 16,9-9-44-16,19-9 471 15,7-12-324-15</inkml:trace>
  <inkml:trace contextRef="#ctx0" brushRef="#br0" timeOffset="133447.5">13568 17706 151 0,'8'8'134'0,"3"-7"42"15,8 7 326-15,5 0-248 16,4 2-40-16,1 3-62 16,1 3-48-16,-1-2-6 15,0 4-20-15,-5-5-15 0,-8 3-17 16,4-1-10-16,-11-7-22 15,-1 1-5-15,-3-6-41 16,-3 2-50-16,-2-1-248 16,-2-4 200-16</inkml:trace>
  <inkml:trace contextRef="#ctx0" brushRef="#br0" timeOffset="133708.79">13754 18082 412 0,'8'19'1565'0,"10"0"-1513"0,11 2-56 16,5 7 7-16,-10-4 3 15,-5-2-3-15,-1-4 0 16,-5-4-5-16,6-1-17 16,-4-5-83-16,-7 5-118 15,1-8 122-15</inkml:trace>
  <inkml:trace contextRef="#ctx0" brushRef="#br0" timeOffset="134138.87">14948 17362 266 0,'-5'13'973'15,"3"7"-838"-15,1 8-123 16,1 14 37-16,-2-1 19 15,0 19 28-15,-1 6 12 16,-8 8 8-16,-2 9-28 0,-11 9-12 16,-3 3-14-16,-7 24-22 15,-2 6-6-15,3 10-7 16,-3-5-1-16,9-15-13 16,4-11-10-16,2-17-110 15,18-4-112-15,2-17 122 16</inkml:trace>
  <inkml:trace contextRef="#ctx0" brushRef="#br0" timeOffset="134556.47">15933 17833 130 0,'16'-18'127'15,"-16"8"62"-15,-1-1 405 16,2 10-585-16,-1-3-6 16,0 4 7-16,0 0 12 15,-1 0 57-15,-2 16 44 16,-10 17 40-16,-24 44-19 0,11-21-14 15,-1 10-20-15,-9 17-61 16,-1 14-10-16,0 7-1 16,-1 9 2-16,-2 1 5 15,-1 8-6-15,1 0-13 16,3-1-10-16,7-12-10 16,2-9-2-16,6-16-4 15,4-14 0-15,7-17-13 16,1-11-17-16,9-16-42 15,-1-12-51-15,2-15-107 16,3-15-198-16,7-25 199 16</inkml:trace>
  <inkml:trace contextRef="#ctx0" brushRef="#br0" timeOffset="134906.09">15793 17770 316 0,'26'-24'1341'16,"19"6"-1149"-16,7-4-156 0,14 14-10 16,1-2 5-16,7 13 1 15,5 4-8-15,-3 10 3 16,-1 4 7-16,-9 7 16 15,-2 2 6-15,-7 9 9 16,-3-1 1-16,-20 6 4 16,-13 1-2-16,-16 11-8 15,-13 5 0-15,-28 13-8 16,-18 5-8-16,-33 6-15 16,-18-1-7-16,-18-9-12 15,-4 2-28-15,-38-11-680 16,-8-14 490-16</inkml:trace>
  <inkml:trace contextRef="#ctx0" brushRef="#br0" timeOffset="-199763.43">18756 17749 0 0,'6'-21'0'0,"-6"12"19"16,-8 4 23-16,5-6-8 15,0 4-5-15,0-1-11 16,3 0-2-16,1 0-3 0,-4 3 0 15,3 5-3-15,-2 44-2 16,-7 34-4 0,5-95-1-16,4 2-2 15,4-144-1-15,-8 149 2 16,8 1 3-16,0-3 2 16,-4 6 4-16,7 1-1 15,-4-3-2-15,2-3-2 0,6 0-4 16,-3-5 0-1,2 6 0-15,-7-3 3 0,2 8 4 16,0-3 2-16,-2 5 2 16,-3 3 0-16,0-2 3 15,0 2 3-15,0 0 24 16,0 0 14-16,0 0 274 16,0 0 3-16,0 0-157 15,0 0-52-15,0 0-44 16,0 2-7-16,0 14-12 15,0 2-2-15,-3-4-12 16,-4 51-2-16,4-45 0 16,0 0-8-16,-4 9 4 15,-5-2 2-15,-3 7-1 16,7 1-4-16,-6 0-9 16,7 4-4-16,1-8-11 15,-6-4-5-15,9-3-4 16,-5-6-2-16,3-4 1 0,2-4-1 15,2-2 1-15,-3-3-2 16,1-2-2-16,3-3-1 16,0-3-24-16,0 1-28 15,0 2-96-15,-1-3-121 16,1 3-829-16,0-2 919 16</inkml:trace>
  <inkml:trace contextRef="#ctx0" brushRef="#br0" timeOffset="-199001.33">19372 17365 96 0,'9'5'79'0,"-1"4"-43"16,-4-4-12-16,2 6 2 0,0-2 13 16,-4 0-8-16,5 1-8 15,-4 1 4-15,0 0-1 16,0 1-3-16,-1-3 1 15,-1 4 45-15,3 0 62 16,-4 5 91-16,1-6-68 16,4 1-62-16,-2 2 12 15,2-2 23-15,5 4-35 0,-2 4-2 16,-2 0-8-16,-1 5-10 16,1-7-10-16,-1 5-14 15,2-9-12-15,4 1-16 16,-8-7 0-16,8-7 7 15,2 6 7-15,8-8 8 16,7 0 3-16,1 0-1 16,-2-5-2-16,0 0-5 15,1 1-1-15,-3-9-8 16,6 0-4-16,-5-3-6 16,-2-2-1-16,-5 5 1 15,-8-1 1-15,0 1 2 16,-1-5 2-16,-7 2-7 15,2-6 2-15,-5-1-6 16,-3 2-2-16,1 0-1 0,-2 7-3 16,-5-2-2-16,3-2 0 15,-8 5 1-15,-3 4-1 16,-2-1-1-16,-5 7-3 16,2-2 1-16,-1 0 0 15,1-3-1-15,4 7 0 16,0-8-1-16,-1 1 0 15,8 0-2-15,-1 4-1 16,3 2-9-16,-1-1-21 0,4 3-60 16,-4-3-41-16,7 3-90 15,3 0-97-15,0 0-272 16,0 0-82-16,0 0 529 16,0 0 104-16</inkml:trace>
  <inkml:trace contextRef="#ctx0" brushRef="#br0" timeOffset="-198376.56">20395 17436 137 0,'-2'8'103'0,"2"1"-49"16,0 4-36-16,-2-3 1 15,2 3 3-15,0 0 19 16,-1-1-15-16,1 0 0 16,-2-3 64-16,0 6 223 0,2-2-59 15,0 3-93-15,0 1-43 16,2 1-43-16,1 0-1 15,-1 3-4-15,4-2 0 16,1 0-4-16,6 1-8 16,4-3-10-16,3-1-13 15,2-1-4-15,1-4-4 16,-1-5 0-16,6 2 3 16,-1-4 5-16,3-4 2 15,3 0 1-15,-3-12-7 16,2 6-4-16,-1-5-6 15,-2-4 0-15,-5-1 3 16,-3-3 0-16,-7-5 3 16,-1 0-2-16,0-2-2 15,-10-3-4-15,0 7-2 16,-4 1-4-16,-12-2-1 16,5 2-1-16,-11 4-4 15,-1-1-3-15,-7 5-1 0,-4 3-3 16,-6 6-1-1,0 0-2-15,-3 8 0 0,2 0-3 16,4 4-1-16,-1-6-4 16,7 6-17-16,1-5-10 15,6-1-38-15,5 1-25 0,5-1-86 16,4 1-99-16,6-3-790 16,1 0 876-16</inkml:trace>
  <inkml:trace contextRef="#ctx0" brushRef="#br0" timeOffset="-197607.75">21429 17217 61 0,'12'5'87'15,"-10"0"-1"-15,-2 3-50 16,0 0-32-16,3 1 0 15,-3-1 3-15,0 2 0 16,-1-2 0-16,-9 2 1 0,0-2 9 16,-1 1 3-16,-3 3 26 15,2 1 17-15,-2-4 175 16,-1 9 117-16,4 3-247 16,-2-4-23-16,5 11-19 15,2-2 5-15,3-1-8 16,-1 6 3-16,4-4-2 15,0 4-4-15,0-6-8 16,4 1 0-16,0 1 0 16,1-1-2-16,5-2-16 15,0-1-3-15,1-9-4 16,3-1 0-16,2 0 6 16,4-5 2-16,2 2 4 15,4-2 1-15,3-4-7 16,0 1-3-16,3-1-8 15,-6-4-4-15,-1 0-6 16,-4-9 0-16,-6 0 6 0,7 1 3 16,-6-13 8-16,4 3 1 15,1 1 0-15,-4-6-3 16,-2 5-2-16,-1 1-4 16,-2-4-2-16,-9-2-3 15,-2 2-3-15,-1 4 0 16,-9-6-4-16,1 6 2 0,-7-8-2 15,-1 6 2-15,-10-2 2 16,-6 4 3-16,-8 2 4 16,-10-1 1-16,-6 8-3 15,-2 3-2-15,-3 0-9 16,6 0-10-16,7-3 73 16,-4 0-999-16</inkml:trace>
  <inkml:trace contextRef="#ctx0" brushRef="#br0" timeOffset="-190143.64">22405 17688 0 0,'-2'0'0'16,"1"0"0"-16,-1-3 0 16</inkml:trace>
  <inkml:trace contextRef="#ctx0" brushRef="#br0" timeOffset="-188449.73">22406 17632 0 0,'0'0'0'0,"0"-3"0"0,-1 1 0 15,-1 2 0-15,1-3 0 16,-1 3 1-16,0-2 20 16,1 2 2-16,-1 0-2 15,1 0-2-15,-1 0-2 16,0 0-5-16,1 0-4 15,-1 0-4-15,0 0-1 0,1 0-1 16,-1 0 0-16,1 0-1 16,-1 0 0-16,0 0 2 15,2-3-1-15,0 3 2 16,0-2 1-16,0-1 1 16,0 3 1-16,17-5-2 15,-3-3 1-15,44-17 0 16,-47 16 2-16,0 3 2 15,1 1 1-15,-6-3 1 16,4 5 0-16,-4-2-1 16,-1 5-3-16,1 0-2 15,-6 0-1-15,0-3 0 16,0 3-2-16,0 0 1 16,0 0 1-16,0 0 3 15,0 0 2-15,0 0 3 0,0 0 0 16,0 0-3-16,-1 0-1 15,-1 0-1-15,1 0-1 16,-1 0 9-16,0 0 0 16,1 0-2-16,-1 0-2 15,1 0-3-15,-1 0 0 16,0 0-5-16,1 0 0 0,-1 0-1 16,2 0-1-16,-1 0 0 15,1 0 0-15,-2 0 0 16,0 0 0-16,1 0 0 15,-1 0 2-15,0 0 13 16,1 0 6-16,-1 0 13 16,1 0 4-16,-1 0 100 15,0 0-13-15,1 0-20 16,-2 3-20-16,-4 7-40 16,1-2-9-16,-1 0-3 15,-1 2-7-15,5 1-6 16,-10-2 0-16,0 1 0 15,-38 42 4-15,40-43-1 16,-2 9 0-16,3-5 1 16,-1-2-7-16,6-5-1 15,-5 2-2-15,6 0 0 16,2 2-3-16,-3 3-5 0,5-5-2 16,2 2-2-16,-4-2 2 15,0-4 2-15,2-4 0 16,-1 0 4-16,1 0-2 15,0 0 4-15,0 0-2 16,0 0-2-16,1 5-2 16,1 0-4-16,0 2 0 0,-1-6-2 15,4 7-2-15,-3-3 2 16,3 0 0-16,4-2 0 16,-2 2 0-16,2-2 2 15,4-1 2-15,2 1 0 16,1-3 2-16,38 40 0 15,-42-40 0-15,-1 0 6 16,0 0 0-16,0 0 6 16,2 0 0-16,-1 0-2 15,-1 0-2-15,2-5-6 16,-2 2-2-16,2 3-2 16,0-2-2-16,1-1 2 15,-4-2 2-15,-1 1 8 16,1 0 2-16,1 3 4 15,2-2 0-15,2 1-8 16,-2-4-4-16,-1 1-6 16,0 0 1-16,-1-3-2 15,2 3 1-15,-2 0 1 0,0-3-1 16,-4 3 2-16,-2 2 2 16,-2-3-1-16,-3 2 2 15,0 4 2-15,0-1 1 16,0-2 0-16,0 3-2 15,0-4-2-15,0 4-2 16,0-9-3-16,0 4-2 0,0-8 1 16,0 3-2-16,0-1 1 15,0-2-1-15,0 4 3 16,0 4-1-16,0 0 2 16,0-6-1-16,-2 11 0 15,1-13-1-15,-1 8-2 16,0 5 0-16,2-6 0 15,-1-1 0-15,1 1 0 16,-2-2 0-16,2 3 0 16,0 2 0-16,0-2 0 15,0 5 0-15,0-3 0 16,0-2 1-16,0 3-1 16,0-4 2-16,2-4 1 15,-2 5 0-15,0 1 0 16,1-8-2-16,-1 11 2 15,0-12-1-15,0 8-1 0,0 0 1 16,0-1 1-16,0 1 0 16,-1 0-2-16,-1-3 2 15,1 2 0-15,-1-2 0 16,0 0 0-16,1 3 0 16,-1 0 2-16,0-3-1 15,1 3 4-15,-1 2-1 16,1 1-2-16,-1-1 1 0,0 3-3 15,1-3 0-15,-1 1 0 16,1 2 0-16,-4-3 3 16,-8-2 0-16,0 0 4 15,-1 2 2-15,-39 2-1 16,41 9-4-16,1-2-7 16,3 2 0-16,-3 0-7 15,-1 2-14-15,-2-5-48 16,-2-1-45-16,-3 0-83 15,-4 0 99-15</inkml:trace>
  <inkml:trace contextRef="#ctx0" brushRef="#br0" timeOffset="-183252.26">19663 18045 0 0,'-16'37'32'0,"13"-37"-4"15,3 0-13-15,-2 0-8 16,2-2-2-16,0 2-1 16,0-3 0-16,0 3 2 15,0-2 2-15,0-1 3 16,0 3 3-16,0-3 5 15,0 1 3-15,0 2-2 16,0-3-2-16,0 2-4 16,0-3-3-16,0 4-3 15,0-4-2-15,0 0 0 16,0 3 1-16,0 1 3 0,0-3 2 16,0 3 4-16,0-2 1 15,0-1 2-15,-2 3 0 16,1-4 23-16,-1 3-5 15,0 1 3-15,1-3 49 0,-4 3 11 16,-5-2 30-16,7 2-83 16,-2 0-7-16,-1 2 0 15,-1 1 0-15,1-2 0 16,1 6-13-16,-3 6-8 16,2-2 3-16,3 0 7 15,1 4-1-15,0-4 7 16,2-5 0-16,2 11-1 15,0-5 4-15,1-2 7 16,3 3 2-16,1-5-13 16,-3 2-1-16,16 1-5 15,41 39 2-15,-42-42-2 16,4 1 0-16,-4-4 0 16,-1-2-4-16,-1-6-2 15,6 3 0-15,-7-5 0 16,2 4-2-16,-1-3 0 15,-1-4 0-15,2 4 4 16,1-4 2-16,-1-2 0 0,0-5 0 16,-4 3-7-16,-3-4-3 15,-1 1-2-15,1 2-2 16,-1 0-2-16,-2 5-1 16,-3-1 2-16,-2 1-1 15,-4 0 7-15,1 3-1 16,-5-5 4-16,-2 2 1 15,-1 0 0-15,-5 0-3 0,5 3-5 16,-5 0-1-16,-1-3-1 16,0 7-2-16,-4-4 1 15,-3 2-2-15,3-5 1 16,4 3 1-16,-2 0-1 16,0 0 0-16,-1 0 0 15,0 2-2-15,4-2-2 16,2 2-1-16,1 2-2 15,2-3-2-15,0 3 0 16,0-6 0-16,0 6 0 16,1-3-2-16,3 3-2 15,2 1-2-15,0-3-31 16,1 3-40-16,-1 0-166 16,1-4-148-16,1 3 150 15</inkml:trace>
  <inkml:trace contextRef="#ctx0" brushRef="#br0" timeOffset="-182381.09">20903 17984 28 0,'-7'0'52'0,"4"-7"-32"15,-3 3-9-15,4 4-7 16,0-2-2-16,1-1-1 16,-1 3 0-16,1-2 1 15,-1-1 4-15,2 3 12 16,0-3 10-16,0 1 10 15,0 2 2-15,0 0 7 0,0 0-1 16,0 0 22 0,0 0 86-16,0 0 355 15,0 0-282-15,5 10-80 0,-4 6-33 16,7 3-20-16,41 45-8 16,-43-36-14-16,1 2-18 15,-3-1-14-15,0 3-4 16,-1-1-12-16,-3-5-4 15,5-4-8-15,-4-3-3 0,4-9-3 16,2 0-3-16,-4-7-8 16,2-3-26-16,3-8-127 15,-8 8-212-15,3-13 185 16</inkml:trace>
  <inkml:trace contextRef="#ctx0" brushRef="#br0" timeOffset="-181601.73">21575 18207 246 0,'-2'0'3'0,"4"0"-1"16,-7-5 1-16,5 2-2 16,0 3-1-16,0-1 0 15,0-3-1-15,0 4 6 16,0-1 9-16,0 1 18 16,0 0 7-16,0 0 42 15,0 0 297-15,0 0-27 16,8 1-156-16,0-1-111 15,-5 0-24-15,9 5-28 16,-4-2-12-16,8 7-10 16,42 29 0-16,-34-25-2 15,3 2 2-15,-1-6 0 16,3 3 4-16,-5-5 8 16,3-5 8-16,-4 2 12 15,-2-5 2-15,-4-3 2 0,-1-2-4 16,1-11-15-16,0 1 0 15,-5-6-6-15,0 2-2 16,-4-2-2-16,-3 0-2 16,0-1-3-16,0 1-3 15,-5-2-3-15,0 2 0 16,-5 4-3-16,-1 2 3 16,-6 2-3-16,0 9 1 0,-9-1-2 15,-4 5-2-15,-5 1-2 16,-4 4-1-16,4 6 3 15,-1-4 0-15,7 1 0 16,5 0 0-16,3-3-3 16,1-2-3-16,4-1-10 15,-7 1-5-15,4-2-20 16,-2 3-10-16,6 4-31 16,5-7-38-16,-3 3-60 15,0 0-120-15,6 0-528 16,2-4 790-16</inkml:trace>
  <inkml:trace contextRef="#ctx0" brushRef="#br0" timeOffset="-180903.55">22402 18063 30 0,'-5'9'55'0,"-5"-1"-25"15,8 2-20-15,1 3-7 16,-4-4 3-16,3-1 6 15,-9 1 6-15,8 0 10 16,-2-4 5-16,2-2 5 16,3-3 18-16,-2 0 3 15,2 0 50-15,0 0 280 16,0 0-165-16,0 0-148 16,0 0-13-16,2 10-6 15,11-4 6-15,9 1-18 16,44 44 4-16,-37-38 13 15,0 0 4-15,2 0 2 16,-4-7-8-16,-3 1-14 0,-1-6-2 16,-4 2-4-16,-1-3-6 15,3 0-2-15,1 0-4 16,-3-4-10-16,4-4-3 16,-5-2-3-16,-1 2-3 15,-1 0 0-15,2 0-1 16,0-2-2-16,-4-6 1 15,-3 6 1-15,-7-2 2 0,-4-1 13 16,1 0 7 0,-6 0 7-16,-3 3 0 0,-4-7-8 15,-9-1-7-15,-2-3-8 16,-1-1-5-16,3 1-3 16,2 1-3-16,1 4 1 15,4 3 1-15,-6 9-2 16,6 4-2-16,-7 0-5 15,-5 8-11-15,-4 1-18 16,-6 1-14-16,-7 1-23 16,3-1-5-16,-5-10-12 15,0 0 51-15</inkml:trace>
  <inkml:trace contextRef="#ctx0" brushRef="#br0" timeOffset="-179155.75">17505 18273 130 0,'-2'-5'95'0,"2"2"-70"15,0 2-14-15,0 1 1 16,0-4-3-16,0 4-4 16,0-1-2-16,2-11-2 15,1-7 2-15,13-40 10 16,-11 41 5-16,0 8 13 15,1 2 33-15,-4 4 26 0,1 0 223 16,-3 4-166-16,0 0-71 16,0 0-51-16,0 0-3 15,0 0 16-15,18 7 7 16,4-1 30-16,42 12 14 0,-36-15-23 16,-3 2-11-1,-2 0-15-15,-1 3-8 0,-1-3-6 16,0-2-2-16,2-2-6 15,1-5 4-15,6-1 8 16,-1-3 0-16,4 6 0 16,-1-1-6-16,-2-5-12 15,-6 3-4-15,5 0-2 16,-6 2 0-16,-4 3-2 16,-1 0 2-16,-12-2 0 15,4 2 0-15,-8-3 2 16,-2 2 0-16,-2-3-48 15,0 4-56-15,1-1-157 16,-1-2-576-16,-9-15 490 16,4-3 296-16</inkml:trace>
  <inkml:trace contextRef="#ctx0" brushRef="#br0" timeOffset="-178851.15">17923 17971 89 0,'0'-3'75'0,"0"1"-43"15,0-4-11-15,0 4-2 16,0 2-2-16,0-3-6 16,0 3-2-16,0-2 2 15,-2 2 5-15,1 0 14 16,-4 28 15-16,-7 46 47 15,3-36 444-15,-7 2-313 16,1-1-59-16,-2 1-85 16,2-5-19-16,1 4-26 15,-1-4-8-15,4-4-18 16,-2-1-6-16,5-5-58 16,-3-3-67-16,3-9-569 15,0-7 283-15,-2 1 367 16</inkml:trace>
  <inkml:trace contextRef="#ctx0" brushRef="#br0" timeOffset="-177848.7">17053 18810 24 0,'1'16'56'0,"3"-8"-15"16,-3-3-19-16,6-5-6 15,1 5 1-15,1-8-2 16,4 1-3-16,5-9-1 15,0-4 1-15,6 2 5 16,8 4 2-16,5-4 12 16,11 0-1-16,0 0-10 15,-3 0-3-15,7 0 0 16,-9-1-4-16,10-2-3 16,4 1 3-16,2 3 9 15,4-4 1-15,3 1 78 16,0-1 189-16,14-3-87 15,2-5-98-15,-5-4-23 0,2 3-19 16,-13-3-19-16,2 3-6 16,-3 0-10-16,0 3 1 15,-6 7-9-15,1 3-6 16,3-1-6-16,1 8-2 16,-1-6 0-16,-10 1 0 15,5 2-2-15,-2-7 2 16,2 3-2-16,3-1 2 0,-10 5 8 15,-1 0 4-15,-3 1 6 16,3-1 2-16,4 0-8 16,1 7-2-16,9 1-6 15,-28 0-4 1,-1 1-2-16,28 2-2 0,8 2 0 16,-15-2 2-16,3-1-2 15,-2 1 0-15,-1-3-2 16,3-3 2-16,6-2-2 15,1 0 2-15,4-3-2 16,-2 4 0-16,-5 4 2 16,-7-4-2-16,-3 9 2 15,3-2 0-15,1-3 0 16,1 0 2-16,1-8-2 16,2 3 0-16,3 1-2 0,10 4 2 15,-4 0-2 1,-1 9 0-16,-2-4 4 15,-6 3 0-15,10 0 0 0,-5-3 0 16,-2 5-2-16,-1-2-2 16,1 0 2-16,1-3 0 15,7-1-2-15,4 4 0 16,-5-3 2-16,6 8 0 16,-3-8 2-16,-2 3 2 0,4-3 2 15,-4 3 0-15,10 5 2 16,5-4 4-16,-8-1 10 15,6 0 8-15,2 2-4 16,0 0-3-16,11 11-7 16,5 0-4-16,4-4-11 15,11-2-2-15,23-15 1 16,6-5-2-16,22-21 0 16,3-6 4-16,1-23-40 15,-5-3-53-15,-25-11-645 16,-11-6 152-16</inkml:trace>
  <inkml:trace contextRef="#ctx0" brushRef="#br0" timeOffset="-176712.22">19031 18521 97 0,'-2'8'84'0,"1"-7"-41"15,-1 4-12-15,0-2 5 16,-1 1 0-16,0-3-13 15,0 4 7-15,-1-2-5 16,1 5 3-16,0-1 32 16,-2 1 270-16,-1 0-12 15,-1 6-100-15,-4 4-84 16,-26 46-10-16,19-33-34 0,-2 4-18 16,0 7-36-16,-4 8-16 15,0 14-54-15,-3 2-82 16,-7 13-157-16,7 0 131 15</inkml:trace>
  <inkml:trace contextRef="#ctx0" brushRef="#br0" timeOffset="-175737.36">20050 18625 128 0,'39'45'96'16,"-49"-37"-61"-16,4 0-35 15,4 2 0-15,2 3 1 16,0-5 0-16,-3 6 5 16,0-6 5-16,-7 5 14 15,5 0 7-15,-4-3 29 16,-1 1 89-16,0-5 379 16,-2 2-302-16,4 0-109 15,1 2-45-15,2 0-45 16,4 1-14-16,2 8-18 15,1-3-4-15,6 7-2 16,3-2 2-16,4-4 2 16,2 6 2-16,7-5 2 0,2-1 2 15,-3-4 6-15,1-10 6 16,-3-3 20-16,-2 0 10 16,-1-9 10-16,3 6-2 0,-2-5-12 15,5-2-14-15,3 0-14 16,2-1-4-16,-1-3-2 15,-4-4 0-15,2 2 0 16,-2-2-2-16,1 4 2 16,0-6 0-16,-5 1 4 15,0-3 2-15,-7-3 6 16,-1 8-1-16,-2-9 1 16,0 7 1-16,-5-5-2 15,-1 1-2-15,1 1-2 16,-5-4-1-16,0 0-2 15,-3 4-1-15,-3 1 1 16,-2-2-1-16,-4 9 2 16,1-2-1-16,-12 8-1 15,-1 6-2-15,-11 4-2 16,-5 2-3-16,-10 9-20 16,-3 0-17-16,-10 3-91 15,-3 5-114-15,-11-6 146 16</inkml:trace>
  <inkml:trace contextRef="#ctx0" brushRef="#br0" timeOffset="-175154.6">21295 18569 106 0,'-10'18'101'16,"-2"-1"-12"-16,2 4-67 15,0 7-7-15,-1 0 9 16,1 0 31-16,-1 7-12 15,0 4 61-15,-5 4-34 16,-2 9 42-16,-3 5-71 16,0 8 0-16,4 2-198 15,2-2-164-15,14-9 301 16</inkml:trace>
  <inkml:trace contextRef="#ctx0" brushRef="#br0" timeOffset="-174485.82">21892 18826 121 0,'-8'18'112'0,"-5"-15"-25"16,3-1-38-16,4-2-46 15,1 0 0-15,2 0-3 16,3-2-3-16,0 2-4 16,0 0 0-16,0 0 5 15,0 0 1-15,0 0 4 16,9 10 6-16,7 4 8 16,42 46 8-16,-37-47 10 15,0-9 61-15,3-4 233 16,2-4-111-16,1-9-117 15,4-3-6-15,-1-7-22 0,4-4-31 16,0-2-13-16,3-2-5 16,-11 1-12-16,-4 2-2 15,-14 3 0-15,-3 4 8 16,-5 3 32-16,0 0 18 16,-3 9 26-16,-8-4 8 0,-9 0-33 15,-5 0-9-15,-11 0-15 16,-2 4-8-16,-4 1-11 15,2 3-7-15,-1 5-10 16,6 0-4-16,1 5-8 16,4 4-6-16,1 7-6 15,-5 5-3-15,3 3 0 16,4 5 0-16,1 3-17 16,10-3-17-16,7-1-102 15,2-3-58-15,15-8 124 16</inkml:trace>
  <inkml:trace contextRef="#ctx0" brushRef="#br0" timeOffset="-173926.99">22770 18643 99 0,'-7'27'94'0,"-2"-1"-35"15,-1 3-11-15,4-7-16 16,-2 1 2-16,1-5 11 16,2-1-14-16,5-4-12 15,0 3 50-15,5-1 43 16,3-2 89-16,3-4-81 16,6 2-40-16,8-1-55 15,3-2 13-15,7 0 32 16,5-1 12-16,-1-7 34 15,-4 3-35-15,-9-6 7 16,0-4 4-16,3-1 4 16,3-5 5-16,2-4-31 15,-4-6-3-15,-7-1-11 16,-7-3-4-16,-7 1-6 16,-2 0-1-16,-7 0-3 0,-3 4-3 15,-12-1-10-15,-7 1-7 16,-11 4-8-16,-7 2-13 15,-8 3-37-15,-16 4-28 16,-30 5-4-16,-10 4-1559 16,-18 0 1453-16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2:23:48.53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9948 16812 0,'31'0'219,"32"0"-204,-32 0 17,0 0-32,0 0 31,0 0-31,0 0 15,0 0 1,0 0-16,62 0 47,-30 0-31,-1 0 15,-31 0-31,0 0 15,0 0 1,31 0 15,-31 0-15,0 0 15,-31-31 0,31 31 1,1 0-32,-1 0 15,0 0 1,0 0 15,0 0-31,-31-31 63,31 31-16,0 0 15</inkml:trace>
  <inkml:trace contextRef="#ctx0" brushRef="#br0" timeOffset="1597.44">11596 16875 0,'31'0'188,"0"0"-173,31 0 1,125 0 15,-156 0-15,0 0-16,0 0 0,0 0 31,0 0-15,0 0 15,1 0-15,92 0 15,-62 0-31,0 0 0,0 0 31,1 0-31,-32 0 16,0 0 171,0 0-187,62 0 31,0 0-31,-62 31 0,63-31 47</inkml:trace>
  <inkml:trace contextRef="#ctx0" brushRef="#br0" timeOffset="2646.96">14207 16968 0,'63'0'125,"-32"0"-110,62 0-15,31 0 16,-61 0 0,30 0-16,-31 0 0,156 0 31,-187 0-16,0 0-15,93 0 47,-62 0-47,-31 0 16,125 0 15,-125 0-31,31 0 0,-31 0 16,94 0 15,-94 0-15,-31 31 171</inkml:trace>
  <inkml:trace contextRef="#ctx0" brushRef="#br0" timeOffset="5457.26">15948 16999 0,'-31'31'188,"-31"0"-157,31-31-15,0 0-1,0 31 1,0-31 0,0 0-1,0 0 16,0 31-31,0-31 16,-1 31 0,-30 0-16,31-31 15,-124 62 17,93-62-32,30 32 15,-30-1-15,-62-31 31,93 0-31,-94 62 32,63-62-17,31 0-15,0 0 16,0 0-16,0 0 16,-125 0-1,94 0 1,-62 0-1,62 0-15,0 0 16,-125 31-16,63-31 31,30 0-31,1 0 16,0 0-16,-125 0 16,63-31-1,-1 31 1,1 0-1,-63-31 1,125 31-16,0-31 16,-1 31-16,1-31 15,-249-1 1,218 32-16,-125 0 16,63-31-1,-32 0 1,-93 0-1,93 0 17,125 0-32,-62 31 15,-32-31 1,1 0 0,-1 0-1,-30 31 1,154 0-16,1-31 15,0 31-15,31 0 16,31-31-16,-156 0 16,94 0-1,-62-1 1,31 1 0,-1 0-1,32 0 1,31 0-1,-31 0-15,0-62 32,31 93-17,-32-31 1,63 0-16,-31 0 16,31 0-16,0-1 15,0 1 1,0 0-16,0 0 15,0 0-15,0 0 16,0-31 0,0 31-16,63-62 15,30-1 1,31 1 0,-62 62-1,1 0-15,154-62 16,-92 62 15,-63 0-31,62 0 16,32-1-1,-32 1 1,-31 0-16,0 31 0,94 0 31,-94 0-31,-31-31 16,94 31-1,-63 0-15,94 0 16,-1 0 0,1 31-1,-1 0 1,1 0 0,-94 1-16,0-32 15,125 0-15,62 62 16,62 0-1,-94-31 17,-92 0-32,-63 0 15,0-31-15,32 0 16,-63 0-16,62 31 16,32-31-1,155 62 1,-63-31-1,-123-31-15,-1 0 16,0 31-16,63 1 16,93-1-16,-94 0 15,32 31-15,124 0 16,-62 0 0,31 0-1,-218-31 1,0 0-1,-62-31 1,31 32 0,-30-1-1,-32 0 63,0 0-62,0 0 0,0 0-1,0 93-15,0-62 16,0-31 0,0 1-16,0 30 0,0 0 31,-32-31-31,32 0 15,-31-31 17,31 31-32,-62 0 15,62 0 1,-31-31 0,0-31 77</inkml:trace>
  <inkml:trace contextRef="#ctx0" brushRef="#br0" timeOffset="8467.24">18342 13891 0,'-31'0'93,"0"0"-77,0 0-16,0 0 16,0 0-1,-31 0 1,-125 0 15,94 31-15,0 0 15,-1-31-31,-30 31 16,62 0-16,0 1 0,0-32 15,-32 0 1,-61 62-1,93-62 1,-1 0-16,-92 31 16,93-31-16,-63 31 15,63-31-15,-31 31 16,-31 0 0,61-31-1,-154 31 1,124-31-1,-1 0-15,32 0 16,0 31-16,-31-31 16,-32 0-1,63 0-15,0 0 16,-62 0 0,-1 0-16,63 0 15,-62 31 1,62-31-16,-32 0 15,32 0-15,-62 0 16,-1 0 0,-92 0 15,155 0-15,-1 0-16,-30 0 0,0 0 15,0 0-15,-94 0 31,63 0-15,62 0-16,-1 0 0,1 0 16,0 0-16,-93 0 31,92 0-31,1 0 0,-31 0 16,-94 0-1,-30-31-15,30 31 16,63 0-16,0 0 15,-1 0-15,32 0 16,0 0-16,-94 0 16,32-31-1,30 31 17,63-31-32,-31 31 0,62-31 0,-63 31 15,63 0 1,-31 0-1,31 0-15,-155-62 32,123 62-32,32-31 15,-31 0-15,0 31 16,-62-31 0,92-1-16,1 32 15,-31-31 1,31 0-1,0 31-15,0 0 16,31-31 0,-31 31-16,0-31 15,0 0-15,31 0 16,-31 31 0,0-31-1,31 0-15,-32 0 0,1-31 16,0-1 15,-31-30 0,62 62-31,0 0 0,0 0 16,0 0 15,0 0-31,0 0 16,0 0-1,31 0 1,0 31 0,0-31-1,0 31-15,63-32 16,61-30 0,343-62 30,-312 124-46,-93-31 16,63 31-16,-63 0 16,94 0-1,-63 0-15,31 0 16,-61 0-16,30 0 16,-31 0-16,32 0 15,-32 0-15,404 0 31,-403 0-15,-1 0-16,31 0 0,-30 0 16,154 0-1,-30 0 1,155 0 0,-93 0-1,-94 0-15,-30 0 16,61 0-16,1 0 15,466 0 17,-498 0-32,-61 0 0,-1 0 15,374 0 17,-405 0-32,-31 0 15,125 0 1,-125 0-16,0 0 15,62 0-15,63 0 32,-125 0-17,0 0 1,0 0 0,-31 0-16,32 0 15,-1 0-15,0 0 16,93 0-1,-155 31-15,32-31 16,30 0 0,-31 31-1,0-31 1,-31 31 0,0 0 15,0 0 0,0 0 0,0 0 16,0 1-47,0-1 31,0 0-31,0 0 16,-31-31 0,31 31-1,0 0 1</inkml:trace>
  <inkml:trace contextRef="#ctx0" brushRef="#br0" timeOffset="15027.4">13524 14140 0,'0'62'110,"-32"0"-95,1 125 1,31-125-16,-31 0 16,0 31-1,31-31 1,-31-31-16,31 0 109,0 0-78,-31 1-15,31 30-16,0-31 16,-31 0-1,31 0-15,0 0 32,0 0-1,0-62 94,0 0-125</inkml:trace>
  <inkml:trace contextRef="#ctx0" brushRef="#br0" timeOffset="15889.44">13772 14171 0,'31'0'31,"-31"31"1,0 0-17,0 0-15,0 31 0,0 0 16,-62 156 15,31-125-15,31-31-16,-62 32 15,62-32 1,-31-31-16,0 62 16,0-62-16,0 62 31,-1-62-31,1 32 47,0-63 109,0 0-140</inkml:trace>
  <inkml:trace contextRef="#ctx0" brushRef="#br0" timeOffset="16867.32">12871 14699 0,'0'62'78,"0"0"-62,0-30-16,62 309 31,-62-278-15,31-32-16,-31 31 15,0-31-15,62 62 47,-31-93 78,0-31-125,0 31 0,94-62 32,-94 31-17,31 0-15,31 0 0,94-63 47,-187 63-47</inkml:trace>
  <inkml:trace contextRef="#ctx0" brushRef="#br0" timeOffset="17687.07">13430 13984 0,'-31'0'187,"31"31"-187,-62 32 31,31-32-31,0-31 16,31 62-16,-93 31 31,61-62-15,32 0-1,0-62 110,0 0-109</inkml:trace>
  <inkml:trace contextRef="#ctx0" brushRef="#br0" timeOffset="18248.72">13524 14047 0,'31'0'16,"0"0"-16,0 0 31,0 31-15,0 0-16,93 155 31,-93-124-15,1 0-16,-1-30 15,0 30-15,62 0 16,-93-31 15,31-31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2:25:15.85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927 9944 0,'0'0'0,"63"0"0,61-31 16,-62 31 0,94 0-1,-63 0 1,0 0-16,0 0 0,249 156 47,-311-125-47,32 0 0,92 124 15,-31-61 1,-61-32-16,216 280 47,-216-249-47,-63 0 15,155 249 17,-93-156-32,0-30 15,94 403 17,-125-435-17,-31 94 1,0-187-1,0 62-15,0 280 32,0-280-17,0 1-15,-62-1 16,-125 528 15,125-527-31,0 30 16,-31 124-1,-32-30-15,-155 155 32,187-249-32,-93 94 15,-1-63 1,63-31-16,-467 156 31,405-218-15,-125 0-16,-31 32 15,124-94 1,94 31-16,-94 0 0,-528-31 47,559 0-47,-30 0 0,61 0 16,-776-124 15,745 92-16,-310-154 1,248 124-16,93-31 16,-341-187 15,31-31-15,341 218-1,63 31-15,-342-373 47,280 341-47,30-30 0,-30-31 16,93 30-1,-31 32-15,-32-62 16,-30-311 15,93 372-31,31-30 0,-31-187 31,31 63-15,0 61 0,31 94-16,31-93 15,-31 123-15,218-340 32,-218 309-17,125-30-15,-1-62 16,-62 154-1,32-61-15,-32 31 0,809-311 47,-685 280-47,1 31 0,279-63 32,-372 94-32,-32 0 31,-31 31-31,-31 0 15,31 0 1,125 62 15,-125-62-15,156 187 0,-94-156-1,-62 31-15,280 62 31,-342-92-15,31-32-16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2:25:41.90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9140 6775 0,'0'31'15,"-31"0"-15,31 0 63,-31-31-47,0 31-1,0-31 16,-63 62 1,32-62-17,0 0 1,31 0-16,0 0 16,-31 0-16,-94 31 31,63 0-31,-218-31 31,187 31-15,30-31-16,1 31 15,-187 0 1,218-31-16,-311 32 47,311-32-47,31 0 0,-31 0 15,-187 0 17,218 0-17,-62 0-15,-63 0 16,-217 0 15,280 0-15,31 0-16,-1 0 15,32-32-15,-124-30 47,124 62-47,-63-62 0,-30 0 16,62 31 0,0 0-16,-32 0 15,-216-125 16,247 125-31,-30 0 32,62 0-32,0 31 15,0 0 1,31-31-16,-31 31 16,0-62-16,-63 0 15,63 0 1,-31 31-16,0-63 15,31 32 1,-31 0-16,-32-156 47,63 156-47,0-62 31,0 124-31,31-31 0,0-62 47,0 62-47,0 0 0,0-32 16,0 32-1,62-124 17,-31 124-17,-31 0-15,63 31 0,-1-62 16,-31 31-16,31-1 15,-31 1-15,94-62 16,-94 93 0,62-62-16,62-31 15,-61 31 1,61-1 0,32 1-1,-125 62 1,31-31-1,-31 0-15,-31 31 16,156-31 0,-63 31-1,-31 0 1,94 0 0,-94 0-16,94 0 15,-94 0 1,0 0-16,94 31 15,-125-31 1,31 31 0,-31 0-1,32 0-15,-1 32 16,94-1 0,-32 0-1,187 124 16,-124-61-15,-94-94-16,-31 31 16,-62-31-16,63 62 15,-63-62-15,31 94 16,-31-94-16,-31 31 0,31 93 31,0-62-15,-31 1-1,0-32-15,0 62 16,0-93 0,0 31-16,-31 32 15,-31-1 1,-62 93 0,30-93-1,-61 32 1,62-94-16,30 62 15,-61-31 1,93-31 0</inkml:trace>
  <inkml:trace contextRef="#ctx0" brushRef="#br0" timeOffset="1530.15">10912 6899 0,'31'0'94,"31"0"-94,-31 0 16,0 0-1,156 0 1,-63 0-16,249 0 31,-279 0-15,-1 0-16,187 0 15,-156 0 1,374-31 15,-219 0-31,-123 31 16,61 0 0,436 0-1,-404 0 16,-125 31-31,1-31 16,-32 31-16,156-31 16,310 0 15,-465 0-15,372 0-1,-280 0 1,-92 0-16,123 0 31,-61-31-31,-94 31 0,-31 0 16,31 0-1,-31 0-15,32 0 32,-32 0-17,31 0 1,-31 0-1,62 0-15,94-31 32,-63 31-17</inkml:trace>
  <inkml:trace contextRef="#ctx0" brushRef="#br0" timeOffset="6210.37">13492 7023 0,'32'0'31,"92"31"-15,-62-31-16,31 31 16,902 63 15,-715-94-31,0 31 15,777-31 1,124 62 15,-590-31-15,-467-31 0,63 31-16,217-31 31,-186 0-31,-32 0 0,-30-31 0,186 0 31,-125-31-31,-61 62 16,217-31 15,-311 31-31,0 0 16,0 0-16,-31 0 0,32 0 15,279 31 16,-249-31-15,0 0-16,31 0 0,1 0 16,30 0-1,654-31 17,-623 0-32,-30 31 0,61-32 31,32-30 0,-218 62-31,0 0 16,0 0-1,0 0 63,0 0 1,0 0-64,0 0 1,94 0-1,30 0 1,-124 0 0,0 0 15,1 0 16</inkml:trace>
  <inkml:trace contextRef="#ctx0" brushRef="#br0" timeOffset="53029.96">2020 10317 0,'32'0'328,"-1"0"-312,0 0 0,0 0-1,0 0 1,0 0-16,0 0 15,156 0 17,-156-31-17,31 31 1,-31 0-16,31-31 16,187 31 15,-218 0-16,31-31-15,31 31 32,-30 0-32,92 0 47,-124 0-47,62-31 15,-62 31 1,32 0-16,185 0 47,-185 0-47,-1 0 0,31 0 31,-62 0-31,31 0 0,0 0 16,32 0-1,-32 0 1,0 0-16,373-31 31,-341 31-31,-1 0 16,0-31-16,311 31 47,-310-31-47,-1 31 0,31 0 31,-62 0-31,32 0 0,-32 0 15,124 0 17,-155 0-17,32 0-15,30 0 16,-62 0 0,93 0-1,-61 0-15,-32 0 16,31 0-16,280 31 31,-218-31-15,-62 0-16,0 0 15,1 0-15,123 0 32,-61 31-32,-63-31 15,0 31-15,62-31 16,-62 0-1,156 0 1,-62 0 0,30 31-1,-93-31-15,1 0 16,248 62 0,-218-31-16,125 0 15,-94 1 1,-31-32-16,218 31 15,-124 0 1,31-31 0,-156 0-16,156 0 15,-1 0 1,-123 0-16,186 0 16,-187 0-1,0 0-15,-30 0 16,-1 0-1,0 0-15,-31 0 0,32 0 16,61 0 0,63 0-16,-125 31 15,187 0 1,31 0 0,124 0-1,-217-31-15,-32 31 16,1-31-16,-1 0 15,-30 0-15,310 31 16,-155 0 0,-31-31-1,-63 0 1,32 0 0,-94 0-1,125 31 1,-124-31-1,-32 0-15,125 0 16,31 0 15,-1 0-15,-185 0-16,-1 0 16,31 0-1,-93 0-15,94 0 16,30 31-1,1 0 1,-32-31 0,94 32-1,-125-32-15,93 31 16,-30-31 0,30 0-1,-30 0 1,-94 0-1,31 0-15,-31 0 16,94 0-16,-94 0 16,125 0-1,-63 0 1,63 0 0,-94 0-1,31 0 1,-93 0-16,0 0 15,0 0 1,32 0 0,-1 0-1,62 0 1,-62 0 0,1 0-16,-32 0 0,62 0 15,0 0 1,31 0-16,63 0 15,-94 0 17,-31 31-32,1-31 0,-32 0 15,0 0 17,0 0-32,31 0 15,-31 0 1,94 0-1,-94 0-15,0 0 16,62 0-16,-31 0 16,-31 0-1,0 0-15,0 0 63,-62 0 46</inkml:trace>
  <inkml:trace contextRef="#ctx0" brushRef="#br0" timeOffset="54563.14">1710 11995 0,'31'0'78,"31"0"-62,155 0-1,63 0 1,218 0 0,-281 0-16,-61 0 15,248 0 1,-280 0-1,-62 32-15,94-1 16,-63-31 0,0 31-16,187 0 31,-155-31-31,-32 0 0,0 0 16,218 31 15,-280-31-16,-31 31 48</inkml:trace>
  <inkml:trace contextRef="#ctx0" brushRef="#br0" timeOffset="63940.33">6684 12741 0,'0'0'0,"-31"0"0,-31 31 31,-1 0-31,32-31 0,-31 0 16,-187 63 15,63-63-15,30 31-1,125-31 1,-31 0-16,-187 0 16,-30-31 15,216 0-31,-341-63 47,311 63-47,-31 0 0,-63-62 31,1 62-31,92-31 0,1 0 16,-311-125 15,248 63-31,94 93 15,-124-125 1,124 94 0,-32 0-16,-30-93 15,62 124-15,31-63 16,-31 32-16,-125-186 31,94 154-31,-32-123 16,63 155-1,31-32-15,-93-123 32,-1 62-32,1-94 31,93 187-31,-62-187 31,62 125-31,31 62 16,0-32-16,0-123 15,0-187 17,62 62-17,-31 249 1,0 0-16,31-32 0,31-92 31,-62 155-15,63-63-1,-63 94 1,0-62-16,62 31 31,-31 0-31,32 0 0,-32 30 16,93-30 0,63 0 15,-94 31-31,63 31 15,-94 0-15,-31 0 16,31 0-16,156 0 16,31 0 15,-156 0-31,63 0 16,-1 0-1,-92 0-15,217 0 16,-125 0-1,-30 0-15,30 0 0,156 0 32,-93 31-1,-156 0-31,-31-31 16,63 62-1,-63-31-15,31 1 0,31 30 16,436 186 15,-405-186-31,-30 32 16,124-1-1,61 62 1,-123-61 0,-125-63-16,31 31 15,32 31 1,-94-62-16,62 62 15,-93-31-15,93 32 32,-30-1-32,-1 31 0,-31-31 15,124 249 17,-124-248-17,0 92-15,32-31 16,-32-92-16,-31-1 15,31 155 1,-31-92 0,31-1-1,-31-31-15,0-31 16,0 0-16,0 125 31,0-32-31,0 1 16,0-94-1,0 0-15,-31 31 16,31-31-16,-62 94 31,31-94-31,-1 0 16,-30 62-16,-62 94 31,93-125-15,-125 31-1,125-93 1,-93 32 0,93-63-16,-62 0 15,30 62 1,32-62-16,-31 0 16,31 31-16,-249 0 31,249-31-16,-31 0-15,-93 31 32,30 0-32,63-31 0,0 0 15,-156 31 17,125 0-32,31-31 15,-32 0 1,32 31-16,-186-31 31,154 31-31,-154-31 31,185 31-15,1-31-16,0 0 16,31 0-1,-62 0 16,62 0-31,0 0 16,-1 0 0,32 31 93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2:27:18.35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7348 5376 0,'-32'0'78,"1"0"-78,0 0 16,-62 0 15,31 0-15,31 0-16,-63 31 16,63-31-1,-62 31 1,62-31-1,-93 0 1,93 0-16,-32 0 16,-279 31 15,280-31-15,-93 31-1,61-31-15,1 0 16,0 0-16,-156 32 31,187-32-15,0 0-16,-125-32 15,156 1-15,0 0 16,-31 0-16,-31 0 31,62 31-31,0-31 16,31 0-16,-94 0 47,63 31-47,31-31 15,-62 31 1,62-31-16,-31 0 16,0 0-1,0 0 16,0 31-31,31-63 0,-31 32 16,-32-31 15,63 31-31,-31 0 0,0-62 16,0 62-16,-31-63 16,62-61-1,-31-31 1,31 61-1,-31 63 1,31-124 0,0 124-16,0-1 15,62-92 1,0 31 0,31 30-1,63 32 1,-94 31-16,62 31 15,-30-31 1,-32 31-16,124 0 16,1 0-1,31 0 1,-1 0 0,-61 0-16,30 0 15,-93-31 1,32 31-16,61 0 15,63 0 1,-94 0 15,-30 0-15,-94 0-16,62 31 16,-31 0-16,1 0 0,-1-31 15,-31 62-15,31-30 16,31 30-1,-31 31 1,32-31-16,30 62 16,-62 1-1,94 61-15,-32 1 16,-31-63 0,-31 31-1,-30-61 1,-32-63-16,0 62 15,0-62 1,0 0-16,0 0 16,0 62-1,0-62-15,0 32 16,-32-32 0,1 0-1,-31 0-15,31-31 16,-31 31-1,-31-31 1,30 0 0,1 0-1,-31 0 1,31 0-16,31 0 16,0 0-16,-32 0 15,32 0-15,-31 0 31,31 0-31,0 0 0,0 0 16,31 31 93,0 0-77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2:27:55.76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4114 5159 0,'31'0'172,"0"0"-156,0 0-16,1 0 31,61 31 0,-62-31-15,-31 31 0,62-31-1,-31 0-15,62 0 32,-30 0-17,-32 0-15,62 0 31,-31 0-15,-31 0 0,31 0-16,32 0 31,123 31 0,-186-31-15,32 0-1,30 0 17,-31 0-32,-31 0 0,0 0 15,94 0-15,-63 0 32,0 0-32,62 0 15,-93 0-15,63 0 16,-32 0-16,62 0 31,-62 0-31,125 31 47,-156-31-47,31 0 16,0 0-1,94 0 16,-125 0-15,124 0 0,-124 0-16,125 0 31,-125 0-15,62 0-16,-31 0 15,-30 0 1,92 0-1,-93 0 1,0 0 15,0 0 32,0 0-1,-62 0 63,0 0-125</inkml:trace>
  <inkml:trace contextRef="#ctx0" brushRef="#br0" timeOffset="4320.35">8394 5034 0,'31'0'344,"0"0"-251,0 0-61,0 0-32,0 0 46,0 0 1,0 0 0,0 0 0,1 0-31,-1 0-1,0 0 1,31 0 15,-31 0-31,31 0 31,-31 0-15,0 0 0,0 0-1,1 0 1,-1 0 0,31 0-1,-31 0-15,0 0 16,0 0-16,0 0 15,0 0 1,0 0 15,0 0-15,1 0 0,30 0-16,-31 0 31,0 0-31,0 0 15,0 0-15,0 0 47,0 0-31,0 0 0,0 0-16,32 0 15,30 0 1,-31 31-1,-31-31 1,31 0 0,-31 0 15,1 0-31,30 0 16,0 0-1,-31 0-15,0 0 16,0 0-16,0 0 15,0 0 1,31 0-16,1 31 16,-32-31-16,0 0 15,31 0-15,-31 0 0,0 0 16,62 0 0,-30 32-1,-1-32 1,-31 0-1,31 0-15,-31 0 16,62 0 0,1 0-1,-32 0 1,-31 0 0,31 0-16,-31 0 31,0 0-31,0 0 15,32 0 1,-32 0-16,0 31 16,0-31-16,0 0 31,0 0-15,0 0-1,0 0 1,0 0-1,0 0 1,1 0 0,30 0-1,-31 0 1,0 0-16,93 0 16,-62 0-1,1 0 1,-32 0 124,0 0-93,0 0-31,0 0 0,0 0-1,31 0-15,0 0 16,94 0-16,-94 0 31,0 0-15</inkml:trace>
  <inkml:trace contextRef="#ctx0" brushRef="#br0" timeOffset="-124136.74">12000 9913 0,'-31'0'188,"0"0"-188,-31 0 31,31 0-15,0 0-1,0 0-15,-32 0 0,32 0 16,0 0 0,0 0-16,0 0 15,0 0-15,0 0 16,0 0-16,-31 0 15,-32 0 1,63 0 0,0 0-16,-62 0 15,0 0 1,61 0-16,-30 0 16,0 0-16,31 0 15,-124 0 16,123 0-31,-30 0 0,31 0 16,0 0 0,-62 0-1,62 0-15,0 0 16,0 0 0,-1 0-1,-30 0-15,0 0 16,0 0-1,31 0-15,-31 0 16,0 0 0,30 0-16,-61 0 15,31 0 1,31 0-16,-62 0 16,30 0-16,32 0 15,-124 0 16,93 0-31,0 0 16,-94 0 15,63 0-31,62 0 16,-342 0 15,310 0-15,32 0-16,-93 0 15,62 0 1,0 0-16,0 0 16,30 0-16,1 0 15,-31 0-15,-31 0 16,0 0 0,62 0-16,-1 0 0,-30 0 31,-62 0-16,62 0-15,31 0 16,0 0 0,-1 0-1,1 0 1,0 0 0,0 0 15,0 0-16,-31 0 1,31 0 0,0 0 31,0 0-16,0 0-16,-1-31-15,1 31 16,0 0 0</inkml:trace>
  <inkml:trace contextRef="#ctx0" brushRef="#br0" timeOffset="-120786.95">8642 8857 0,'0'-31'63,"32"31"-1,61 0-62,-31 0 16,0-31-1,-31 31-15,0 0 16,32-31-16,-32 31 16,62 0 15,-31 0-31,-31 0 16,0 0-16,63 0 15,-1 0 1,-31-32-1,-31 32-15,156 0 16,-156 0 0,0 0-16,31 0 15,0 0-15,31 0 32,-61 0-32,-1 0 0,62 0 31,-62 0-31,31 0 0,-31 0 31</inkml:trace>
  <inkml:trace contextRef="#ctx0" brushRef="#br0" timeOffset="-119506.72">9948 8422 0,'31'0'109,"0"0"-93,94 62 0,-94-31-1,31-31-15,404 124 47,-403-124-47,-32 31 0,62 0 47,-62-31-31,-62 0 140,0 0-140,-31 0-16,31 31 31,-1-31-16,-92 32 17,93-1-32,0-31 15,-62 0 1,93 31-16,-31-31 16,-1 31-16,-30-31 31,31 31-16</inkml:trace>
  <inkml:trace contextRef="#ctx0" brushRef="#br0" timeOffset="-117526.83">23596 8515 0,'-31'-31'156,"0"31"-156,0 0 16,0 0-1,0 0-15,0 0 16,0 0 0,-187 0 15,156 31-31,-124-31 31,61 31-15,32-31-1,31 0-15,31 0 0,-156 0 16,-62 0 15,218 0-15,0 0-16,0 0 15,-31 0 1,31 0 0,-62-31-16,61 31 15,-92 0-15,62-31 16,0 31-16,0 0 16,-63 0-1,32 0 1,0 0-1,31 0 1,-1 0-16,-61 0 31,0 0-15,93 0-16,-1 0 0,1 0 16,0 0-16,0 0 15,0-31 1</inkml:trace>
  <inkml:trace contextRef="#ctx0" brushRef="#br0" timeOffset="-115896.71">21327 8297 0,'-31'0'62,"0"0"-46,-62 0 15,61 0-31,-30 0 31,31 0-31,0 0 16,0 0-16,0 0 16,-31 0-1,31 0 1,-32 0 0,32 31-16,0-31 15,0 0-15,0 0 16,0 0 15,0 0-15,31 32-1,-31-32 1,0 0 15,-31 0-31,-32 31 16,1 0-1,62-31 1,62 31 156,0 0-156,0-31-16,31 0 15,32 31 1,-63-31-16,62 31 15,-31-31 1,-31 0-16,0 31 16,0-31 77,-31 31-14,32 0-64,-1 0-15,0 0 16,0-31-1,0 31 1,0 1 15,-31-1-15</inkml:trace>
  <inkml:trace contextRef="#ctx0" brushRef="#br0" timeOffset="-100585.54">9637 15694 0,'63'0'125,"-32"0"-109,62 0-16,0 0 31,-31 0-31,63 0 16,-63 0-16,187 0 31,-187 0-31,31 0 16,94 0-16,-1 0 15,-93 0 1,1 0-16,248 0 31,-311 0-15,31 0-16,0 0 0,156 0 47,-156 0-47,-31 0 0,0 0 15</inkml:trace>
  <inkml:trace contextRef="#ctx0" brushRef="#br0" timeOffset="-99257.13">7088 15880 0,'31'0'94,"62"0"-79,-30 0 1,216 0 0,-216 0-1,310 0 17,-311 0-32,0 0 15,156 31 16,-187-31-31,0 0 16</inkml:trace>
  <inkml:trace contextRef="#ctx0" brushRef="#br0" timeOffset="-93086.74">15389 14202 0,'-31'0'140,"0"0"-108,0 31-32,0 0 15,-1 0 16,1-31-15,0 0-16,0 62 16,0-31-1,0-31-15,0 31 16,0-31 0,0 32 15,0-32-16,0 31 17,-32-31-32,32 31 0,-155 0 31,92 31-15,-61-31-1,93 0 1,0 0-1,-1-31-15,32 0 16,0 0-16,-31 31 31,31-31-31,0 0 16,-31 0 0,31 0-16,-31 31 15,-218-31 16,218 0-31,-1 0 16,-30 0 0,31 0-16,31 0 15,-31 0 1,-1 0-16,32 0 16,-155-31 15,93 31-16,61 0-15,-61 0 16,31 0 0,-31 0-16,62 0 15,-156-93 17,125 93-32,0-31 15,0 0 1,-32 31 15,-61-31-15,93 31-16,31 0 15,-280-31 17,249 31-17,30 0 1,-30 0-1,31 0-15,-31 0 16,31 0 0,0 0-1,-31-31 17,-1 31-32,-30 0 31,31 0-31,0 0 15,-31-31 17,93-1-17,-32 32 1,1 0-16,-31 0 31,0-31-15,-31 31-1,62 0-15,-63-31 32,32 31-17,31 0 1,-62-31 31,62 31-47,0 0 31,0-31 0,-32 31-15,32 0 0,31-31-16,-31 0 31,0 31 0,0 0-15,31-31 62,-31 31-31,0-62-16,31 31-15,-31 31-16,31-31 15,-62-63 32,62 63-47,-31-31 16,31 31-1,0 0 17,0 0-32,-32 0 15,32-31 16,0 31-31,0 0 16,0-32 15,0 32-15,0 0 0,0 0 15,0 0-16,0 0 1,0 0 0,0 0-1,0 0 1,32 0 0,-1 0-1,0-32 16,-31 32-31,31 31 16,-31-31 0,31 31-16,0 0 15,-31-31-15,124-31 32,-93 62-17,32 0 1,-1-31-1,-31 31-15,62-31 16,31 31 15,-61 0-15,-32 0 0,0 0-16,0 0 15,62 0 16,-62 0-31,0 0 0,0 0 16,249 0 15,-218 31-15,32-31-16,-32 0 0,218 0 31,-218 0-31,31 0 16,-62 0-16,156 0 31,-63 0-31,32 0 16,-1 0-1,32 31 1,-1-31 0,-124 0-1,0 0 1,32 0-1,61 0 1,-30 0 0,30 0-1,0 0 1,-30 0-16,-1 0 16,-93 0-1,31 0-15,63 0 16,-1 31-1,0 0 1,-61-31-16,30 0 16,-31 0-1,31 0-15,1 0 16,-32 31-16,93 0 16,1-31 15,-32 31-31,-31 1 15,-30-32-15,30 31 16,-62-31-16,31 0 16,-31 31-1,0 0 17,0-31-32,-31 31 62,31 0-46,-31 0-1,0 0 17,0 62-17,0-62 1,0 0-1,0 32 1,0-1 0,0-31-1,0 0 1,0 0 0,0 0-16,-31 0 15,0 31 1,0-31-1,0 0 1,31 1 0,-31-1-16,0 0 15,0-31 1,0 31 0,0-31 15,0 31-16,31 0-15,-32-31 16,1 0 0,0 0-1,0 0-15,0 31 16,0-31 0,0 0-1,0 0-15,0 0 16,-31 0-1,-1 0 1,-30 0 0,-31 31-1,30 0 1,32-31 0,0 0-16,-31 0 15,31 0 1,-32 0-1,1 0 1,-93 31 0,92-31-1,63 0-15,-93 31 16,31-31 0,-1 0-1,32 31 1,-31-31-1,-63 0 1,125 0 0,0 0-16,-31 0 15,-31 0 1,0 31 15,-1-31-15,-61 32-1,93-32-15,-32 0 16,63 0 0,0 0-1,0 0 1,-31 0 0,31 0-16,-62 0 15,-1 0 1,32 0-16,-31 0 15,0 0 1,-32 0 0,32 0-1,62 0 1,-31 0 0,0 0-16,30 0 15,-30 0 1,31 0-1,-31 0 1,31 0 0,-31 0-16,0-32 15,30 32 1,1 0-16,-31 0 16,0 0-1,0-31 1,0 31-16,31-31 15,-1 31-15,-61 0 16,62 0 0,-31 0 15,31 0-31,0-31 16,0 31-16,0 0 15,-1 0 1,-61-31-1,31 31 1,31 0 0</inkml:trace>
  <inkml:trace contextRef="#ctx0" brushRef="#br0" timeOffset="-73316.73">16788 18149 0,'31'-31'141,"0"31"-126,0 0 1,0 0 0,0 0-16,0 0 31,1 0-15,-1 0 15,0 0 16,0 0-32,0 0 1,0 0 0,0 0-1,31 0 1,-31 0-1,0 0 1,1 0-16,92-31 31,-62-1-15,0 32 0,-31 0-1,0 0 63,0 0-62,1 0 15,-1 0 94</inkml:trace>
  <inkml:trace contextRef="#ctx0" brushRef="#br0" timeOffset="-68356.98">7181 18180 0,'-31'0'312,"0"0"-296,0 0-1,0 0 1,0 0 0,-62 0 15,61 0-15,-30 0-1,0 0-15,31 0 16,-93 0 15,93 0-31,0 0 16,-32 0-1,1 0 1,-31 0 15,62 0-31,0 0 31,0 0-15,-32-31 31,32 31-47,0 0 16,-155 0 15,155 0-16,-32 0-15,32 0 16,-31 0 0,31 0-16,0 0 15,-124 0 17,123 31-17,1-31-15,-31 0 16,31 0-1,-31 0 1,31 0 0,0 0-1,0 0 1,0 0 15,-1 0-15,1 0-1,0 0-15,0 0 32,0 0-17,0 0 17,0 0 14,0 0-30,31 31 31</inkml:trace>
  <inkml:trace contextRef="#ctx0" brushRef="#br0" timeOffset="-49196.89">9668 18708 0,'-31'0'110,"0"0"-48,0 0-46,0 0-1,-62 0 17,62 0-32,0 0 0,-32-31 15,32 31 1,-62-62 15,31 31-31,0 31 16,-32-31-1,32 31-15,31-31 16,0 31-16,-31 0 16,0-31-1,0-1-15,30 32 16,-154-62 15,155 31-31,0 31 16,-31 0-16,31-31 15,-32 31 1,63-31 15,-31 0-31,0 0 16,0 31 0,0-31-1,0 0 1,0 0-1,31 0 1,-31 31-16,31-31 16,-31-1 15,31 1-15,0 0-16,-31 0 15,31-31 1,-32 0-1,1 0 1,31 31 0,0-63 15,0 32-15,0 31-16,0 0 15,0-31 1,0 31-1,0 0 1,0 0-16,0 0 31,0 0-15,0 0 15,0-1-15,31 32-16,1-31 15,-1 0 17,0 31-17,-31-31-15,62 0 16,-31 0 0,0 0-16,0 31 15,-31-31 1,31 31-16,0 0 15,-31-31 1,31 31-16,1 0 16,-1 0-1,0 0 1,0-31 0,0 31-16,0 0 15,0 0-15,0-31 16,0 31-16,0-31 15,0 31 1,0 0 0,1 0-1,-1 0-15,0 0 16,31 0 0,-31 0-1,0 0-15,0 0 16,-31-31-16,62 31 15,-31 0 1,1 0 0,-1 0-1,31 0 1,-31 0 0,0 0-16,0 0 15,62 0-15,-30 31 16,-32-31-16,31 0 15,-62 31 1,31-31-16,0 0 16,0 0 31,-31 31 46,31-31-77,-31 31 0,62 0-16,-31 0 15,1-31 1,-1 0-1,-31 31-15,31-31 0,0 31 63,-31 0-1,31-31-62,-31 31 16,31-31 0,0 31-1,0-31-15,-31 31 16,31 1 0,0-32-1,0 31 1,-31 0-1,32 0 1,-1 0 0,0-31 15,-31 31-31,31 0 31,-31 0-31,31 0 16,0 0 15,-31 0-15,31 0-1,-31 0 1,31 1-16,-31-1 31,0 0-15,0 0 15,31 0 16,-31 0-16,0 0-15,0 0-1,0 31 1,0-31 0,0 0-16,0 0 15,0 1 17,-31-32-32,31 31 15,0 31 1,0-31-1,-31 0 1,0 0 0,0 31-1,31-31 1,-31-31 0,-31 62-1,31-31 1,-1 1-16,1-1 15,0-31-15,0 31 16,-31 31 0,31-31-1,0-31 1,0 0 0</inkml:trace>
  <inkml:trace contextRef="#ctx0" brushRef="#br0" timeOffset="-48377.07">11378 18522 0,'63'0'94,"-32"0"-78,0 0-16,0 0 15,0 0 1,0 0-1,31 0-15,-62 31 16,31-31-16</inkml:trace>
  <inkml:trace contextRef="#ctx0" brushRef="#br0" timeOffset="-42096.92">18871 18273 0,'-31'0'219,"0"0"-203,-31 0-1,30 0 1,1 0-16,-62 0 15,62 0 1,0 31 15,0-31 1,0 0-17,0 31 1,0-31-1</inkml:trace>
  <inkml:trace contextRef="#ctx0" brushRef="#br0" timeOffset="-40827.04">18933 18553 0,'-31'0'63,"0"0"-48,0 0 17,0 0-17,0 0-15,-94 0 32,94 31-32,-155-31 31,155 0-16,-1 31 17,1-31-17</inkml:trace>
  <inkml:trace contextRef="#ctx0" brushRef="#br0" timeOffset="-33977.03">23970 18491 0,'-32'0'109,"1"0"-109,-31 0 32,31 0-32,0 31 15,-93-31 17,93 0-17,-32 0 1,32 0 62,0 0-62,0 0 15,31-31 0,-31 31-15,0 0-1,0 0 17,0-32-17,-31-30 32,30 62-31,1-31 187,31 0-203,-31 31 31,31-31-31,-31 31 16,-62-62 15,93 31-15,-62 0-1,31 31-15,31-31 0,-31 0 47,0 31 16,31-31-48,-32 31 1,32-32-1,-62 1 1,31 0 0,31 0-16,-62 0 47,62 0 78,0 0-79,-62-31-46,62 31 16,-62-62 0,62 30-1,-31 32 1,31-31 15,0 31-31,-32 31 16,32-93 15,-31 93-31,31-31 16,0 0 46,0 0-46,0 0-16,0-1 15,0 1 1,31 31 0,-31-62-1,0 31-15,32-31 16,-32 31 15,31-31-15,0 31-16,0 0 31,-31 0-31,31-1 16,31 1-1,-31 0 1,0 0-16,0 31 16,0 0-16,-31-31 15,32 31-15,61-31 31,0-31-15,-62 62 0,62-62-1,-62 62 1,32-31 0,-32 31-16,0-31 0,31 31 0,-31 0 31,0-31-16,0 31-15,31 0 16,-30 0 0,30 0-1,0 0 1,-31 0-16,0-32 16,0 32-16,0 0 15,31 0 1,-30 0-16,-1 0 15,31 0-15,-31 0 16,31 0 0,0 32-1,-31-32 1,0 0 0,-31 31-1,32 0-15,-1-31 0,0 0 16,0 31 15,0-31-15,-31 31-1,31-31 1,0 31 0,-31 0-1,31-31-15,-31 31 16,62-31-16,-62 31 15,31 0-15,1 0 16,-1 0 0,31 32-1,-31-1 1,0-31 0,-31 0-1,31-31 16,0 62-15,-31-31-16,31-31 16,-31 62-1,31-31-15,0 0 16,-31 0 0,0 1-16,31-32 0,-31 31 15,0 0-15,0 0 16,32-31-16,-32 62 15,31-31 1,-31 0 0,0 0 15,0 0-15,0 0-1,0 0 1,-31 0-1,31 32 1,-32-63 0,32 62-16,-31-31 15,0 0-15,31 0 16,-31-31 0,31 31-1,-31 0 32,0 0-31,0 0-1,0 0 1,0-31-16,0 31 16,31 1 15,-31-32-16,0 31 1,-1-31 0,1 31-16,31 0 15,-62-31-15,62 31 16,-93 0 0,62 0-1,31 0 1,-31-31-1,0 0-15,0 31 47,-1-31 94,32 31-110,-31-31-31,0 31 16,0-31 15,0 31-31,0-31 16,31 31-1,-31-31 1,0 0 0,31 32 15</inkml:trace>
  <inkml:trace contextRef="#ctx0" brushRef="#br0" timeOffset="-28057.1">19928 18304 0,'62'0'140,"-31"0"-124,0 0 0,63-31-1,-32 31 1,-31 0-1,31 0-15,62 0 32,-93 0-17,32 0-15,-1 0 32,0 0-32,-31 0 0,0 0 15,94 31 16,-94-31-15,0 0 0,0 0-1,0 0-15,155 0 32,-154 0-32,30 0 15,-31 0-15,31 0 16,31 0-1,-62 0-15,63 31 16,-1 0 0,31-31-1,-93 0 1,0 0 0,-31 31 140</inkml:trace>
  <inkml:trace contextRef="#ctx0" brushRef="#br0" timeOffset="-26796.75">20270 18584 0,'62'0'125,"-31"0"-125,62 0 0,1 0 31,-63 0-15,31 0-16,156 0 31,-156 0-31,-31 0 16,31 0-16,31 0 15,1 0 17,-32 31-1,31-31-16,0 0 1,-62 0 15,0 0-15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2:35:14.44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927 5904 0,'-62'0'297,"0"0"-297,31 0 16,0 0-1,-62 0 1,62 0-16,-1 0 16,1 0 15,0 0-31,0 0 31,-31 0 16,31 0-31,0 0-1,0 0 1,-63 0 15,63 0-15,0 0-1,-31 0 1,31 0 0,0 0-16,-62 0 15,62 0 1,-63 0 0,32 0-1,31 0-15,-31 0 16,-31 32-1,62-32-15,-63 0 16,63 0 0,-31 31-16,0 0 15,0-31 1,-32 31 0,32-31-1,-93 62 1,61-31 15,63-31-31,0 0 16,31 31-16,-31-31 15,0 0 48,0 0-48,0 0 1,0 0 0,-31 31-16,-32-31 15,32 0 1,31 0 0,-62 0-1,62 0 1,0 0 15,0 0-15,-1 0-1,1 0 1,0 0-16,-62 0 16,62 0-1,-31 0 1,31 0-1,0 0 17,0 0-1,31-31-15,-32 31-16,32-31 31,-31 31-31,-31-31 15,31 31 1,-31 0 0,31-31-1,0 31 1,31-31 0,-31 31-1,0 0 1,-1 0-1,32-31-15,-31 31 16,-31 0 0,31-31-1</inkml:trace>
  <inkml:trace contextRef="#ctx0" brushRef="#br0" timeOffset="2819.98">13959 5967 0,'31'0'141,"0"0"-125,0 0-1,0 0 1,0 0-1,0 0 1,0 0 0,0 0-16,1 0 15,30 31 17,-31-31-32,31 31 15,0-31 1,94 31-1,-63-31 1,0 0 0,-62 0-16,31 0 15,32 0 1,-63 0-16,31 0 16,31 0-1,32 0 1,-63 0-1,0 0-15,0 0 0,-31 0 16,31 0-16,94 0 16,-32 0-1,-62 0 1,1 0 15,-32 0-31,31 0 16,0 0-1,0 0-15,31 0 16,-30 0-16,-1 0 16,62 0-1,-62 0-15,-31 0 16,1 0-16,30 0 16,31 0-1,-62 0-15,62 0 16,-62 0-1,1 0-15,61 0 16,0 31 0,-62-31-1,0 0 1,63 0 0,-63 0-1,0 0 1,31 0-1,-31 0-15,0 0 16,31 0 0,0 0-1,-31 0-15,32 31 16,-1-31 0,-31 0-1,0 31-15,0-31 16,0 0-1,0 0 1,0 0 0,0 0-16,32 0 15,-32 0 17,0 0-17,0 0 1,0 0-16,0 0 31</inkml:trace>
  <inkml:trace contextRef="#ctx0" brushRef="#br0" timeOffset="11419.73">19679 5998 0,'31'0'78,"0"0"-62,0 0 0,1 0-1,-1 0 1,31 0 0,-31 0-1,31 0 1,-31 0-1,31 0-15,-31 0 32,1 0-17,30 0 17,-31 0-17,0 0 16,0 0 1,0 0-1,0 0-15,0 0-1,31 0 16,1 0 1,-32 0-32,0 0 0,0 0 15,31 0 17,-31 0-32,0 0 15,63 0 1,-63 31-1,0-31-15,0 0 32,0 0-1,0 0 0,0 0-31,0 0 16,31 0-16,32 0 31,-63 31-15,0-31-1,0 0-15,0 0 16,124 0 15,-92 0-15,61 0-1,-62 0-15,-31 0 16,94 0 15,-63 31-31,-31-31 16,0 0-16,124 31 31,-124-31-15,1 0-16,-1 0 15,31 0 1,-31 0 15,0 0-15,0 0 0,125 0 30,-125 0-30,31 0 0,-31 0-1,62 0 1,63 0 15,-63 0-15,-62 0-1,0 0-15,31 0 32,0 0-1,-31 0-15,32 0-1,-32 0 1,62 0 15,-62 0-15,0 0-16,0 31 31,0-31-31,0 0 31</inkml:trace>
  <inkml:trace contextRef="#ctx0" brushRef="#br0" timeOffset="19839.98">2020 10007 0,'32'0'157,"61"31"-142,-62-31-15,0 0 16,124 0 15,-92 0-31,-32 0 16,62 0-16,249 0 31,-249 0-15,-31 0-16,32 0 15,92 0 1,-124 0-1,-31 0-15,1 0 16,185 0 15,-155 0-15,1 0 0,-1 0-16,31 0 15,0 0 1,-62 0-16,249 0 31,-187 0-15,-30 0-16,-1 0 15,0 0-15,62 0 16,94 0 15,-187 0-31,0 0 16,125 0 15,-125 0-31,0 0 16,0 0-16,0 0 15,31 0 1,62 0 15,-92 0-15,-1-31-16,0 31 15,124 0 17,-93 0-17,1 0 1,-32 0 0,0 0-16,62 0 15,-62 0 1,0 0-1,187 0 17,-156 0-32,-31 0 0,93 0 31,-92 0-31,-1 0 16,0 0-16,93 0 31,-93 0-31,0 0 15,0 0-15,31 0 16,32 31 31,-63-31-47,0 0 0,0 0 16,0 0-16,0 0 15,0 0 1,31 0-16,1 0 15,-1 0-15,-31 0 16,124 0 15,-124 0-31,32 0 16,-32 0 0,0 0-1,62 0 1,-62 0-1,0 0-15,63 31 16,-63-31 0,0 0-16,124 0 31,-124 0-15,31 0-16,-30 0 0,92 0 31,31 31-16,-61-31 17,-63 0-32,31 0 31,-31 0-15,0 0-1,31 0 1,-31 0-16,31 0 15,32 0 17,-63 0-17,0 0 32,0 0-31,0 0-1,31 0 17,0 0-17,-30 0-15,-1 0 16,31 0 0,-31 0-16,31 0 15,0 0 1,32 0-1,-63 0 1,31 0-16,31 0 16,-62 0-16,62 0 31,-61 0-31,30 0 0,31 0 47,-62-31-47,31 31 31,-31 0-31,31 0 0,-30 0 16,92-31 15,-62 31-15,-31 0-16,0 0 15,31 0 16,1 0-31,-32 0 16,31 0 0,-31 0-1,31 0 32,-31 0-47,0 0 31,0 0-15</inkml:trace>
  <inkml:trace contextRef="#ctx0" brushRef="#br0" timeOffset="24229.87">4756 11840 0,'31'0'203,"32"0"-203,-32 0 0,62 0 31,-62 0-15,0 0-16,31 0 0,63 0 31,-94 0-31,0 0 16,0 0-16,31 0 31,-31 0-31,94 0 31,-63 0-15,0 0-16,62 0 31,-93 0-31,0 0 16,94 0 15,-94 0-31,31 0 16,-31 0-1,31 0 1,-31 0-16,32 0 31,-32 0-15,0 0-1,0 0 17,0 0-32,0 0 15,31 0 1,-31 0-16,32 0 15,-32 0 1,0 0 0,0 0-16,62 0 31,-31 0-15,-31 0-1,0 0 1,0 0-16,94 0 31,-94 0-15,0 0-1,31 0 1,0 0-16,63 0 31,-94 0-15,62 0-1,0 0 1,-30 0 15,-32 0-31,0 0 0,0 0 16,0 0 0,0 0-16,0 0 15,62-31 1,-62 31-1,1 0-15,216-31 32,-217 31-17,63 0 1,-63 0 0,31 0-16,62 0 46,-93-31-46,0 31 32,0 0-17,63 0 17,-63 0-17,0-31-15,31 31 16,-31 0-16,0 0 15,0 0 1,63 0 0,-63 0-1,0 0 1,0 0 15,0 0 0,-31-31 1</inkml:trace>
  <inkml:trace contextRef="#ctx0" brushRef="#br0" timeOffset="39919.74">2362 15538 0,'32'0'94,"30"0"-78,-31 0-1,124 0 1,-93 0 0,32 0-16,30 0 0,0 31 15,-61-31-15,341 62 32,-342-30-17,31-32-15,-31 0 0,125 31 31,-94 0-31,63-31 0,-94 0 16,31 0-16,31 0 16,156 0 15,-186 0-31,61 0 0,-62 0 16,94 0-1,-94 0 1,0 0-16,-31 0 0,94 0 15,124 0 1,-218 0 0,0 0-16,0 0 15,63 0-15,92 0 32,-123 0-32,-32 0 15,31 0-15,-31 0 16,342 0 15,-342 0-31,-30 0 16,154 0-1,-93 0-15,-30 0 16,-1 0-16,31 0 16,0 0-16,187 0 31,-187 0-31,1 0 15,-32-31-15,0 31 0,62 0 32,-93 0-17,-31-31 1</inkml:trace>
  <inkml:trace contextRef="#ctx0" brushRef="#br0" timeOffset="41071.37">8145 16626 0,'-31'0'141,"-31"0"-126,0 0-15,-1 31 16,-30-31 0,31 0-1,0 0-15,31 0 0,0 0 16,-63 0-16,-61 0 31,124 0-31,-31 0 16,-32 0-16,63 0 15,-155 0 17,155 0-32,0 0 15,-63 0 1,32 0-1,0 0-15,-31 0 32,-1 0-32,32 0 15,0 0-15,0 0 16,-62 0 0,30 0-16,1 0 15,-62 0-15,61 0 0,1 0 16,-311-31 15,279 31-15,1 0-16,-156 0 15,187-31 1,0 31 0,-63 0-16,63 0 15,-218 0 16,218 0-31,0 0 0,-32 0 32,94 0-32,0 0 15,31-31 11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2:36:12.16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4166 5873 0,'62'0'203,"-31"0"-187,31 0 0,31 0 15,-62 0-15,63 0 15,-63 0-16,0 0-15,62 31 0,-31-31 16,1 0 0,-32 0-1,0 0-15,0 0 0,31 0 32,-31 0-17,0 0-15,125 0 31,-94 0-15,-31 0-16,0 0 16,0 0-1,31 0-15,-31 0 16,0 0 0,32 0-1,-1 0 1,-31 0-1,31 0 1,-31 0-16,31 32 16,63-32-1,-63 0 1,-31 0-16,0 0 16,31 31-16,0-31 15,1 0-15,30 0 16,31 0-1,-93 0 1,0 0-16,94 0 16,-63 0-1,62 0 1,-62 0-16,1 0 0,123 31 31,-30-31-15,-63 0-16,249 0 31,-218 0-15,-62 0-16,63 0 15,-1 0 1,63 0 0,-1 0-1,-30-31 1,-1 31-1,-62 0-15,-62 0 16,32 0-16,-1-31 16,31 31-1,-31 0 1,63 0 0,-32 0-1,-31 0 1,0 0-1,63 0-15,-32 0 16,31 0 0,-62 0-1,63 0-15,-63 0 16,31 0 0,-31 0-1,0 0-15,94 0 16,-94 0-16,0 0 15,63 0 1,-63 0 0,0 0-16,0 0 0,31 0 15,-30 0-15,-32 0 16,31 0 0,62 0-16,-62 0 15,32 0 1,61 0-16,-93-32 15,32 32 1,61 0 0,-93-31-16,32 31 15,-63 0-15,0 0 0,31 0 16,0 0 0,93 0-1,1-31-15,-94 31 16,0 0-1,0 0-15,-30 0 16,61 0-16,31 0 16,-62 0-1,63 0 1,-94 0 0,0 0-16,31 0 15,-31 0 16</inkml:trace>
  <inkml:trace contextRef="#ctx0" brushRef="#br0" timeOffset="3849.9">4290 8701 0,'62'0'156,"-31"0"-125,31 0-15,1 0-1,-32 0-15,124 31 16,-93-31 0,1 0-16,-1 32 0,217-32 47,-216 0-47,-1 0 0,124 0 31,-123 0-31,-1 0 0,124 0 31,-124 0-31,32 0 31,-32 0-31,0 0 0,31-32 16,32 32 15,-94-31-31,0 31 16,31 0-1,-31 0-15,0 0 16,0 0-16,94 0 16,92 0 15,-155 0-15,-30 0-1,-32-31-15,62 31 16,93-31-1,-124 31 1,0 0 0,125 0 15,-125 0-31,0 0 16,0 0-16,62 0 31,-62 0-16,32 0 1,-32 0-16,93 0 16,-31 0-1,1 0 1,-1 0 0,-62 0-16,31 0 15,0 0 1,1 0-1,61 0 1,-31 0 0,0 0 15,-62 0-31,63 0 16,30 0-1,32 0 1,-94 0-16,0 0 15,93 0 1,-92 0-16,61 0 16,0 0-1,32 0 1,-63 0-16,62 0 16,-30 0-1,-63 0 1,-31 0-1,0 0 1,31 0 15,-31 0-15,32-31 0,-32 31-1,0 0-15,31 0 16,0 0-1,-31 0 1,62 0 0,1 0-1,-32 0 1,-31 0-16,0 0 16,0 0-16,62 0 15,-61-31 1,61 31-1,0 0 17,0 0-32,32 0 15,-94 0 1,31 0-16,31 0 16,-62 0-1,0 0 1</inkml:trace>
  <inkml:trace contextRef="#ctx0" brushRef="#br0" timeOffset="17080.3">3078 12524 0,'31'0'188,"0"0"-157,0 0 16,0 0-32,0 0 32,0 0-15,31 0 30,-31 0-62,0 31 16,0-31-1,32 0 17,-1 0-1,-31 0-16,0 0 48,0 0-32,31 0 0,-31 31-15,0-31 0,1 0 15,-1 0 125,0 0-31,0 0-78,0 0 625,0 0-641,0 0 16,0 0 47,0 0-47,0 0-32,0 0 1,1 0 0,-1 0 155,0 0-155,0 0 15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2:31:49.91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3979 10597 0,'-31'0'297,"0"0"-266,0 0 0,0 0-15,0 0-16,0 0 31,-1 0 0,1 0-15,0 0 0,0-31-1,0 31 1,0-31 62,0 31-78,0 0 16,0 0-1,0 0 1,0 0-16,-1 0 31,1 0-15,0-31-16,-62 31 15,0 0 1,0 0 0,30 0-1,1 0 1,31 0 62,0 0-15,0 0-48,0 0 1,0 0-1,0 0 17,-32 0-17,1 0-15,31 0 0,0 31 16,-31-31 0,31 0-1</inkml:trace>
  <inkml:trace contextRef="#ctx0" brushRef="#br0" timeOffset="980.21">3513 10784 0,'31'0'110,"0"0"-95,-31 31-15,93-31 32,-62 0-17,0 31 1</inkml:trace>
  <inkml:trace contextRef="#ctx0" brushRef="#br0" timeOffset="4360.01">4321 9540 0,'31'0'141,"0"0"-126,63 0 1,-63 0 0,0 0-16,0 0 15,62 0 17,-62 0-32,0 0 0,0 0 15,218 0 16,-187 0-31,0 32 16,156-32 0,-187 0-1,218 0 1,-187 0 0,0 0-16,280 0 31,-280 0-16,187 0 1,-187 0 0,32 0-16,-1 0 47,-62 0-32,0 0 1,0 0-16,0 0 15,0 0 17,31 0-17,-31 0 1,1 0-16,-32 31 78</inkml:trace>
  <inkml:trace contextRef="#ctx0" brushRef="#br0" timeOffset="5512.33">6746 9323 0,'31'0'140,"62"0"-140,-62 0 0,63 62 31,-63-62-31,31 0 16,0 31 0,-31-31 46,0 0-15,0 31-31,1 0-1,-1-31 48,-62 31 62,-1-31-110,-61 0 17,62 0-32,0 0 0,-31 31 15,31 1 17,-31-1 108</inkml:trace>
  <inkml:trace contextRef="#ctx0" brushRef="#br0" timeOffset="20320.12">3451 14202 0,'31'0'172,"0"0"-156,0 0-1,0 0 1,0 0-16,0 0 16,93 0 15,-92 0-16,30 0-15,-31 0 16,0-31-16,0 31 16,62-31-1,-62 31-15,32 0 16,-32 0-16,217 0 31,-217 0-15,1 0-16,61 0 15,-62 0 1,62 0-16,0 0 16,1 0-1,-63 0-15,31 0 0,31 0 32,-31 0-32,-31 0 31</inkml:trace>
  <inkml:trace contextRef="#ctx0" brushRef="#br0" timeOffset="25309.99">4508 14109 0,'-31'0'156,"-1"0"-141,1 0 1,0 0 0,0 0-1,0 0-15,0 0 16,0 31 0,0-31-1,0 0 1,0 31-1,-32-31-15,32 0 16,-31 0 0,31 0-1,0 0-15,0 0 16,0 0 15</inkml:trace>
  <inkml:trace contextRef="#ctx0" brushRef="#br0" timeOffset="26410.05">4508 14388 0,'-31'0'125,"-1"0"-125,1 0 32,0 0-32,0 0 31,-31 0 47,31 0-78,0 0 0,0 0 16,-31 0 15,30 0-31,1 0 31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2:28:40.37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243 5159 0,'0'31'187,"-31"-31"-140,31 31-47,-31-31 32,0 0-17,31 31-15,-62 0 31,31-31-15,-31 31 15,30-31 1,1 31-1,0 0-16,31 0 48,0 0-16,0 0-32,-31 0 1,31 1-16,0-1 16,-31-31-16,31 124 47,0-93-47,0 0 15,0 0 1,0 0-1,0 0 17,0 0-32,0 0 15,0 1 48,0-1-48,0 0 17,0 31-32,0-31 15,0 0 1,0 0 0,0 0-1,0 0 1,0 31-1,0-31-15,0 1 16,0-1 0,0 0-16,0 0 15,0 0-15,0 0 0,0 31 47,0-31-31,0 0 31,31 0 15,-31 0-46,0 0-1,31 1 17,-31-1-17,31-31 1,-31 31 15,31-31-15,-31 31-16,32-31 15,-32 62 17,31-62-17,-31 31 1,31 0-16,0 0 16,0-31-1,-31 31 1,0 0 15,31-31-31,-31 31 16,31-31-1,0 0 17,0 0-17,0 31 16,0-31-15,0 0-16,1 32 16,-1-32-1,0 31-15,31-31 16,-31 0 0,0 0-16,0 31 15,0-31-15,31 31 31,-30-31-31,-1 0 16,0 0-16,0 0 16,0 0 93,-31 31-93,31-31-1,0 0 17,0 0-32,0 0 0,0 31 31,0 0-31,1-31 15,-1 0 1</inkml:trace>
  <inkml:trace contextRef="#ctx0" brushRef="#br0" timeOffset="7379.6">1057 7893 0,'-31'0'172,"31"31"-156,-31-31-16,-1 0 31,1 63 0,0-32-15,31 0 0,-31-31-1,31 31-15,0 0 31,-31 0-15,31 0 15,-31 31 1,31-31-17,0 63 16,-31-1-15,0 0 0,31-62-16,-31 0 15,0 93 1,31-61-16,0-32 16,-31 31-16,-1 0 15,32 0 1,0-31-16,0 0 15,-31 156 17,0-156-32,31 0 15,0 124 17,0-124-32,-31 0 15,31 94 1,-31-94-16,31 0 15,0 93 1,0-62 0,0-31-16,0 32 15,0-32 1,0 0 0,0 0-16,0 0 15,-31 31-15,31 31 47,0-62-47,0 0 31,0 1-31,0-1 16,-31 62 15,31-62-31,0 0 16,0 124 15,0-124-15,0 1 15,0-1-15,0 31-1,0 0 1,0-31-16,0 31 15,0 0 1,0 0 0,0-30-16,0-1 15,0 124 17,0-124-32,0 0 15,0 62 1,0-62-16,0 1 15,0-1-15,0 155 32,0-155-32,31 0 15,-31 31-15,0 125 32,0-156-17,0 31 1,0-31-1,0 0-15,0 31 32,0-31-32,0 0 0,0 32 31,0-32-31,0 0 0,0 31 16,0 62 15,0-93-31,0 63 15,31-1 1,-31-62-16,0 31 16,31 0-16,0 156 31,-31-156-15,31 0-16,0 218 31,-31-218-16,32 0 1,-32-31 0,31 0-16,-31 62 15,0 1-15,31-1 32,0 31-17,-31-31 1,0-62-16,62 94 15,-31-32 1,0 31 0,0 1-1,0 61 1,32 1 0,-32-1-1,-31-93-15,31 32 31,31-1-31,-62-31 16,31-31 0,0-31 15,-31 0-31,0 0 16,31 1-1,-31-1 1,31 0-1,-31 0 1,0 0 0,0 0 46,31 0-46,-31 31-16,31-62 15,-31 31 1,0 0 0,31 31-16,-31-30 31,32-32-31,-32 62 31,0-31-15,31-31-1,-31 31 1,31 31 0,-31-31-1,31-31 1,-31 62 0,31-31-1,0 0 1,0 0 15,-31 1-15,31-1-1,-31 0 1,31-31 0,0 0-1,-31 31 1,31 0-1,-31 0 110,32-31-109,-1 31 0,93 62-1,-62-93 1,-31 0-16,-31 31 0,31-31 16,0 0 93,1 0 125</inkml:trace>
  <inkml:trace contextRef="#ctx0" brushRef="#br0" timeOffset="11899.84">2362 6402 0,'32'0'203,"-1"0"-187,0 0 0,62 0 15,-62 0-15,0 0-16,0 0 15,125 0 16,-125 0-15,31 0-16,0 0 31,-31 0-31,0 0 0,0 0 47,1 0-16,-1 0 63,0 0-47,0 0-16,0 0-31,0 0 16,0 0 15,0 0 0,-31-31-15,31 31 47</inkml:trace>
  <inkml:trace contextRef="#ctx0" brushRef="#br0" timeOffset="17559.8">4352 6557 0,'-31'0'188,"0"0"-172,0 0 15,0 31-16,0-31 1,0 0 0,0 0 15,-1 0-31,1 0 31,0 0 0,0 0 1,0 0-32,31-31 31,-31 31-15,0-31 30,31 0-30,-31 31 0,31-31-1,-31 31 1,31-31 0,-31 31 30,31-31-30,0 0 47,0 0-48,0-1 16,-31 32-15,31-31 0,0 0 109,0 0-94,0 0-15,0 0-1,0 0 1,0 0-1,0 0 17,31 31-17,-31-31 17,0 0-1,0 0-31,31 31 31,0-31 16,0-1-16,0 1-15,-31 0 15,31 31-31,0-31 16,0 31 31,-31-31-47,31 31 31,0-31 0,1 31-15,-1 0-1,0-31 1,0 31 0,0 0 15,0 0-16,0 0 17,0 0-17,0 0 1,0-31 31,0 31-47,1 0 15,-1 0 17,0 0-1,0 0 0,-31 31-15,31-31-1,31 62 17,-31-31-17,0 0-15,0 0 47,-31 0-47,31 1 31,-31-1-15,32 31 15,-32-31-15,0 0 0,0 0 15,31-31-31,-31 31 0,0 0 31,0 0 0,0 0 1,0 0-17,0 0 32,-31-31-16,31 32-15,-32-32 0,1 0 15,0 0 0,31 31-15,-31-31-1,31 31 1,-31-31-16,0 0 47,0 0-16,31 31-31</inkml:trace>
  <inkml:trace contextRef="#ctx0" brushRef="#br0" timeOffset="27079.55">2736 7334 0,'62'0'109,"-31"0"-93,31-31-16,31 31 31,32 0 0,-94 0-15,-31-31 109,31 31-94</inkml:trace>
  <inkml:trace contextRef="#ctx0" brushRef="#br0" timeOffset="29619.6">3824 7303 0</inkml:trace>
  <inkml:trace contextRef="#ctx0" brushRef="#br0" timeOffset="39959.83">5129 9012 0,'-62'-31'172,"31"31"-156,0 0-1,-31-31 1,-31 31 15,62 0-31,-63 0 16,63 0-16,0 0 15,-62 0 17,62 0-17,-31 0 1,30 0-1,-61 0-15,-93-31 32,155 31-17,-1 0-15,-61 0 16,31 0 15,0 0-15,31 0-1,0 0-15,0 0 16,-32 0 15,32 0-31,0 0 16</inkml:trace>
  <inkml:trace contextRef="#ctx0" brushRef="#br0" timeOffset="46519.81">2394 10473 0</inkml:trace>
  <inkml:trace contextRef="#ctx0" brushRef="#br0" timeOffset="49479.42">2798 10690 0,'62'0'156,"-31"0"-140,31-31-16,94 31 31,-94-31-31,31 31 0,31 0 16,343 0 15,-94 0-15,-249 0-16,125 0 15,217 0 17,-373 0-32,1 0 15,217 0 1,-218 0-1,-31 0-15,249 0 47,-280 0-47,31 0 32,-31 0-32,0 0 15,1 0 1,30 0 15,-31 0-15</inkml:trace>
  <inkml:trace contextRef="#ctx0" brushRef="#br0" timeOffset="51269.71">2736 11560 0,'31'0'157,"0"0"-142,62 0 1,-62 0-16,31 0 16,0 0-1,-30 0-15,123-31 16,-31 31-1,32 0 1,61-31 15,-154 31-31,247-62 32,-247 62-32,92 0 15,187-62 16,-280 62-31,0 0 16,1-31-16,61 31 31,-62 0-15,-31 0-16,62 0 16,-30 0-1,-1 31-15,31 0 16,0-31-1,-30 0 1,-1 0 0,-31 0-1,0 0-15,0 0 16,31 31 0,-31-31-1,31 31 1,-30-31-1,-1 0-15</inkml:trace>
  <inkml:trace contextRef="#ctx0" brushRef="#br0" timeOffset="52564.74">2767 12462 0,'31'0'109,"0"0"-93,62 0-1,63 0 1,-63 0 0,155 0-1,157 0 17,-312 0-32,31 0 15,125 0 1,-156 0-16,94 0 15,-94 0-15,-31 0 16,32 0-16,-1 0 16,-31 0-16,62 0 15,-93 0 1,0-31 0,1 31-1,-1 0 1,0 0-1,31 0-15</inkml:trace>
  <inkml:trace contextRef="#ctx0" brushRef="#br0" timeOffset="53869.48">2767 13456 0,'62'0'125,"0"-31"-125,62 31 16,32 0 15,-63-31-31,0 31 0,1 0 16,403-62 15,-404 62-31,-31 0 16,312-31 15,-312 31-31,0-31 16,124 0-1,-92 31 1,-1 0-16,62-32 15,-92 32 1,-1 0-16,0 0 16,93-31 15</inkml:trace>
  <inkml:trace contextRef="#ctx0" brushRef="#br0" timeOffset="55119.85">2860 14295 0,'31'0'110,"0"0"-95,62-31 17,-30 31-32,-1-31 15,-31 31-15,31 0 16,-31 0-1,31 0-15,-31-31 16,218 31 15,-218 0-31,31 0 16,32 0-16,61 0 31,-93 0-15,125 0 31,-156 0-47,0 0 0,0 0 15</inkml:trace>
  <inkml:trace contextRef="#ctx0" brushRef="#br0" timeOffset="57890.75">5658 10380 0</inkml:trace>
  <inkml:trace contextRef="#ctx0" brushRef="#br0" timeOffset="85859.79">6249 13114 0,'0'0'0,"-31"0"15,-32 62 32,63-31-31,-31-31-16,-31 32 31,31-32-15,-31 0-1,62 31 16,-31-31-31,0 0 16,-63 0 15,63 0-31,0 0 16,0 0 0,0 0 15,0 0-16,0 0 1,0 0 0,-63 0-1,63 0 1,0 0-16,0 0 16,31-31-1,-31 31 16,0 0 1,0 0-32,0 0 15,0 0 63,0 0-46,0 0-17,-1 0-15,1-32 16,0 1 0,0 31-16,0 0 15,31-31 1,-31 31-16,0-31 31,0 31 0,31-62 1,-31 62-32,31-31 15,0 0 1,-31 0-16,31 0 15,0 0 1,-31-31 0,31 30-1,0 1 1,0 0 0,0 0 15,0 0-31,0 0 31,0 0-31,0 0 16,0 0-1,0-31-15,31 31 32,-31 0-1,31 31-31,-31-32 31,31 32-15,0 0-16,0 0 15,31-31 1,-31 31 0,0 0-16,0 0 15,1 0-15,30 0 16,-31 0-1,0 0 1,0 0-16,0 0 16,0 0 15,0 0-15,0 0-16,0 0 15,1 0 16,-1 0-15,-31 31-16,31 1 16,0-1-1,0-31 1,0 0-16,-31 31 16,31-31-16,0 31 15,-31 0 1,31 0 46,0 0-46,-31 0 0,0 0-1,0 0 16,0 0-15,0 0 0,0 0-1,0 1 1,0-1 0,0 0-1,0 0 1,0 0-1</inkml:trace>
  <inkml:trace contextRef="#ctx0" brushRef="#br0" timeOffset="91399.66">5876 12027 0,'-32'0'15,"1"0"157,0 0-141,31 31-31,-31-31 16,31 31 0,-31-31 15,0 0-31,0 0 0,0 0 16,0 0-1,0 0 1,31 31-16,-31-31 15,-32 0 1,1 0 15,0 0 1,31 0-1,0 0 16,0 0-32,0 0 1,0 0 0,-1 0-1,1-31 1,-31 0-1,31 31 17,31-31-17,-31 31 32,31-32-47,0 1 31,0 0-15,-31 0 0,31-31-1,0 31 1,0 0 0,0 0-1,0 0 1,0 0-1,0 0 32,31 31 0,0 0-47,31 0 31,-31 0-15,0 0-16,1 0 16,-1 0-16,0 0 15,0 0 1,0 0 0,0 0-1,0 0 16,0 31-15,0 0 0,0 0-1,0 0 1,-31 0 0,32-31-1</inkml:trace>
  <inkml:trace contextRef="#ctx0" brushRef="#br0" timeOffset="93379.47">6715 11063 0,'0'31'78,"0"0"-62,0 0 15,0 1-16,-31-32 1,0 62 0,0-62-1,0 62 17,0-31-1,-1-31-31,32 31 15,-31-31 1,0 31 0,0-31-1,0 31 1,0-31-16,0 0 31,-31 0-15,31 0-1,0 0-15,-1 31 16,-61-31 15,62 0-15,0 0-16,-31 0 16,62 31-16,-31-31 15,0 0-15,-32 0 16,32 0-1,0 0-15,0 0 16,0 0 0,-124 0 15,124 0-31,-1 0 16,-154 0-1,155 0-15,-31 0 16,31 0 15,-1-31-15,1 31-1,0-31 1,0 31 0,0 0-16,0-31 15,0 31 1,31-31-16,-31 31 15,31-31 1,-31 31-16,31-31 16,-31 31-1,31-31 17,-31 31 14,31-31-46,0 0 16,0 0 0,0-1-1,0 1 1,0 0 0,0 0 15,31 0-16,0 31 1,0 0 0,0-31-16,0 31 0,0-31 15,31 31 1,-31 0-16,0 0 16,125 0-1,-32 0 1,-30 0-16,-32-31 15,0 31-15,62-31 32,-93 31-17,0 0 1,1 0 0,-1 0-1,0 0 1,-31 31-1,62-31 1,-62 31-16,31-31 16,0 31-16,0-31 15</inkml:trace>
  <inkml:trace contextRef="#ctx0" brushRef="#br0" timeOffset="95499.73">6311 10317 0,'0'31'94,"0"1"-78,0 30 15,-31-31-16,-31 0 1,30 0 0,32 0-16,-31-31 0,0 0 31,0 31-15,-62-31 15,62 0-16,31 31-15,-31-31 16,-63 0 15,63 0-31,0 31 16,0-31-16,-31 31 16,0-31-1,31 0 1,0 0-16,0 0 31,-1 0-31,1 0 16,-62 0 15,62 0-31,0 0 16,-62 0-1,30 0-15,-61-31 31,62 0-15,31 0 0,0 31 31,31-31 15,-31 31-46,31-31-16,0 0 15,0 0 1,0 0-16,0 0 0,0 0 16,0-1-1,0 1 16,0 0-31,0 0 32,0 0-1,0 0 0,31 0-31,0 0 16,0 0 15,0 31-15,-31-31-1,31 0 1,0 31-16,0-31 16,0 31-1,0 0-15,1 0 16,30 0-1,93-31 17,-124 31-17,0 0-15,0 0 16,63 0-16,-32-32 16,-31 32-1,31 0-15,-31 0 16,0 0-1,0 0 1,1 0-16,-1 0 16,0 0-1,0 0 1,-31 32 15,31-32-15,0 31 15,0-31-15,-31 31 109</inkml:trace>
  <inkml:trace contextRef="#ctx0" brushRef="#br0" timeOffset="101019.81">1710 14140 0,'0'31'172,"31"-31"-157,0 62-15,31-62 16,31 93 15,-62-62-15,0 0-16,32 0 31,-63 1-31,31-32 16,0 0 15,62 0 16,31-63-47,1 1 31,-125 31-31,62 0 16,31 0 15,-93 0-15,31 0-1,0 31 1,0-31 0,1 31-1,-1 0 1,0 0 46,0 0-30,0 31-1,-31 0-16,31-31-15,0 31 16,0-31 15,-31 31 1,62-31-1,-31 0-31,1 0 15,92 0 32,-93 0-47,0 0 0,62-31 32,-31 31-32,-62-31 0,63 0 15,-1 0 1,31 0 15,-62 31-15,0 0 62,0 0-63,0 0-15,-31 31 16,32-31 0,-1 0-16,31 62 15,31-62 1,0 62 0,-30-62-1,-1 0 16,-31 0-15,62 0 0,-31 0-1,0 0-15,187-31 32,-218 31-17,0-31-15,0 31 16,1 0-16,-1 0 31,31 31 47,-62 0-78,31 0 16,31 0-1,-62 0-15,31 0 16,31-31 0,-31 31-1,0-31 1,32-31 0,-32 31-1,0-31-15,93-31 16,-93 31-1,0 31-15,94-62 32,-94 31-17,0 31 1,0 0 15,0 0-15,0 31-16,125 124 31,-125-124-15,31 0-16,-31-31 0,0 32 15,0-32 1,0 0 0,31-32-1,63-30 1,-63 31-16,342-186 47,-311 186-47,1 0 0,30-32 31,-93 63-31,0 0 0,0 0 31,0 31-15,32 32-1,-32-32 1,-31 0-16,62 0 16,-31-31-1,0 0 110</inkml:trace>
  <inkml:trace contextRef="#ctx0" brushRef="#br0" timeOffset="116169.85">6964 10286 0,'0'31'313,"0"0"-313,0 1 0,0 30 31,0-31-31,0 0 16,0 0-16,31 124 47,-31-124-47,0 63 31,0-63-31,0 0 15,0 31-15,31 62 32,-31-93-17,0 94 1,0-94 0,0 0-1,31-31 1,-31 62 31,0-31-32,0 0 1,31 0-16,0 62 16,0-62-1,0 1 1,0-1-1,-31 0 1,0 0 0,31 0-1,1-31 1,-32 31 0,0 0 265,-32-31-281,32 31 0,0 0 15,0 0 1,-31 0 15,31 0-31,0 31 32,0-30-17,0 30 1,0 62 15,0-93-31,0 0 16,0 156 15,0-156-31,0 0 16,0 0-16,0 31 15,31 0 1,-31-31-16,0 0 15,0 0 1,0 32-16,32-32 16,-32 31-1,0-31 1,0 0 0,0 0-16,0 0 15,0 0 1,0 0-1,31 62 1,-31-61 0,0 30-1,0-31-15,-31 124 16,-1-93 0,1 0-1,0-30 1,-31-1-1,-31 0 1,93 0-16,-31-31 16,-31 31-16,-1-31 15,1 0 1,0 31 0,0-31-1,31 0 16,0 0-31,0 0 16,0 0 0,-32 0-16,-30 31 15,62-31 1,31 31 0,-31-31 46,31-31 16</inkml:trace>
  <inkml:trace contextRef="#ctx0" brushRef="#br0" timeOffset="119221.93">6995 15600 0,'31'31'328,"-31"1"-297,0 92 1,31-93-17,-31 31-15,0 0 0,0 31 16,0 63 31,0-125-47,0 0 15,0 0 1,0 0 0,-31-31-1,31 31 16,0 0-31,0 31 16,0-30 0,0-1-1,0 0-15,0 0 16,0 0 15,-31-31 313,0 0-313,0 0-15,-1 31 15,32 0-31,0 0 16,0 31-1,0-31 1,0 0 15,0 0-15,63 32-1,-63-32 1,31 31 15,0 0-31,0-31 0,-31 0 16,155 187 15,-124-187-15,-31 0-16,32-31 15,-32 31 1,0 0 78,-32 0-94,1-31 15,0 31 1,-62 0 0,62-31-1,-62 31 1,30 0-16,-61-31 31,62 0-31,31 0 16,-187 63 15,187-63-15,0 0-16,-31 0 15,-62 0 17,30 0-17,63 0 1,0 0 124</inkml:trace>
  <inkml:trace contextRef="#ctx0" brushRef="#br0" timeOffset="121839.83">2518 17714 0,'62'0'172,"31"0"-156,-62 0-1,1 0 1,61 0-16,-62 0 0,31 0 16,-31 0-16,249 0 31,-249 0-15,31 0-16,0 0 15,1 0 1,-1 0-16,0 0 15,0 0 1,187 0 15,-125 0 1,-93 0-32,0 0 15,0 0-15,-31 31 16,94-31 15,-63 0-15,0 0-1,31 0 1,0 0 0,-31 0-1,0 0 1</inkml:trace>
  <inkml:trace contextRef="#ctx0" brushRef="#br0" timeOffset="125039.59">5813 16502 0,'-31'0'172,"0"0"-156,0 31 15,0-31-31,0 0 31,0 0-15,31 31-1,-62 0 1,-32-31 15,63 31-31,-93-31 31,93 0-15,0 0 0,0 0 93,0 0-109,-1 0 31,32-31 1,-31 31-32,0-62 15,0 31 16,0 0-15,31-1 0,-31 1-1,31 0 1,-31 31 31,31-31-47,-31 0 31,31 0-15,0 0 15,0 0-15,0 0 15,0 0-31,0 0 31,31 31-31,-31-31 31,31 31-15,0-31 15,0 31-15,0 0-1,-31-32-15,31 32 16,-31-31 0,31 31-16,1 0 15,30-31 17,0 31-17,-31 0-15,93-62 16,-93 62-1,32 0 1,-32 0 0,0 0 15,31 0 16,-31 0-47,0 31 15,0-31 1,0 0-16,-31 31 0,63 0 31,-63 0-31,31-31 16,0 32 15,-31-1-31,31 0 16,-31 0-1,31-31 1,-31 31-16,31 0 16,-31 31 15,0-31-31,0 0 16,0 0 15,0 0 0</inkml:trace>
  <inkml:trace contextRef="#ctx0" brushRef="#br0" timeOffset="140479.79">5596 9727 0,'-31'0'125,"0"0"-94,-1 0-16,1-31 32,-31 31-15,31 0-17,-31 0 16,31 0-15,0-31 0,0 31-1,-63 0 1,63 0 0,0 0-16,-62 0 46,62 0-30,0 0 0,0 0 15,0 0 0,0 0-15,-1 0 31,1 0-32,0 0 1,0 31 15,0-31-31,0 0 31,0 0-31,0 31 0,-31-31 16,-32 31 15,63-31-31</inkml:trace>
  <inkml:trace contextRef="#ctx0" brushRef="#br0" timeOffset="142259.72">4601 9478 0,'-31'0'94,"0"0"-78,0 0-1,0 0 1,-32 0 15,32 0-15,0 0-1,0 31-15,0-31 16,0 0 0,-31 31 15,31-31-16,0 0 1,-1 32 0,1-32 15,31 31 281,31 0-312,1-31 16,-1 62 0,31 0 15,-31-62-31,0 31 47,31 31-16,-31-62-15,0 31-1,0 0 17,1 0-17,-1-31-15,0 0 31,-31 32 32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18T12:08:36.92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2065 13377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408" units="cm"/>
          <inkml:channel name="Y" type="integer" max="1872" units="cm"/>
          <inkml:channel name="T" type="integer" max="2.14748E9" units="dev"/>
        </inkml:traceFormat>
        <inkml:channelProperties>
          <inkml:channelProperty channel="X" name="resolution" value="115.91837" units="1/cm"/>
          <inkml:channelProperty channel="Y" name="resolution" value="112.77109" units="1/cm"/>
          <inkml:channelProperty channel="T" name="resolution" value="1" units="1/dev"/>
        </inkml:channelProperties>
      </inkml:inkSource>
      <inkml:timestamp xml:id="ts0" timeString="2021-03-23T00:27:37.40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6977 3798 0,'0'0'0,"0"0"0,0 0 0,29 0 0,14-15 15,30 1-15,30-1 16,-1 0-16,-15 15 15,-14-15-15,102 0 16,-29 0-16,-15 0 16,-14 0-16,-29 15 15,-16 0-15,16 0 0,29 0 16,-1 0-16,-28 0 16,-15 0-16,0 0 15,-29 0 1,-15 0-16,0 0 0,-15 0 15,1 0-15,0 0 16,-1 0-16,-14 0 16,0 0-16,0 0 15,0 0-15,0 0 16</inkml:trace>
  <inkml:trace contextRef="#ctx0" brushRef="#br0" timeOffset="548.29">17181 3963 0,'0'0'0,"0"0"16,-15 30-1,-14 14-15,14 16 16,1 15-16,-1-30 15,1 29-15,14 16 16,0 0-16,0 29 0,0 1 16,0-45-16,0-1 15,0-14-15,0 15 16,0 14 0,0 1-16,-15-15 15,15-1-15,0 1 16,0 0-16,0-30 15,0-1-15,15 1 16,-1 0-16,15-15 16,15 15-16,0-15 15,14 0-15,1-16 16,-1 1-16,-14 0 16,0 0-16,-1-15 15,16 0-15,14 0 16,43 0-1,16-15-15,-45 0 16,-14 15-16,-15-15 16,-14 1-16,-15 14 15,0 0-15,-14 0 16,0 0-16,-1-15 16,1 15-1,-15-30-15,0 30 16,0 0-16</inkml:trace>
  <inkml:trace contextRef="#ctx0" brushRef="#br0" timeOffset="898.27">17152 4994 0,'0'0'31,"0"0"-31,0 0 0,0 0 16,14 0-16,15 0 15,30 0-15,14 0 16,14 0-16,-14 0 16,0 0-16,15 0 15,28-15-15,30 15 16,-15-15-1,-58 0-15,0 0 0,15-15 16,-1 0-16,-14 0 16,0 15-1,0 0-15,0 0 0,-15 1 16,-14-1 0,-44 15-16,0 0 15</inkml:trace>
  <inkml:trace contextRef="#ctx0" brushRef="#br0" timeOffset="1297.4">19777 3231 0,'0'0'16,"0"0"-16,0 0 0,0 15 16,0 29-16,-14 16 0,-15 15 15,-1 15-15,-13 14 16,-30 60-16,-59 90 16,45-104-1,14-16-15,0 61 0,15-31 16,14-30-16,-14-29 15,-1 0-15,-14-1 16,15 1-16,0 44 16,14-14-16,15-46 15,14-29-15,0-15 16,15 0-16,0-15 16,0-1-16,0-14 15,15-15-15,-15 0 0,0 0 16</inkml:trace>
  <inkml:trace contextRef="#ctx0" brushRef="#br0" timeOffset="1649.33">19646 4306 0,'0'0'0,"0"0"0,0 0 16,15 15-1,-1 15-15,1 0 16,14 45-16,15 29 16,-1 16-16,1-15 0,-15-16 15,1-14-15,-1-15 16,14 14-16,1 16 15,-15 0-15,1-31 16,-16-14-16,1-15 16,-15-15-16,0 0 15,0 0-15,0-15 16,0 0-16,0 0 16,0 0-16,0 0 15</inkml:trace>
  <inkml:trace contextRef="#ctx0" brushRef="#br0" timeOffset="1921.45">19135 4650 0,'0'0'0,"0"0"0,0 0 15,0 0-15,0 0 16,0 0-16,0 0 15,15 0-15,29 15 16,14 15-16,30 0 16,-15 0-16,0 0 15,-15-16-15,0 1 16,1 0-16,-1 0 16,29 0-16,59 0 15,-44-15-15,-102 0 16,0 0-16</inkml:trace>
  <inkml:trace contextRef="#ctx0" brushRef="#br0" timeOffset="2265.36">20871 3813 0,'0'0'16,"0"0"-16,15 15 16,14 30-16,29 60 15,1-1-15,-15-14 16,-1 0-16,1 14 0,29 46 16,0-1-16,29 15 15,0-44 1,-29-30-16,-15-16 0,1 1 15,-15 0-15,-1-31 16,1 16-16,-15-15 16,0-15-16,-14-15 15,14 0-15,0-15 16,0 0-16,-29 0 16,0 0-16</inkml:trace>
  <inkml:trace contextRef="#ctx0" brushRef="#br0" timeOffset="2460.17">21922 4262 0,'0'0'0,"-15"15"15,-262 194 1,73 60-16,-15-60 0,-58 90 15,87-30-15,-73 119 16,205-298-16,58-90 16</inkml:trace>
  <inkml:trace contextRef="#ctx0" brushRef="#br0" timeOffset="20427.45">17589 7578 0,'0'0'0,"0"0"0,0 30 15,0 15-15,0 15 16,0 15-16,-14-16 0,-1 16 16,-14 45-16,-15 104 15,0-75 1,1-44-16,-1 14 0,0 46 16,-14 29-16,14-75 15,0-14-15,0 44 16,1 46-16,13-16 15,16-30-15,-15 1 16,14-1-16,1-29 16,14-1-16,0-44 15,0-15-15,0-16 16,0 1-16,0-15 0,0-15 16,0 0-1,0 0-15,0-15 16,0 0-16,0 0 0,0-15 15,0-30-15,0-44 16,0-1-16,14-30 16,15-59-16,30-105 15,28 45-15,1 0 16,14 30-16,-15 45 16,-28 29-16,-1 1 15,0-16-15,1 31 16,-1 14-16,30 15 0,57 1 15,-28 29 1,-44 30-16,0 0 16,15 15-16,14 0 0,0 15 15,-15 15-15,-14 0 16,0 15-16,-14 15 16,-1 45-16,-14-1 15,-15-29-15,0 0 16,-29 15-16,-15-1 15,-28 16-15,-30 44 16,-44 16-16,44-61 16,-14-29-16,-45 15 15,-14-15-15,30-31 16,28-14-16,15 0 16,15 0-16,14-15 15,0 0-15,15 0 0,0 0 16,14 0-16,1 0 15,-1 0-15,1 0 16,-1 0-16,15 0 16,0 0-16,0 0 15,-15 0-15,15 0 16,0 15-16,0 15 16,30 75-16,57 74 15,1-45-15,-1-29 16,1-30-16,-1 14 15,-14 1-15,15-15 16,-1 14-16,30 1 0,-30-45 16,16 15-1,-30-30-15,-15-1 0,-14-14 16,-1-15-16,1 0 16,-15 0-16,15-15 15,14-14-15,-58 29 16,0 0-16</inkml:trace>
  <inkml:trace contextRef="#ctx0" brushRef="#br0" timeOffset="20743.91">20011 8146 0,'0'0'15,"0"0"-15,0 15 16,0 60-16,-15 59 16,0-14-16,-14 74 15,0 90 1,-15-45-16,1-15 0,13 15 16,1-89-16,0-46 15,0 1-15,0 14 16,14 1-16,1-16 15,-1-14-15,15-15 16,0-30-16,0-16 16,0-14-16,0-15 15,0 0-15,0 0 16</inkml:trace>
  <inkml:trace contextRef="#ctx0" brushRef="#br0" timeOffset="21110.21">20638 8042 0,'0'0'0,"0"0"15,0 15-15,14 29 16,16 61-16,-1 14 15,0-14-15,0 0 16,15 59-16,43 120 16,-28-120-16,-15-29 15,-1 29-15,1 15 16,-15-29-16,0-31 16,-14-44-16,0 0 15,14-1-15,0-14 0,0 15 16,-14 0-1,-1-31-15,-14-14 16,0 0-16,0-15 0,0-15 16,0 0-16,0 0 15,0 0-15</inkml:trace>
  <inkml:trace contextRef="#ctx0" brushRef="#br0" timeOffset="21356.1">19981 9909 0,'0'0'15,"0"0"-15,15 15 16,29 0-16,14 0 16,30 15-16,-15-15 0,0 15 15,29-15-15,29 0 16,73 0-1,-73-15-15,-14 0 0,14-30 16,15-15-16,0-15 16,-146 60-16,0 0 15</inkml:trace>
  <inkml:trace contextRef="#ctx0" brushRef="#br0" timeOffset="21677.07">22622 8236 0,'0'0'0,"14"45"16,30 44-16,29 1 15,29 44-15,15 31 0,0 44 16,-30-45-16,-14-44 15,73 134 1,-15-45-16,-14-75 0,-30-44 16,-28-15-16,-1-1 15,0 1-15,-14-15 16,0-15-16,0 0 16,-15-16-16,0-14 15,-14 0-15,-1-15 16,-14 0-16,0 0 15</inkml:trace>
  <inkml:trace contextRef="#ctx0" brushRef="#br0" timeOffset="21989.1">24183 7683 0,'0'0'0,"0"0"16,0 0-16,0 15 16,-15 30-16,0 15 15,-14 14-15,-15 76 16,-29 89-16,-43-60 16,-59 60-16,0 60 0,-59 0 15,-116 179 1,219-314-16,-59 45 15,-14 60-15,29-75 16,58-59-16,1 44 0,-1 30 16,15-74-16,102-135 15,0 0 1</inkml:trace>
  <inkml:trace contextRef="#ctx0" brushRef="#br0" timeOffset="27223.45">8502 14332 0,'0'0'0,"0"0"16,0 15-16,0 0 15,0-1-15,0 16 16,0 15-16,0 30 0,-15 44 16,15 46-1,0-61-15,0-14 16,0 29-16,0 46 15,0-46-15,0 16 16,0-31-16,0-14 0,0 45 16,0 14-1,15 60-15,-15-104 0,0-31 16,0 16-16,14 30 16,1-1-16,-15-14 15,14-16-15,1-14 16,-15-30-16,14 0 15,1-15-15,0-1 16,-1-14-16,-14-15 16,0 0-16,0 0 15</inkml:trace>
  <inkml:trace contextRef="#ctx0" brushRef="#br0" timeOffset="29429.52">8764 14780 0,'0'0'0,"0"0"16,0 0-16,0 0 16,-15-15-16,15 15 0,0 0 15,0 0 1,15 0-16,14-15 15,30 0-15,14 0 16,14-15-16,-14 15 0,44 0 16,58-15-16,14 1 15,-43 14-15,73 0 16,87 0-16,-160 0 16,29 0-16,73 15 15,-44-15-15,1 15 16,72-15-16,-44 0 15,-14 0-15,102 0 0,-44 0 16,175-15 0,-247 30-16,101-15 15,-29 0-15,-44 15 16,88-29-16,-87 14 0,14 15 16,43 0-16,-86-15 15,188 0 1,-72 0-16,-58 0 0,0 15 15,-30-15-15,73 15 16,-58-15-16,0 0 16,44 0-16,-44-15 15,58 0-15,-29 15 16,161-14-16,-219 14 16,-59-15-16,1 0 15,145 0-15,-102 0 16,-14 0-16,72 0 0,-72 0 15,-29 1-15,101-1 16,-14 15 0,-73 0-16,29 0 0,15 0 15,-73 0-15,-15 0 16,15 0-16,29-15 16,-29 15-16,-29 0 15,-30 0-15,30 0 16,-29 0-16,28 1 15,-28 14-15,-1 0 16,-14 0-16,0 0 0,-14 0 16,-16 0-16,1 14 15,14 1 1,1 0-16,-1 0 16,0 0-16,1 0 0,-1 0 15,0 0-15,1 0 16,-15 0-16,-1-15 15,1 0-15,-15 15 16,0 0-16,1 0 16,-1 0-16,0 0 15,15 0-15,0 0 16,14-15-16,0 14 16,1 1-16,-16-15 0,1 15 15,-15 0 1,-14 0-16,-1 0 15,1 0-15,0 0 0,-1 0 16,-14 0-16,0 15 16,0 15-16,0-1 15,0-14 1,0 15-16,0-15 0,0 0 16,0 0-16,0-15 15,0 0-15,0 0 16,0 15-16,0-1 15,0 16-15,15 30 16,-1 15-16,1 29 16,0-29-16,-1-16 15,1 1-15,-1 30 0,1 14 16,-1 1-16,1-1 16,0-14-16,-1-15 15,1-1-15,-1 1 16,1-1-16,0 31 15,-1 0-15,1-16 16,-1-29-16,1-15 16,-15-16-16,0 1 15,0-15-15,0 0 16,0 0-16,0-15 16,0 0-16,0 0 15,0 0-15,0 0 16,-15-1-16,1-14 0,-1 0 15,-29 0 1,-43 0-16,14 0 16,0 0-16,0 0 0,0-14 15,-14-1-15,-59 0 16,0 0-16,0 0 16,29 0-16,-87 0 15,-58 15-15,86 15 16,-42-15-16,-30 15 15,73 0-15,-44-15 16,-58 15-16,102 0 0,-30 0 16,-101-1-16,102 1 15,-248 15 1,233-15-16,0 0 16,-116 15-16,145 0 0,-29 15 15,-131 15-15,102-16 16,-73 16-16,73 0 15,-44-15 1,-131 0-16,161-16 0,-59-14 16,131 0-16,-43 0 15,-30 15-15,59-15 16,-29-15-16,-30 0 16,59 0-16,-44 0 15,-88-15-15,132 15 16,-44-30-16,-43 30 15,86 0-15,-43-30 0,44 15 16,58 0-16,-43 1 16,-30-1-16,0 0 15,-73 15 1,73-15-16,30 15 0,28 0 16,-14 0-16,0-15 15,29 15-15,1 0 16,13 0-16,-28-15 15,-1 0-15,1 0 16,43 15-16,-29-15 16,15 15-16,14 0 15,-14 15-15,14 0 0,-14 0 16,-15 0-16,15 0 16,14 0-1,-29 29-15,44-14 0,0 0 16,0-15-16,-15 15 15,15-15-15,15 0 16,14 0-16,0 0 16,14 0-16,16-15 15,-30 0-15,14 0 16,16 0-16,-1 0 16,0 0-16,15 0 15,14 0-15,1 0 16,14 0-16,0 0 0</inkml:trace>
  <inkml:trace contextRef="#ctx0" brushRef="#br0" timeOffset="32912.3">19748 14197 0,'0'0'0,"0"0"0,0 0 15,0 0-15,0 0 16,0 0-16,0 0 0,0 0 15,0 0-15,0 0 16,0 0-16,0 0 16,0 0-16,0 0 15,0 0-15,0 0 16,0 0-16,0 15 16,0 0-16,0 0 15,0 0-15,0 15 16,0 0-16,0 0 15,0 14-15,0 1 16,0 15-16,0 15 0,0-1 16,0 16-1,0 15-15,0-31 16,0 1-16,0 0 16,-14 29-16,-1 16 15,15-1-15,0 1 0,0-45 16,0-1-16,0-29 15,0 15-15,0 30 16,0 29-16,0-29 16,0-1-16,0 1 15,0-15-15,0-30 16,0-1-16,0 1 16,0 0-16,0 0 0,0 0 15,0 44 1,0 1-16,0-15 15,0-1-15,0-29 0,0 0 16,0 0-16,0-15 16,0 0-16,0-1 15,0 1 1,0-15-16,0 0 0,0 0 16,0 0-16,0-15 15,0 0-15,0 0 16</inkml:trace>
  <inkml:trace contextRef="#ctx0" brushRef="#br0" timeOffset="33385.21">21076 14810 0,'0'0'16,"0"0"-16,-15 15 16,-14 15-16,-15 29 15,0 1-15,-14 0 16,0 29-16,-1 16 16,1 44-16,-1 1 15,16-46-15,-1 16 0,0 14 16,0 46-1,15-16-15,15-74 16,-1-30-16,1-16 0,-1-14 16,15 0-16,0-15 15,0 0-15,0-15 16,0 0-16,0 0 16</inkml:trace>
  <inkml:trace contextRef="#ctx0" brushRef="#br0" timeOffset="33746.56">21221 14541 0,'0'0'15,"0"0"-15,0 0 16,0 0-16,0 45 15,0 44-15,15 31 16,-15-31-16,15-14 16,14 15-16,0 14 15,29 31-15,1-16 16,-1-14-16,0-15 16,1-1-16,-1-14 15,-14-15-15,-15-1 16,0 1-16,0 0 15,0 15-15,-14-16 0,0 1 16,-1-15-16,1 0 16,-15-30-1,0-15-15,0 0 0,0 0 16</inkml:trace>
  <inkml:trace contextRef="#ctx0" brushRef="#br0" timeOffset="34038.67">20973 15900 0,'0'0'0,"0"0"0,0 0 15,0 0-15,15 0 16,0 0-16,14 0 16,0 0-16,15 0 15,43 0 1,74 0-16,-30 0 16,-44 0-16,-14-15 0,30-29 15,-103 44-15,0 0 16</inkml:trace>
  <inkml:trace contextRef="#ctx0" brushRef="#br0" timeOffset="34420.15">22738 14959 0,'0'0'0,"0"0"16,0 0-16,15 15 16,0 15-16,14 0 15,15 15-15,14-1 16,29 31-16,16 45 16,-31-16-16,1-14 15,-14 0-15,-1-31 16,0 1-16,1-15 15,-1 0-15,0 0 0,-14-1 16,0 1 0,14 0-16,-14 0 15,-15-15-15,0 0 16,1 0-16,-1-1 0,-15-14 16,1 0-16,0-15 15,-15 0-15,0 0 16</inkml:trace>
  <inkml:trace contextRef="#ctx0" brushRef="#br0" timeOffset="34626.31">23876 15019 0,'0'0'16,"0"0"-16,0 0 15,-29 15-15,-29 15 0,-44 29 16,-15 46-16,-117 164 16,-130 30-1,87 0-15,-73-1 0,262-238 16,88-60-16</inkml:trace>
  <inkml:trace contextRef="#ctx0" brushRef="#br0" timeOffset="38337.28">15605 14436 0,'0'0'0,"0"0"0,0 0 15,0 0-15,0 0 16,0 0 0,0 0-16,0 0 0,0 0 15,0 0-15,0 0 16,0 0-16,0 0 16,0 0-16,0 0 15,0 0-15,0 0 16,0 0-16,0 0 15,0 0-15,0 0 16,0 0-16,0 0 0,0 0 16,0 0-16,0 0 15,0 0-15,0 0 16,0 0 0,0 0-16,0 0 0,0 0 15,0 0-15,0 15 16,-14 0-16,14 0 15,-15 0-15,1 15 16,-1 30-16,0 14 16,15 1-16,0 0 15,0-1-15,0-14 16,0-15-16,0 0 0,-14 0 16,14 14-16,0 16 15,-15 45 1,1-1-16,14-29 15,0-15-15,0-16 0,0-14 16,0 0-16,-15 15 16,15 29-16,-14 16 15,14-15-15,0-16 16,0 16-16,0-15 16,0-31-16,0 1 15,0-15-15,0 0 16,0 0-16,0 0 0,0 0 15,0 0-15,-15 14 16,15 1 0,-15 30-16,1-30 15,14 0-15,0 14 0,0-14 16,0 0-16,0-15 16,-15 0-16,15 0 15,0-15-15,0 14 16,0-14-16,-14 0 15,14 0-15,0 0 16,0 0-16,0 0 16,0 0-16,0 0 15,0-15-15,-15 0 16,15 0-16,0 0 16,0 0-16,0 0 15,0 0-15,0 0 0,0 0 16,0 0-16,0 0 15,0 0-15,0 0 16,0 0-16,0 0 16,0 0-16,0 0 15,0 0-15,0 0 16,0 0-16,0 0 16,0 0-16,0 0 15,0 0-15,0 0 16,0 0-16,0 0 15,0 0-15,0 0 16,0 0-16,0 0 0,0 0 16,0 15-16,0-15 15,0 0 1,0 0-16,0 0 0,0 0 16,0 15-16,0-15 15,0 0-15,0 0 16,0 0-16,0 0 15,0 0-15,0 0 16,0 0-16,0 0 16</inkml:trace>
  <inkml:trace contextRef="#ctx0" brushRef="#br0" timeOffset="40840.36">15343 17738 0,'0'0'0,"0"0"15,0 0-15,0 0 16,0 0-16,0 0 16,0 0-16,14 0 15,1 0-15,0 0 16,-1 0-16,1 0 16,-1 0-16,-14 0 15,0 0-15,0 0 0,15 0 16,-15 0-1,15 0-15,-1 0 16,1 0-16,-1 0 0,1 0 16,-1 0-16,1 0 15,14 0-15,0 15 16,15 0-16,0 15 16,14 0-16,-14 0 15,0 0-15,0-1 16,-1 1-16,1-15 15,-15 0-15,15 15 16,-15-15-16,0 15 0,15 0 16,0 0-1,0 14-15,-1-14 16,1 15-16,0-15 0,0 15 16,-1 0-16,1-15 15,0-1-15,0-14 16,-1 0-16,1 0 15,0 0-15,0-15 16,0 0-16,-1-15 16,1 0-16,14-15 15,1 1-15,-1-1 0,15 0 16,-15 0 0,15 0-16,-14 0 15,-1 15-15,-14 0 16,0 0-16,-1-15 0,1 16 15,0-1-15,0 0 16,14 0-16,15 0 16,14 0-1,-14 0-15,0 15 0,-14 0 16,-16-15-16,1 15 16,0 0-16,0 0 15,-1 0-15,-13 15 16,-1 0-16,14 0 15,-13 0-15,-1 0 16,0 0-16,-14 0 16,-1 14-16,1-14 0,-1 0 15,-14 0-15,0-15 16,0 0 0,0 0-16,0 0 15,0 0-15,15 0 0,0 0 16,14-15-16,14 0 15,1-15-15,15 1 16,-1-16-16,0 0 16,15-15-16,-14 0 15,-1 16-15,0-1 16,1 0-16,57 15 16,-28 0-16,-15 15 0,0 15 15,-15 0-15,0 0 16,15 15-1,44 15-15,0 0 0,-1 0 16,1 0-16,-29 0 16,-1-1-16,15-14 15,15 15-15,43 0 16,-43-15-16,0 0 16,0 0-16,28 0 15,16-15-15,-30 15 16,-43-15-16,-15 0 15,14 0-15,30 15 0,-1 0 16,30 0 0,-29-15-16,-29 0 15,-1 0-15,30 0 0,-1 0 16,16 0-16,-16 0 16,-28 0-16,-15 0 15,0-15-15,14 0 16,88-15-16,-43 15 15,-16-15-15,-43 0 16,0-15-16,15-14 16,-15-1-16,0 0 15,-15 0-15,15 1 16,0-1-16,14-15 16,-28 0-16,-15-14 15,-1-1-15,1-14 16,-15 14-16,0 30 0,-14-15 15,14-14-15,-14-61 16,-15 150 0,0 0-16</inkml:trace>
  <inkml:trace contextRef="#ctx0" brushRef="#br0" timeOffset="41522.25">20244 18186 0,'0'0'0,"0"0"0,0 0 16,0 0-16,0 0 15,0 0-15,0 0 16,15 0 0,-1 0-16,15 0 15,1 0-15,13 0 0,16 0 16,14 0-16,43-15 15,1 0-15,0 1 16,-44 14-16,0 0 16,0 0-16,-1 0 15,-28 0-15,0 0 16,-15 0-16,0 0 16,-29 0-16,0 0 0</inkml:trace>
  <inkml:trace contextRef="#ctx0" brushRef="#br0" timeOffset="42006.39">20011 18366 0,'0'0'0,"0"0"16,0 0-16,0 0 15,0 15-15,0-1 16,0 16-16,0 15 16,0 0-16,0 0 15,0 0-15,0 14 16,0 16-16,0 15 16,0 14-16,0 1 15,0-30-15,0-16 16,0-14-16,0 0 15,14 0-15,15 0 16,1-15-16,13-1 16,1 1-16,0 0 0,0-15 15,-15 0-15,0 0 16,15 0-16,0 0 16,58-15-16,-15 0 15,15 0-15,0-15 16,-29 0-16,0 0 15,-29 0-15,0 0 16,0 0-16,-15 0 16,0 0-16,0-14 15,0 14-15,-14-15 16,-15 30-16,0 0 16</inkml:trace>
  <inkml:trace contextRef="#ctx0" brushRef="#br0" timeOffset="42608.47">22607 18022 0,'0'0'0,"0"0"15,0 0-15,0 0 16,0 0-16,0 0 15,0 15-15,-29 15 16,-15 45-16,0 44 0,-28 15 16,-1-14-16,-15 14 15,-29 91 1,30-31-16,28-75 0,16-14 16,-16 0-16,-14 29 15,15 0-15,14-29 16,1-15-16,13-31 15,16-14-15,-1-15 16,15-15-16,0-15 16,0 0-16,0 0 15,0 0-15</inkml:trace>
  <inkml:trace contextRef="#ctx0" brushRef="#br0" timeOffset="42962.82">22534 17858 0,'0'0'0,"0"0"0,0 0 16,0 15-16,0 0 15,15 14-15,-1 1 16,16 15-16,57 134 16,-29-44-16,1-16 15,-1-14-15,0-15 16,1 29-16,-1 1 16,-14-16-16,0 16 0,-1-31 15,-13-29 1,-16-15-16,1-15 15,-15 0-15,0-15 0,0 0 16,0-15-16,0 0 16</inkml:trace>
  <inkml:trace contextRef="#ctx0" brushRef="#br0" timeOffset="43226.57">22490 18679 0,'0'0'0,"0"0"15,0 0-15,15 15 16,0 0-16,-1 0 0,15 0 16,15 15-16,44 0 15,28 0-15,1 0 16,-15-15-16,-29-15 15,0-15-15,0 0 16,14-30-16,-28-15 16,-59 60-16,0 0 15</inkml:trace>
  <inkml:trace contextRef="#ctx0" brushRef="#br0" timeOffset="43489.24">23424 18067 0,'0'0'15,"0"0"1,0 0-16,0 0 0,0 0 0,15 0 16,58 30-1,14 29-15,15 16 16,-14 30-16,-15-1 0,0-14 16,14 0-16,15-16 15,0 1-15,0 15 16,1 14-1,-1 1-15,-29-16 0,0-29 16,14 0-16,-14-30 16,14 0-16,-28-15 15,-59-15-15,0 0 16</inkml:trace>
  <inkml:trace contextRef="#ctx0" brushRef="#br0" timeOffset="43705.44">24358 18171 0,'0'0'16,"-30"15"-16,-13 15 0,-45 60 15,-102 89-15,-14-29 16,15 14-16,-16 75 15,-43-45 1,176-134-16,72-60 0</inkml:trace>
  <inkml:trace contextRef="#ctx0" brushRef="#br0" timeOffset="44401.09">20565 18724 0,'0'0'16,"0"0"-16,0 0 0,0 0 15,0 0-15,0 0 16,0 0-16,0 0 16,0 0-16,0 0 15,0 0-15,0 0 16,0 0-16,0 0 16,0 0-16,15 0 15,-1 0-15,30 0 16,29 0-16,14 0 0,1 0 15,-1 0 1,-14 0-16,0 0 16,0 0-16,15 0 15,-1 0-15,-14 0 0,-14 0 16,-16-15-16,-43 15 16,0 0-1</inkml:trace>
  <inkml:trace contextRef="#ctx0" brushRef="#br0" timeOffset="51541.39">8545 14122 0,'0'0'0,"0"0"16,0 0-16,0-14 15,0-1-15,0 0 16,0 15-16,0-15 0,0 15 15,0-15 1,0 0-16,0 0 16,0 0-16,-14 0 0,14 0 15,0 0-15,0 0 16,0-15-16,0 0 16,14 1-16,1-1 15,29-30-15,14-45 16,15 16-16,29-1 15,0 0-15,-14 16 16,-15-1-16,14 0 16,59 1-16,29-16 0,15-45 15,-1-14 1,1 44-16,0 16 16,-59 29-16,-14 15 0,28 0 15,16 16-15,-15-1 16,-30 15-16,-28 0 15,58 0 1,87 15-16,-87 0 16,-29 0-16,-30 0 15,30 15-15,14 0 0,15 0 16,-29 0-16,-15 0 16,-29-1-16,29 16 15,73 30 1,-15 15-16,-57-30 0,-1-1 15,0 1-15,29 15 16,15 0-16,-15-15 16,-14-16-16,-30 1 0,30 0 15,58 0 1,-29-15-16,-29 0 16,-1 0-16,-43-15 15,44 0-15,0-15 0,29 0 16,-30 0-16,-28-15 15,29-15 1,28-29-16,-28 14 0,0-15 16,-15 1-16,-15 14 15,1 15-15,-30 0 16,-14 15-16,0 0 16,14-29-16,-14-1 15,0-15-15,-15 30 16,0 1-16,-14 14 15,-1 0-15,1 0 16,-15 0-16,0 15 0,0 0 16,0-15-16,0 15 15,0 0 1,0 0-16,-15 0 0,15 1 16,0 14-16,0 0 15,0-15-15,0 15 16,0 0-16,0 0 15,0 0-15,0 0 16,0 0-16,0 0 16,15 0-16,14 15 15,29 29-15,1-14 16,14 15-16,0 0 0,-15 0 16,44 0-1,29-1-15,1 1 16,-16-15-16,1 0 0,-29-15 15,28 0-15,30 0 16,15 0-16,-16 0 16,-28-15-16,102 0 15,14 0-15,-72 0 16,-45 0-16,132 0 16,-73 0-16,-58 0 15,0 0-15,-30 0 16,45 0-16,116 0 15,-44 0-15,102 0 16,-87 0-16,-59 0 16,-14 0-16,59 0 15,-1 0-15,-58 0 16,0 0-16,58 15 0,0-15 16,-44 15-1,103 14-15,-44 1 0,-44-15 16,-44 15-16,15 0 15,44 45-15,-30-16 16,-14 1-16,-29 0 16,28 0-16,45 14 15,-29 1-15,-59-45 16,-15 15-16,1 0 16,14 29-16,-15 16 15,15 0-15,1 14 16,-30-29-16,-15-15 0,0-1 15,1 1 1,-16-15-16,1 0 16,-15 0-16,0-15 15,-14-1-15,0-14 0,-1 0 16,1 0-16,-15 0 16,0-15-16,0 30 15,0-30-15,0 0 16</inkml:trace>
  <inkml:trace contextRef="#ctx0" brushRef="#br0" timeOffset="52631.11">17327 12061 0,'0'0'16,"0"0"-16,0 0 15,0 0-15,0 0 16,0 0-16,0 0 16,0 0-16,0 0 15,0 0-15,0 0 16,0 0-16,0 0 16,0 0-16,0 0 15,0 0-15,0 0 16,14-15-16,1 0 15,14-15-15,15-15 0,0 0 16,14-15-16,-14 16 16,43-31-1,59-45-15,-29 31 16,-15-16-16,0-14 0,-15 29 16,-14 15-16,0 16 15,0-1-15,0 15 16,0 0-16,-15-15 15,-14 31-15,-15-1 16,1 0-16,-16 15 16,1 0-16,-1 15 15,1 0-15,0 0 0,-15 0 16,0 0-16,0 0 16,0 0-1,0 0-15,0 0 16,0 0-16,-15 0 0,0 0 15,-28 0-15,-1 15 16,0 0-16,0 0 16,-29 15-16,-29-1 15,-14 1-15,-1 0 16,15 0-16,14 15 16,1 15-16,14-1 15,0 1-15,14 0 16,16-15-16,-1 0 15,15-16-15,0-14 16,14 0-16,0 0 16,1-15-16,14 0 0,0 0 15,14-15-15,-14 15 16,0 0-16</inkml:trace>
  <inkml:trace contextRef="#ctx0" brushRef="#br0" timeOffset="52838.28">18698 10402 0,'0'0'16,"0"30"-16,0 30 0,0 15 16,0-1-16,0-14 15,0 0-15,14 0 16,1 14-16,29 31 15,0-16 1,-44-89-16,0 0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0931" units="cm"/>
          <inkml:channel name="Y" type="integer" max="17399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03235" units="1/cm"/>
          <inkml:channelProperty channel="Y" name="resolution" value="999.9425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3-18T12:09:04.359"/>
    </inkml:context>
    <inkml:brush xml:id="br0">
      <inkml:brushProperty name="width" value="0.05292" units="cm"/>
      <inkml:brushProperty name="height" value="0.05292" units="cm"/>
      <inkml:brushProperty name="color" value="#FF0000"/>
    </inkml:brush>
    <inkml:context xml:id="ctx1">
      <inkml:inkSource xml:id="inkSrc27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1" timeString="2020-03-18T12:09:24.260"/>
    </inkml:context>
  </inkml:definitions>
  <inkml:trace contextRef="#ctx0" brushRef="#br0">12116 15526 173 0,'0'-2'0'0,"4"-6"4"0,1 3 3 0,0 1 7 0,6-12 2 15,7-10 4-15,-2 8 1 0,-1-4 6 0,1-1 1 0,0-3-7 0,3-4-3 0,2-9 1 16,1 1 4-16,3-15-6 16,-3 0 0-16,2-4 0 0,4-4-1 15,0 0 29-15,3 2 8 16,0 6 33-16,-6 0 88 16,1 6-60-16,-2 2-14 15,2 2-59-15,1-1-9 16,-3 1-10-16,-3-2-3 0,0 3-3 15,-5-6-4-15,-3 9 4 16,-2 4 0-16,-4 3 9 16,-2 3 4-16,-1 11 9 15,0 5-4-15,-4-1-2 16,3 6-16-16,0 3-8 16,4 0-6-16,2 5-2 15,2 0 0-15,-1 0 0 16,1 10 0-16,1-2 0 15,-3 5 0-15,3 1 8 16,0 2 8-16,1 3 11 16,2 2 3-16,-1 2 0 15,-1 1-2-15,3 3 4 16,-1 9-2-16,-1 4 4 16,-1 6 0-16,1 1 0 15,-1-2-4-15,2-2-8 0,-1 1-6 16,4 1-6-16,-2 2 0 15,2 6 0-15,-5-5 2 16,-2 0 4-16,5-1-1 16,-3 4-2-16,1-6-1 15,-4-6-2-15,-2-4-1 16,2-9-1-16,-2-4-1 16,3-4 1-16,-3-2-2 15,0-6-2-15,3-1 2 0,-4-4 0 16,6 2 0-16,-5-7-1 15,-2-4 2-15,2 0 1 16,0-9 1-16,-3-5 1 16,3-8 1-16,5-8-2 15,-2-1-3-15,7-13-2 16,-2 0-1-16,3-5-3 16,0-7 2-16,6-1-2 15,2 0 1-15,-1 3-1 16,-1 0 0-16,-1 4 0 15,1 1 0-15,-3 1 0 16,-1 2 0-16,0 8-1 16,-2 5 1-16,1 13-3 15,2 7 1-15,-3 4 1 16,1 6-2-16,4 7 0 0,0 2-2 16,5 8 1-16,3 6 1 15,-5 9 0-15,2 8 1 16,-1 8 2-16,-4 4 0 15,-2 12 0-15,1-1 0 16,1 10 2-16,-2 3 1 16,4 10-2-16,0 3 1 15,0-2 2-15,-1-3 1 0,4-6-1 16,-3-7 1-16,1-15-1 16,-1-1-1-16,-3-13 0 15,-2-4 2-15,1-14-4 16,-1-4 2-16,0-14-3 15,3-12-1-15,2-16-4 16,1-11-2-16,8-13-7 16,4-15-5-16,1-11-13 15,2 0-1-15,-5-4 2 16,-5 4 7-16,-1 10 12 16,-9 6 6-16,-2 12 6 15,0 4 0-15,-5 17 2 16,-1 2 2-16,-2 11-1 15,1 7 0-15,-7 10 3 16,4 5-2-16,-7 14-1 0,-2 5 0 16,-1 13-1-16,-4 7 1 15,-9 17-2-15,0 8 2 16,-2 14 2-16,3 4 2 16,3 0 8-16,-3 0 3 15,8-8 2-15,4-9 1 16,5-9 0-16,10-4-3 15,9-9-3-15,3-9-3 16,9-17-5-16,2-9-1 0,1-13 2 16,-1-10-1-16,1-15 5 15,1-6-1-15,0-12 1 16,1-6-2-16,-1-9-1 16,-2-6 2-16,-5-7-3 15,-5-6 1-15,-8-6-1 16,-7-1-2-16,-5-1-2 15,-4 9 2-15,-7 7 0 16,3 8-1-16,-8 10 1 16,-6 1 1-16,-7 15-1 15,-6 1 3-15,-10 16-4 16,-2 7-2-16,-3 9-6 16,2 10-5-16,1 12-4 15,1 5-1-15,-2 11-5 16,1-6-9-16,4 1-30 15,4-2-27-15,10-12-120 0,8 1-211 16,13-18 178-16</inkml:trace>
  <inkml:trace contextRef="#ctx0" brushRef="#br0" timeOffset="374.37">15601 14541 174 0,'14'64'154'0,"-11"-8"122"15,4 7 229-15,2 6-495 16,-2 0-1-16,2 10 20 16,1 0 5-16,3-1-2 15,-2-5 3-15,0-6 0 16,1-6 15-16,1-14 21 15,-2-7 14-15,-2-11 29 16,1-6-2-16,-3-11-5 16,-1-7-33-16,7-8-5 15,1-11-6-15,17-17-12 16,6-8-8-16,16-18-16 16,0-17-4-16,11-23-8 15,7-11-5-15,6-11-7 0,13-1-1 16,0-4-20-16,7 7-67 15,-2 1 240-15,-8 2-141 16</inkml:trace>
  <inkml:trace contextRef="#ctx0" brushRef="#br0" timeOffset="1044.27">18127 14269 132 0,'-19'30'146'0,"3"-12"783"0,1-5-655 15,15 18-294-15,-1-4 0 16,7 16 20-16,5 9 4 16,7 9 6-16,1 5 0 15,-3 0 12-15,4 11 6 0,-6 6 16 16,4 9 6-16,-5 9 2 16,-1 4 2-16,-7-1-6 15,-5-9-4-15,0-7-15 16,-3-1-8-16,3-10-9 15,3-9-5-15,5-17-7 16,2-12-24-16,-5-25-93 16,0-7-81-16,-9-28-660 15,0-19 444-15,4-29 375 16</inkml:trace>
  <inkml:trace contextRef="#ctx0" brushRef="#br0" timeOffset="1525.13">17976 14439 143 0,'1'-30'123'0,"-7"4"-26"0,1-5-28 15,31 1-77-15,9 3 3 16,22-9 7-16,5-6 7 15,15-1 3-15,5 3-2 16,5 6 2-16,11 8 21 0,-3 17 0 16,7 4 13-16,-12 10 207 15,-8 8-42-15,-15 12-63 16,-6 11 17-16,-9 12-53 16,-7 8-6-16,-11 18-2 15,-5 5-2-15,-17 13-25 16,-7-1-22-16,-14 9-14 15,-12-4-4-15,-13 4-1 16,-6-4 3-16,-12 4 2 16,-4-7-1-16,-13-6-9 15,-2-5-2-15,-16-3-10 16,-4-8-2-16,2 1-4 16,-4-6-2-16,9-5-4 15,7-8-1-15,8-14-1 0,5-4-4 16,22-17-1-1,2-6-15-15,12-7-55 0,6-5-35 16,7-14-147-16,12-7-212 16,21-31 200-16</inkml:trace>
  <inkml:trace contextRef="#ctx0" brushRef="#br0" timeOffset="1961.46">19687 14369 173 0,'11'32'141'0,"10"-7"-39"16,6 11-41-16,2 2 104 16,2 7 249-16,-1 7-136 15,-1 1-87-15,4 6-41 16,0-2-22-16,1 4-43 0,2 1-10 16,-6 3-10-16,5-1-4 15,-2 2-10-15,-1-8-8 16,-6-2-7-16,-1 0-6 15,-4-11-9-15,-8 2-4 16,14-7-8-16,-14-1-2 16,3-4-2-16,5-4-1 15,-11-9-2-15,4-1 1 0,-6-13-9 16,-4-6-12-16,-4-7-47 16,0-8-48-16,-10-18-129 15,4-6-184-15,-7-19 202 16</inkml:trace>
  <inkml:trace contextRef="#ctx0" brushRef="#br0" timeOffset="2222.29">20345 14200 294 0,'-20'17'1265'16,"-5"4"-927"-16,7 15-341 16,-8 7-7-16,-1 21 10 15,-2 7 1-15,-23 13 1 0,1-2 1 16,-12 5-3-16,-3 1 0 16,8 4 0-16,1-1-30 15,-5 1-151-15,8-5-158 16,4-10 121-16</inkml:trace>
  <inkml:trace contextRef="#ctx0" brushRef="#br0" timeOffset="2473.71">20661 15486 396 0,'-12'43'1564'0,"-11"2"-1478"15,-1 11-104-15,0 18-96 16,-7 0-113-16,-11 10 137 15</inkml:trace>
  <inkml:trace contextRef="#ctx0" brushRef="#br0" timeOffset="3626.66">21138 14148 204 0,'0'13'166'0,"3"-5"-26"15,5 0-81-15,6 2-69 16,2 3 10-16,4-8 14 16,-1 3 17-16,3-8 118 15,6 0-19-15,2-4 39 16,2 0-67-16,7-1 14 15,0 3-4-15,3 2-41 16,3 0-1-16,-7 7-6 16,2-3-8-16,-6 12-16 15,-2-1-10-15,-6 4-12 16,-2 5 0-16,-6 2 2 16,-9 3 8-16,-5 3 13 0,-4-3-6 15,-16 6 3-15,-4 4-7 16,-9 6-10-16,-4 3-4 15,-8 0-7-15,-7 1-1 16,-7-6 2-16,2-4-2 16,7-6 0-16,7-5-2 15,12-11-1-15,1-4-1 0,10-5-1 16,3-3-1-16,8-5-3 16,5 0-3-16,8-13-3 15,8 0-1-15,9-12 2 16,5-3 1-16,18 3 2 15,4-9-1-15,9 7 2 16,5 1 1-16,-5 3 0 16,2 2 0-16,-2 7 0 15,-2 6 0-15,-4 3 1 16,-4 5-1-16,-4 10 2 16,-5 3-1-16,-4 9 2 15,-7-1 0-15,-10 6 3 16,-3 4 3-16,-10 8 5 15,-8-1 2-15,-8 10 7 16,-8 1-1-16,-15 7-1 16,-1 0-5-16,-13 2-2 15,-2 6-4-15,-9-6-2 0,1-2-1 16,1-4-1-16,-4-12 0 16,6-1-3-16,-4-9-3 15,9-9-16-15,5-6-17 16,10-11-70-16,8-8-70 15,11-19-317-15,13-11 204 16</inkml:trace>
  <inkml:trace contextRef="#ctx0" brushRef="#br0" timeOffset="4020.36">22295 14113 167 0,'21'13'152'0,"-3"-13"325"0,9 0-148 15,18-2-310-15,4-4 35 16,9 1 66-16,-5-5-7 16,3 2-15-16,0-5 2 15,-16 4-10 1,-20 4-6-16,1 0-29 0,54-16-10 0,-9 0-13 16,-6 4-7-1,-46 7-8-15,2 5-7 0,-8 2-4 16,-3 0-13-16,-3 3-70 15,-2 0-57-15,-2 0-212 16,0 0-606-16,1 0 717 16,-27 13 191-16</inkml:trace>
  <inkml:trace contextRef="#ctx0" brushRef="#br0" timeOffset="4421.32">22347 14113 71 0,'-23'16'93'0,"12"-2"-5"0,3 3-21 16,3 5-32-16,5 5 43 15,0 10 256-15,0 4 44 16,2 2-198-16,-4-3-67 15,7 8-35-15,-5 4 0 16,0 4-8-16,6 7-6 16,-9 1-10-16,3 5-5 15,-8 7-19-15,-5 6-2 16,-4 6-4-16,-3-1 2 16,11-2-1-16,-3-4-1 0,11-12-6 15,-1-3-6-15,1-10-6 16,7-5-3-16,1-11-1 15,2 1-2-15,-1-12-2 16,-5-12-4-16,2-7-25 16,-2-10-19-16,1-18-94 15,1-4-122-15,-2-22-829 16,2-7 1006-16</inkml:trace>
  <inkml:trace contextRef="#ctx0" brushRef="#br0" timeOffset="4682.96">22562 14780 295 0,'8'0'1210'16,"5"0"-1046"-16,3-5-140 15,7 0 26-15,3 2 22 16,6-2 4-16,5 1-8 15,13-6-23-15,-1-1-11 16,9-2-14-16,-6-2-5 16,-10 6-8-16,-9-4-1 15,-10 2-9-15,1 1-28 0,-8 0-125 16,3 2-161-16,-6-5 177 16</inkml:trace>
  <inkml:trace contextRef="#ctx0" brushRef="#br0" timeOffset="5534.7">23526 14375 206 0,'27'-14'231'0,"-17"-15"726"16,3-2-800-16,11-9-137 15,1 1 10-15,-12-6 14 16,10 7-2-16,-9 2-16 0,-7 3-4 16,-1-3-8-16,-6 1 2 15,-10-1 2-15,-6 3 2 16,-1 1 2-16,-11-2-5 16,-9 8-4-16,0-1 1 15,0 9-5-15,2 2-2 16,11 6-4-16,1 7-3 15,4 6-4-15,3 5-7 0,2 2-4 16,4 8 0-16,-1 4 2 16,1 4-2-16,2 4 15 15,3 4 2-15,5-2 16 16,3 7 1-16,5 1 5 16,4 7 1-16,2-2 5 15,9 1 2-15,1 6-2 16,3-4-2-16,8 2 2 15,1 1-3-15,9-2-1 16,-7-1-6-16,-1 0-5 16,0-1-1-16,-4 1-1 15,5 0 2-15,-9-5 2 16,0 1-1-16,-3 1-1 16,-4 3-1-16,2 4-2 15,-3-1-3-15,-5 2 0 16,-1-2-3-16,-5-6-2 15,-4 4 2-15,-6-6-1 0,-2-4 1 16,-7-1 1-16,-6-2 1 16,-4-9 2-16,-7 2 2 15,-9-7 0-15,1-4 2 16,4-5-2-16,-6-3-2 16,10-2 1-16,-6-4-4 15,-6-4-4-15,1-1 1 16,-5-7 1-16,3-2-1 0,5-3-2 15,7-3 2-15,1-6-4 16,4-4-1-16,4-5-2 16,1-4 1-16,7-8-4 15,3-9 2-15,12-2-2 16,5-7 1-16,11-7 5 16,6-3 2-16,13-3 1 15,13 4 0-15,10-3-3 16,0-1 0-16,4 8 0 15,-1-4 0-15,-5 4-5 16,2 6-2-16,-8 7-54 16,-9 5-41-16,-5 13-121 15,-6 1-136-15,-11-1 205 16</inkml:trace>
  <inkml:trace contextRef="#ctx0" brushRef="#br0" timeOffset="5881.32">24534 13946 336 0,'-11'32'1471'15,"-4"7"-1235"-15,12 12-245 16,-7 5 0-16,1 18 9 15,-2 7 0-15,-2 9 0 16,6 6 0-16,-7-8 0 16,1 2 1-16,-6-11 4 15,-6-3-1-15,11 1 1 16,-5-6 1-16,3-5-2 16,1-5 1-16,4-15-4 15,6-1-1-15,5-14-27 16,2-7-24-16,1-10-87 15,0-10-123-15,7-16-689 16,4-5 562-16,-6-24 343 16</inkml:trace>
  <inkml:trace contextRef="#ctx0" brushRef="#br0" timeOffset="6140.62">24479 14688 67 0,'7'-4'106'15,"2"-4"34"-15,6 3-7 16,11-8 244-16,-4-2 4 0,12-2-122 16,3-4-83-16,-2 0-60 15,1 2-28-15,-3-5-44 16,0-4-8-16,-1 3-9 16,-3-1-5-16,0 0-13 15,1 7-4-15,1-2-4 16,4 3-1-16,-4 2-33 15,-4 2-34-15,-4-2-163 16,-11 1-188-16,-4 2-503 16,-1 0 863-16</inkml:trace>
  <inkml:trace contextRef="#ctx0" brushRef="#br0" timeOffset="6497.75">25068 14004 147 0,'-7'-5'123'0,"1"0"4"16,3 2-101-16,1 1-11 15,1 2 2-15,1 0 28 16,0 0-12-16,0 0 3 15,0 0 191-15,0 0 14 0,1 19-46 16,-1 6 0-16,-8 45-35 16,-1-34-6-16,-3 10-32 15,4 7-34-15,-6 13-23 16,-6 3-8-16,8 12-10 16,-8 6 0-16,9 11-4 15,1 11 2-15,-2 15-3 16,2 11-4-16,-1 16-13 15,1 6 4-15,8 19 443 16,-2 16-353-16</inkml:trace>
  <inkml:trace contextRef="#ctx0" brushRef="#br0" timeOffset="8374.16">13962 16069 150 0,'0'10'119'0,"-5"3"-47"16,0 1-43-16,4 10-23 16,-4 4 5-16,-2 10 11 15,-2 6 4-15,-1 9 22 16,-1 0 111-16,-5 11 222 15,0 7-216-15,-13 6 15 16,-7 7-73-16,-6 17-19 16,-7 3-4-16,-3 14-6 15,5-1 4-15,9-8-26 16,-2-4-16-16,9-10-17 0,1-7-10 16,4-1-8-16,3-8-2 15,6-15-2-15,1-6 1 16,6-15-25-16,2-4-40 15,6-17-268-15,2-7-884 16,8-17 1151-16</inkml:trace>
  <inkml:trace contextRef="#ctx0" brushRef="#br0" timeOffset="8751.49">14510 16471 251 0,'-1'2'795'0,"5"9"-609"15,-4 7-154-15,2 14 12 16,-2 10 16-16,-11 11-30 15,1 3-6-15,-12 15 5 16,-6 6 19-16,-10 10 34 16,-1 9 16-16,-6 9 16 15,2-6-25-15,1 7-26 16,2-1-10-16,9-10-23 0,4 1-12 16,12-15-15-16,2-8-3 15,13-11-6-15,4-14-45 16,10-19-202-16,2-20-165 15,7-26 124-15</inkml:trace>
  <inkml:trace contextRef="#ctx0" brushRef="#br0" timeOffset="9247.24">14866 16420 238 0,'0'5'859'0,"-7"6"-323"15,2 3-412-15,4 7-138 16,-1 15-2-16,0 10 16 16,-4 4 0-16,-4 11 0 15,1 5 2-15,-3 11 20 16,3 7 10-16,-1-1 20 0,1 4-6 15,1 0 5-15,-4-5 1 16,3 1-1 0,1-1 5-16,0-11-4 0,4 0-3 15,4-7-5-15,4-7-8 16,2-9-9-16,2-5 0 16,-2-16-5-16,-2-6-4 15,4-11-3-15,-2-2 0 0,2-13 1 16,0-11 0-1,5-16 0-15,10-11-2 0,6-27 2 16,4-13-2-16,16-22 3 16,4-12 2-16,22-18 2 15,14-5-2-15,4-8-2 16,3 0-2-16,3 9-6 16,-5 7-4-16,3 18-2 15,-2 11-20-15,-21 29-60 16,-7 17 485-16,-59 35-333 15</inkml:trace>
  <inkml:trace contextRef="#ctx0" brushRef="#br0" timeOffset="10092.77">17398 16563 254 0,'-20'-5'1061'0,"7"7"-651"16,-5 2-284-16,2 12-111 16,-3 5-2-16,-15 15 5 15,5 7-7-15,-5 20-2 16,-4 11 4-16,-3 21 26 15,-2 6 14-15,-2 13 22 16,-2 7 4-16,-3-4-18 16,2 5-10-16,6-8-27 0,10-4-7 15,6-19-11-15,12-9-3 16,6-24-3-16,5-11-15 16,11-20-108-16,5-14-40 15,14-28-179-15,-1-18-343 16,9-33 142-16</inkml:trace>
  <inkml:trace contextRef="#ctx0" brushRef="#br0" timeOffset="10398.79">17675 16376 286 0,'10'13'1151'0,"6"13"-1017"16,3 1-134-16,4 20 0 16,-1 6 8-16,-4 16 10 15,1 10 0-15,-6 17 4 16,0 7 10-16,-5 11 28 16,-2 0 10-16,4-1-5 15,-2 1-14-15,2-9-22 0,-1-6-7 16,-1-10-11-16,0-11-5 15,-4-18 3-15,0-7-33 16,-4-19-121-16,0-12-145 16,-16-14 157-16</inkml:trace>
  <inkml:trace contextRef="#ctx0" brushRef="#br0" timeOffset="10639.22">17125 17235 294 0,'7'5'1325'0,"1"-2"-994"16,12-3-258-16,27 0-100 15,9 0 12-15,12 0 26 16,-1 0-1-16,4-3-1 15,-2 3-34-15,1-8-110 16,-6-2-143-16,-3-13-989 16,-5 2 1202-16</inkml:trace>
  <inkml:trace contextRef="#ctx0" brushRef="#br0" timeOffset="11093.49">18470 16455 379 0,'-2'11'1623'0,"-11"4"-1371"16,3 6-189-16,7 9-75 16,-2 6 1-16,2 17 8 15,2-2 0-15,-8 15 2 16,1 3-1-16,-11 7 2 15,-2 10 3-15,-8 0 2 16,-3 2-1-16,-3-9 4 16,1-2 2-16,5-6 4 15,7-5 1-15,12-7-3 16,5-6-5-16,8-13-7 16,7-6-4-16,12-11-5 15,11-2 1-15,8-15 5 16,11 0 3-16,3-14 9 15,1-8 2-15,19-9 7 16,6-8 1-16,12-5 8 0,7-2-2 16,-2-4-4-16,-5 1-3 15,-4 4-11-15,-4 7-3 16,-5 6-5-16,2 5-21 16,-11 4-79-16,-13 4-84 15,-15 5-165-15,-9 3 164 16</inkml:trace>
  <inkml:trace contextRef="#ctx0" brushRef="#br0" timeOffset="11303.62">19836 17519 576 0,'-51'90'1594'0,"-8"29"-1551"15,-7 11-147-15,4 15-133 16,9 3-1293-16,-27-3 1456 16</inkml:trace>
  <inkml:trace contextRef="#ctx0" brushRef="#br0" timeOffset="11717.63">21295 16222 220 0,'11'45'636'0,"-11"-10"191"15,0 12-643-15,0 27-191 16,0 5 7-16,-6 22 21 15,-4 13 7-15,-6 15 13 16,-3 3-1-16,-4-1 2 16,-2-5-1-16,-1-14-7 15,2-7-6-15,3-22-10 16,5-7-6-16,5-29-15 16,1-12-28-16,5-22-95 15,-1-13-40-15,2-36 332 0,1-17-172 16</inkml:trace>
  <inkml:trace contextRef="#ctx0" brushRef="#br0" timeOffset="12116.67">20814 16339 263 0,'32'-21'1133'0,"-7"-7"-776"15,12-3-267-15,27 0-90 16,7 4 5-16,11 11 22 16,8 6 0-16,6 9 6 15,7 6 3-15,5 7 10 16,-7 3 2-16,-4 14 6 16,-12-2-3-16,-11 17-9 15,-5 7-3-15,-13 10-3 16,-7 5-3-16,-12 13-2 15,-8 4-2-15,-18 17-7 16,-16 6-3-16,-26 15-2 16,-14 2 0-16,-19-2 2 15,-5-7-1-15,-5-11-1 16,-5-10-1-16,-3-19-1 0,3-9-3 16,-3-30-8-16,2-5-13 15,3-20-36-15,4-7-29 16,9-24-141-16,9-9-81 15,18-28 176-15</inkml:trace>
  <inkml:trace contextRef="#ctx0" brushRef="#br0" timeOffset="12485.94">22614 16101 270 0,'64'47'1175'0,"13"1"-811"16,10 13-283-16,5 5-65 15,-2 8 13-15,-5 10 16 16,-4-5 6-16,-7 7-6 15,-5 1-5-15,-16 5 11 16,-2-1 4-16,-9-4 10 16,-3-3-2-16,-12-15-15 0,2-3-13 15,-7-10-14-15,-7-8-6 16,1-7-7-16,-16-8-2 16,-5-10-11-16,7-7-18 15,-5-15-72-15,1-2-37 16,-8-20-131-16,-7-14-155 15,-3-17 259-15</inkml:trace>
  <inkml:trace contextRef="#ctx0" brushRef="#br0" timeOffset="12702.1">23447 16175 302 0,'-15'-1'1337'0,"-1"7"-1038"16,-3 10-193-16,-7 20-41 16,-7 17-9-16,-24 25 1 15,-5 25-9-15,-30 32-13 16,-18 23-13-16,-31 40-4 16,-23 15-1-16,-31 43-504 15,-23-2 347-15</inkml:trace>
  <inkml:trace contextRef="#ctx1" brushRef="#br0">17907 15973 0,'31'0'156,"0"0"-140,31 0 0,32 31-16,372 63 31,-404-94-15,32 31-16,61 0 15,-62-31-15,-31 0 31,-30 0-31,30 0 32,-31 0-32,186 0 31,-92 0-31,-63 0 16,187 0 15,-187 0-16,0 0-15,0 0 16,0 0 0,1 0-16,92 0 15,-93 0-15,-31 0 16,31 0-16,-30 0 16,-1 0 15,0 0-31,0 0 15,0-31 95,0 31-95,0-31-15,0 31 32,-31-63-1,31 63-31,-31-31 62,0 0-15,0 0-31,62-62 15,-62 62-31,0 0 0,0-31 31,0 31-15,0-32 0,32 32-16,-32-31 15,0 0 17,0 31-32,31 0 15,-31-31 1,0 31-1,0 0-15,31-32 16,-31 32 0,0 0-16,0 0 15,0 0 1,0 0-16,0 0 31,0-62-15,0 62-1,0-94 17,0 94-17,0 0-15,0 0 16,-31-62 15,31 62-31,-31 31 0,-32-156 31,32 125-15,0 31-16,0-62 16,0 31-1,-62-31 17,93 31-32,-31 0 0,0 0 15,-1 0 1,1 31-16,0-31 15,-62-32 1,-94-61 15,156 93-31,-62 0 16,31 0 0,0 31-16,31-31 15,-32 0-15,-123 0 31,124 0-15,31 31-16,-63 0 16,63 0-1,0 0-15,-31-31 16,0 31 0,-218 0 15,156 0-16,93 0-15,-32 0 16,1 0-16,-31 0 16,0 0-1,-1 0 1,-92 0 15,155 0-31,-31 0 16,-1 0-1,1 31-15,31-31 16,-31 31 0,31 0-16,0-31 15,-31 31-15,31 0 16,-1-31-16,1 31 16,0 0 15,0 0-16,0 0 1,0-31 0,0 62-16,0-31 15,31 1 17,-31-32-17,31 31-15,0 0 16,-31 0 15,31 0-15,0 0-16,0 0 31,0 0-31,0 31 16,-31 0 15,31 1-31,0-32 31,0 0-15,0 0-1,0 0-15,0 0 32,0 0-17,0 31 1,0-31-1,0 31 1,0-31 0,31 1-1,-31-1 1,0 0 0,31-31-1,-31 31 1,0 0-1,31 0 32,0 0-47,0 31 16,0-62-16,0 62 16,62-31-1,-61 0-15,-1 32 16,31-32-1,-31 0 1,-31 0 47,31-31-48,0 0 1,0 31-16,62 0 31,-30 0-15,-1 0-1,-31-31-15,31 31 16,-62 0 125,0 0 62,0 0-188,0 1 1,0-1 0,0 0 15,0 0 47,0 0-78,0 0 62,0 0 48,0 31-95,0 0-15,0 32 16,0-63 0,0 0 31,0 0-47</inkml:trace>
  <inkml:trace contextRef="#ctx1" brushRef="#br0" timeOffset="2970.38">18063 15880 0,'0'0'0,"-63"0"109,32 0-93,-31-31 0,-124-93-1,-1-1 16,156 63-31,-124-62 47,123 93 78,1 31-125,31-31 32,0 0-1,-31-63-16,31 63 1,0-31-16,0 0 16,0-31-1,0 62 1,0-62 15,0 61-15,0 1 15,0 0-15,0-31-1,0 0 17,0 31-32,31 31 31,-31-31-16,0 0 1,0 0 0,31 31 15,-31-31-31,32 31 0,-32-63 16,31 32 15,-31 0-16,31 0-15,0 0 16,-31 0 0,31 31-1,-31-62-15,31 31 32,-31 0-17,31 0 1,0 31 78,0-31-94,0-32 15,63 1 1,-63 31-1,0 0-15,0-31 16,0 31 0,0 0-16,-31 0 15</inkml:trace>
  <inkml:trace contextRef="#ctx1" brushRef="#br0" timeOffset="5991.82">16135 18273 0,'93'0'109,"-62"0"-93,32 0-16,30 0 15,0 0 1,-62 0-16,156 31 31,-156-31-15,0 0-16,31 0 15,-31 31-15,31-31 16,1 0-16,-1 0 0,249 0 31,-187 0-31,0 0 16,63 0-1,-94 0-15,0 0 0,-62 0 16,32 0 15,-32 0 1,0 0-32,0 0 15,62 0-15,-31 0 16,63 0-16,-63 0 15,0 0-15,125 0 32,-156 0-32,0 0 15,0 0 126,31 0-125,-31 0-1,0 0-15,0 0 16,0 0-16,1 0 31,-64 0 110,-61 0-126</inkml:trace>
  <inkml:trace contextRef="#ctx1" brushRef="#br0" timeOffset="7907.85">16228 18646 0,'62'0'156,"-30"0"-156,-1 0 16,31 0-16,93-31 31,-30 31-16,-63 0-15,93 0 16,-124 0 0,63 0-16,154 0 31,-185 0-15,-32 0-16,62 0 15,124 62 16,-123-62-31,-1 0 16,-31 0 0,0 0-1,32 0 1,-63 0-16,31 0 16,-31 31-16,124 0 31,-123-31 16,30 0 0,0 0-32,-31 0-15,0 0 16,0 0-16,0 0 15,0 0 110</inkml:trace>
  <inkml:trace contextRef="#ctx1" brushRef="#br0" timeOffset="20994.16">17192 18491 0,'-31'0'281,"31"-32"-281,-31 32 15,31-31-15,-31 31 16,0-62-16,-94-93 31,94 124-31,-93-156 32,93 156-17,31 0-15,-62-155 63,31 186-63,31-31 15,0-32 1,0 32-16,0-31 16,-32 0 15,32 0-16,0 0 1,0 31 0,0 0-16,0 0 15,0-32 17,0 32-32,0-93 15,0 62 1,0 0 15,0 31-31,0-125 16,0 63 15,0 31-31,32 0 16,-32-63 15,0 94-31,0 0 15,31 0-15,0 0 16,0-62 15,-31 62-15,31 31-16,0-62 16,0 62-1,-31-31-15,31-1 16,94-61 15,-94 62-31,0 31 16,0-62-1,0 62-15,0 0 0,0-31 32,31 31-32,125-31 31,-94 31-16,0 0 1,1 0-16,30 0 16,-31 0-16,249 0 31,-249 0-31,63 0 16,-94 0-1,-31 31-15,62 0 16,32-31-16,-1 62 15,1-31 1,30 0 0,-31 31-1,-62-62-15,32 32 16,-32-1 0,31 0-16,32 31 15,-32-31 1,0 31-1,-31 0 1,63-31-16,-94 0 16,-31 0-16,62-31 15,-62 32 1,31-32-16,0 31 31,-31 0-15,31 0-16,0 0 15,-31 0-15,31 31 16,0-62 0,-31 62-1,63 31-15,-63-30 32,31 61-17,0 31 1,-31-124-16,31 94 15,-31-94 1,0 31-16,31 62 16,-31-62-1,0 1 1,0 30 0,0-62-16,0 31 15,0-31 1,-31 31-1,31-31 1,-31 31 0,0-30 15,0-1-31,-32 31 16,32-31-1,31 0-15,-31 0 16,-31 0-1,31 0 1,-31 0 0,0 0-16,-32 0 15,32 0 1,-31-31 0,31 32-1,0-1 1,30-31-1,1 0-15,0 31 0,0-31 16,0 0 31,0 0-31,-31 0-1,31 31-15,-31-31 16,30 0-16,-61 0 15,31 31 1,31-31 0,0 0-1,0 0 1,0 0 0,31 31-16,-31-31 93,-32 0-77,1 0 0,-31 31-16,-31 0 15,-1-31 1,63 31-1,31-31 1,31 31 140,-31-31-156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0931" units="cm"/>
          <inkml:channel name="Y" type="integer" max="17399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03235" units="1/cm"/>
          <inkml:channelProperty channel="Y" name="resolution" value="999.9425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3-18T12:11:25.041"/>
    </inkml:context>
    <inkml:brush xml:id="br0">
      <inkml:brushProperty name="width" value="0.05292" units="cm"/>
      <inkml:brushProperty name="height" value="0.05292" units="cm"/>
      <inkml:brushProperty name="color" value="#FF0000"/>
    </inkml:brush>
    <inkml:context xml:id="ctx1">
      <inkml:inkSource xml:id="inkSrc58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1" timeString="2020-03-18T12:13:23.854"/>
    </inkml:context>
  </inkml:definitions>
  <inkml:trace contextRef="#ctx0" brushRef="#br0">14856 7456 19 0,'-32'-51'41'0,"30"46"-34"0,2 2-3 15,2-2 8-15,-2 5 1 16,0 0 4-16,0-3-1 16,0 3-3-16,0 0 1 0,0 0-2 15,0 0 0-15,0 0 0 16,6 16 1-16,2 6 1 15,10 44 0-15,-20-32-1 16,1 1 1-16,-4 9 3 16,0 4-1-16,-3 8-1 15,2 5-2-15,-2 15-2 16,-5 1-1-16,1 2-2 16,-2 4 1-16,-5-5 5 15,1 4-1-15,0 1 0 16,-1 9 0-16,3 1 5 15,3 5 1-15,-3-5 12 16,1-1 29-16,9 0-17 16,-5 4 78-16,-2 4-16 15,6 3-38-15,-7-2 13 16,6 0-3-16,5-4-35 16,-12 2-1-16,7 6-7 15,-1-1-2-15,-3-3-13 0,3 2 0 16,-1-11-7-16,4-4-2 15,-6-1-4-15,8 0 1 16,4 5 18-16,-10-1 13 16,10-2 14-16,-3 1-14 15,3-7-7-15,6-1-9 16,-1 2-12-16,5-1-2 16,-2-1-2-16,0-30 0 15,0-2-2-15,6 37 2 0,2 4-2 16,-5-12 2-16,-2-10 4 15,-5-3 2-15,3 6 0 16,-1-1 0-16,-3-7-2 16,4-1 0-16,-7-10-2 15,0-2 0-15,0-7 0 16,0 4 0-16,0-8 0 16,-3 2-2-16,-1-7 0 15,0 4-2-15,0-4 4 16,0-2 2-16,-3-5 2 15,-1 0 2-15,-3-12 2 16,-2-3-4-16,5-8-2 16,-7-5-6-16,-2-5-58 15,2-3-38-15,-7-15-71 16,1-7-150-16,3-19-431 16,2-15 711-16</inkml:trace>
  <inkml:trace contextRef="#ctx0" brushRef="#br0" timeOffset="1378.72">15170 7580 69 0,'8'-5'70'0,"0"5"-23"0,8 0-43 16,0 0 4-16,1 10 9 15,-4-7 3-15,0 7 1 16,-6-2 6-16,9 0-5 16,-3 0-3-16,-5-7-4 15,6-1 0-15,1 0 4 16,4 0 3-16,10 5-5 15,3-5 2-15,3 0 3 16,7 0 45-16,10-5 42 16,1 1 105-16,6-1-127 15,2-3-21-15,8 3-22 16,4-3-19-16,2 0 0 16,-1 3-9-16,-4 0-3 15,-3-3-1-15,-1-1-2 16,-3 1 9-16,-2-1 0 15,-3 8-3-15,-10-4-1 16,2 2-5-16,-12 3 6 0,11-2-4 16,-11 2 7-16,-6 2 0 15,-7 1-3-15,-17-1 0 16,0 1-10-16,0 2 4 16,0-2-7-16,-2-1 3 15,-3 1 0-15,-3-3 1 16,0 0-1-16,0 0 2 15,0 0 0-15,0 0 0 0,0 0 0 16,4 8 2-16,-1 1-2 16,2 6 2-16,1 6 1 15,18 45-1-15,-21-37 2 16,1 3 0-16,-3 11 2 16,-4 4 2-16,3 6 0 15,-2 8 0-15,-4 5-4 16,3 5-2-16,-4 9 0 15,-1 4 0-15,-5 12-2 16,2 4 0-16,0 9 2 16,0 0-2-16,1 1-2 15,-3 4 0-15,0 3-4 16,2 8 0-16,-7 2 2 16,4 0-2-16,-2 7 8 15,0 2 2-15,0 12 4 0,-7 0 0 16,2-3-6-16,2-5 0 15,0 3-2-15,7 2 2 16,3-2-2-16,2 0 2 16,6-10-2-16,-3 2 0 15,0 0 0-15,-1-5-2 16,5-3 2-16,-3-4 0 0,3-6 0 16,3 3 2-16,-3-9 0 15,3-6 0-15,2-5 1 16,-2-1-4-16,0-7-1 15,-3 4 1-15,0-7 8 16,-1 1 5-16,-3-8 8 16,1-4 2-16,0-2-1 15,0-2-4-15,0 0-2 16,-2-5-4-16,2 2-4 16,-1-7 0-16,-2-1-1 15,1-4-1-15,-3-14 5 16,-2 7 4-16,2-12 4 15,-1-2 1-15,-3 1-3 16,1-8-5-16,1-4-7 16,1 2-3-16,-1-12-4 15,1-2-2-15,-3-7-15 0,1-3-32 16,-10-13-107-16,-6-7-104 16,-9-28 123-16</inkml:trace>
  <inkml:trace contextRef="#ctx0" brushRef="#br0" timeOffset="2426.87">14295 11237 144 0,'-4'23'104'0,"-20"47"-53"16,11-29-51-16,-3 2 4 15,0 8 10-15,-3 2 4 0,1 4 12 16,2 4 25-16,3 8-2 16,2 0 153-16,6 5 78 15,4-3-147-15,2-1-46 16,1 0 1-16,-1 4-5 16,6-1-30-16,-4 1-9 15,5 10-2-15,-1 0-8 16,-6 2-2-16,1 0 0 15,-2-3 2-15,0-4 4 16,1 5-2-16,1-6-4 16,1 7-4-16,-1-4-12 15,-2-7-5-15,1 0-2 16,-1-8 2-16,-1-5 6 16,-1-2 6-16,-3-6 3 15,2-8 0-15,3 2-7 16,0-4-5-16,0-3-8 15,-3-9-1-15,3-2-1 16,-2-7-1-16,1-9 1 0,2 8-1 16,-1-14-1-16,2-4-3 15,3-3-3-15,-5 0 0 16,0 0 0-16,0 0 0 16,0 0-1-16,0 0-1 15,0 0 1-15,9 0-1 0,4 0 1 16,3 0-1-16,9-5-1 15,39-13 0-15,-30 10 0 16,3 0 0-16,17 3-1 16,3-3 1-16,4-4 0 15,1 2 0-15,1-3 0 16,3 0 0-16,6 8 1 16,1 1 2-16,4 4 0 15,5-4 0-15,5 8 2 16,-5 0-2-16,2 1 0 15,-2 5 1-15,-4 1-1 16,6-6 2-16,-13-2-1 16,-4-1 1-16,-12 1-1 15,-4-1 2-15,-10-2 2 16,-4 0 5-16,-7 0 5 16,-3 4 0-16,1 3-1 0,-4-2-3 15,-6-1-6-15,-7-4-4 16,-6 5-63-16,3-5-76 15,-3-22 87-15</inkml:trace>
  <inkml:trace contextRef="#ctx0" brushRef="#br0" timeOffset="2897.2">14406 10888 159 0,'-13'89'115'0,"-18"-67"-60"0,14 12-57 16,4 6 0-16,1 16 2 16,3 10 0-16,1 18 1 15,0 3-1-15,0 22 0 16,1 8 0-16,7 23 3 16,3 8-10-16,17-5 5 15</inkml:trace>
  <inkml:trace contextRef="#ctx0" brushRef="#br0" timeOffset="3457.23">14708 7885 50 0,'-11'-17'57'0,"11"7"-34"15,14-3-20-15,4 0 0 16,27 5 2-16,8-1 3 15,19-4 0-15,23 0-1 16,39-9-1-16,20-9-19 16,34-8 10-16</inkml:trace>
  <inkml:trace contextRef="#ctx0" brushRef="#br0" timeOffset="5228.64">14896 8813 0 0,'-3'-5'0'0,"-8"2"29"0,-5-7 3 16,-5-1-8-16,-40-3-2 16,40 15 0-16,1 7-1 15,3-5-2-15,4-1-3 16,-8-2-7-16,6 0-4 16,6 0-3-16,-7-2 1 15,4-1-1-15,0 2 2 0,-3-7 5 16,-1 0 1-16,13 0 0 15,-5 1-1-15,8-4-6 16,9 3-1-16,-1-2-1 16,2-3-1-16,-3 4 0 15,-3-1 0-15,1-1 0 16,8 3 1-16,2 3-1 16,4 5 0-16,2 0 0 15,-4 0 0-15,9 3 0 16,0-3 0-16,6 2 0 15,5-2 1-15,0 0 0 16,-3 3 2-16,3 0 5 16,1-1 2-16,4 1 1 15,5 2-1-15,4 0 0 16,-1 3 0-16,0 1 0 16,-3-5-2-16,-2 0 1 15,0 1 0-15,0-5 18 0,1 0 5 16,-1-5 1-16,4 2 36 15,0-2-9-15,-4 4 68 16,4-3-50-16,-1 4-44 16,0 0-7-16,-1 0-7 15,-2 4 6-15,2-4 1 16,-12-7 7-16,5 6 6 0,-9-7 7 16,-1 3-16-16,2 0 1 15,1 2-1-15,-4 1-8 16,-5-1-1-16,-2 3-7 15,-4-3 4-15,-7 1 3 16,-1-1 7-16,-7 1-1 16,-1 2 4-16,-2-3-10 15,0 3-3-15,0 0-13 16,0 0-4-16,0 0-2 16,0 0 0-16,12 3-2 15,1-1-1-15,5 1-3 16,38 2 0-16,-38-10-1 15,3 5 1-15,0-3-4 16,0-7-2-16,3 5-45 16,0-3-57-16,2-4-484 15,-1-6 402-15,-10-13 171 16</inkml:trace>
  <inkml:trace contextRef="#ctx0" brushRef="#br0" timeOffset="7034">15436 7924 0 0,'-6'-5'0'0,"3"-3"0"15,-5-5 0-15,3 5 9 16,-1-1 8-16,4 4 0 16,2 2 0-16,0-7-2 15,0 10 1-15,0 0-1 16,0 0 0-16,0 0-3 16,0 0 0-16,0 0-2 15,0 0 2-15,-2 3-1 16,1 15 1-16,-1 12 0 0,-3 36-1 15,4-35-2 1,1 1-2-16,-4 2-2 0,1 1-3 16,3 4 0-16,-3-6-2 15,-3-5 0-15,6 2 0 16,-5-2 0-16,5-3-1 16,6-2-8-16,-6-2-7 15,8-4-31-15,-3-4-30 0,6-5 50 16</inkml:trace>
  <inkml:trace contextRef="#ctx0" brushRef="#br0" timeOffset="7570.65">15692 8147 43 0,'-1'4'66'0,"-4"5"-17"16,2 3-32-16,3-3-6 15,1 4 3-15,1 0 3 16,1 0 0-16,2 0-6 16,-2 0-2-16,3-7-3 15,-1 5 2-15,2-6-1 0,-1 0 0 16,2 0-1-16,2 3 2 15,1 0 3-15,0-3 2 16,5-1 2-16,-1-4 1 16,4-3 3-16,4 2 7 15,2-7-6-15,4 0-2 16,4-2-5-16,-5-3-2 0,-5 0 14 16,0-1 8-16,-6-2-6 15,-1-2-1-15,2 3-3 16,-5-1 64-16,-5 2 16 15,-3-2-36-15,-5 3 14 16,1-1 6-16,-6-3-42 16,-7 0-7-16,7 7-7 15,-6-1-2-15,-1 1-7 16,4 5-3-16,-8 2-10 16,-5-3 1-16,2 6-10 15,-10 1 0-15,-3 4-10 16,5 3-9-16,-1 0-37 15,7-3-69-15,7 0-448 16,1 3 452-16,13-8 92 16</inkml:trace>
  <inkml:trace contextRef="#ctx0" brushRef="#br0" timeOffset="8019.42">16216 8080 177 0,'-19'22'118'0,"8"6"-107"16,6 2-10-16,5-1 6 15,-2-6 0-15,7-6 2 16,3 1-2-16,7-5-2 15,4-5 2-15,2-6 9 16,0-2 18-16,0-5 4 16,1-3 28-16,-1-2 73 15,2-3 95-15,1-1-80 16,-2-2-81-16,-1-4-10 16,-1 0-6-16,-1-1-10 15,-5 3-2-15,-4-3 2 16,-2 3-15-16,-5-4 1 15,-3 4 3-15,-6-3 6 16,-2 7 2-16,-8 1-6 16,0-5-8-16,-5 10-22 15,-3 0-10-15,-2 8-56 0,-5 0-50 16,-19 13-1018-16,-3 13 1075 16</inkml:trace>
  <inkml:trace contextRef="#ctx0" brushRef="#br0" timeOffset="8736.94">14568 9800 0 0,'-31'0'0'16,"1"0"6"-16,7 0 16 15,12 0 2-15,6 0-5 16,9 3-4-16,7-3-3 16,0 0-1-16,10-5 2 15,-2 2 2-15,1 3 2 16,-1 0 2-16,5 8 1 15,7-3-1-15,10 0-1 16,9 0-1-16,11-5-1 16,0 0 4-16,10 3-4 15,6 5-5-15,10-3-3 16,0 3 0-16,13 1 5 16,-2-9 0-16,-3 8 15 15,4-11 3-15,-4-5-10 0,7-1-3 16,-6-6-7-16,-3 4 18 15,-9-4-9-15,-8 3-7 16,-4-6 0-16,-6-3-6 16,0 3 3-16,-3 1-43 15,-4 1-88-15,1-7 38 16,-2-11 58-16</inkml:trace>
  <inkml:trace contextRef="#ctx0" brushRef="#br0" timeOffset="10197.84">15240 8930 17 0,'-13'-6'63'16,"-4"4"-1"-16,9-1-40 15,4 3-1-15,-4 3 2 16,8-3-1-16,-1 0-6 15,1 0-4-15,0 0-5 16,0 2 1-16,11 19 5 0,-9-3 3 16,64 41 5-16,-36-41 0 15,2 4 1-15,4 1 8 16,-1 2-10-16,-1-2-3 16,-7-2-5-16,-1 5-1 15,-10-9 13-15,-6 6 12 16,-7-2 4-16,-3-7 21 0,-11 7 88 15,-5 1-79-15,-12 3-17 16,-2-1 1-16,-9-3-7 16,2-5-7-16,3 1-24 15,5-2-3-15,8 1-7 16,1-6-3-16,11 2 0 16,-7-2 1-16,7 3-8 15,9-3 1-15,-2 2-6 16,10 0-4-16,10-8 4 15,-2 1-1-15,8-5-7 16,10-3 3-16,3-7 8 16,6-7 6-16,17-9 6 15,-6-1 21-15,9-2-10 16,-5-2 2-16,-5 1-3 16,-5 2-1-16,-1 11-2 15,0 7 0-15,-14 4 2 16,-2 6 1-16,-10 3 0 15,-11 0 3-15,-1 12-3 0,-4 7 3 16,1 4-4-16,1 4 1 16,-4-4-6-16,5 1-7 15,-1-3 3-15,4-6-3 16,3-3 7-16,1-7-1 16,1-8 23-16,3-4 15 15,7-10-3-15,3-7 7 0,8-9-9 16,3-3-8-16,0-4-14 15,-4-3-2-15,-6 2-2 16,-6-6-2-16,-11 4 6 16,-3 5 2-16,-12 1 2 15,-6 3 2-15,-10 9-6 16,-6-1 0-16,-6 10-12 16,-4 5-2-16,-3 8-10 15,0 8-2-15,13 13-4 16,-3-1 0-16,12-3-2 15,2 4 0-15,0-8-2 16,15 2-2-16,6-3-2 16,5 1-2-16,11-1 4 15,0-3 4-15,3 1 4 0,4 6 4 16,-4 3 2-16,2 5 0 16,-3 4 2-16,0-3 0 15,0 3 2-15,2-7 0 16,5-5 2-16,0-10 0 15,9-8 4-15,2-9 0 16,-1-16 6-16,-4-4 0 0,-2-12 0 16,-7 0 2-16,-7-6-2 15,-9-4 4-15,-9 5 4 16,-8 1 4-16,-12 15 6 16,-1 2 0-16,-18 4-10 15,-3 2-7-15,-9 13-11 16,-2 4-5-16,-9 14-43 15,-1 10-60-15,-14 16-187 16,-5 8-558-16,-7 27 700 16</inkml:trace>
  <inkml:trace contextRef="#ctx0" brushRef="#br0" timeOffset="10805.91">14613 10676 77 0,'-10'13'61'0,"10"-3"-50"16,7 1-10-16,-1-6 8 15,2 4 3-15,-1-4 6 16,-7-2 1-16,11 2-2 16,2 0-1-16,0-2-1 15,8 5 4-15,0-3 1 16,6 0 0-16,20 3-1 16,4-6-2-16,13 2 3 15,4 0 5-15,4 0-2 16,9 1 0-16,6 3 15 15,-2-3 48-15,5 3 89 0,-3-3-47 16,-1 3-61-16,1 0-7 16,-3-3-29-16,0-4-18 15,-4 3-1-15,-6-4 4 16,-5 0 0-16,-1 0 3 16,-7-10 3-16,-2-3-3 0,-9-3 0 15,-3-2-16-15,-17-9-213 16,-2-2-307-16,-15-8 356 15,-9-5 125-15</inkml:trace>
  <inkml:trace contextRef="#ctx0" brushRef="#br0" timeOffset="11524.08">15229 10001 166 0,'-13'0'116'0,"4"3"-84"0,7 2-23 16,2 0 0-16,5 3 4 16,-5-8 1-16,0 0 13 15,19 0-12-15,10-3-2 16,47-2 6-16,-30 0-1 0,1-5 14 16,-1 2 11-16,-2 8-20 15,-7 0-6-15,-10 5 0 16,-6 0 29-16,-10 8 78 15,-6-2-34-15,-11 8 3 16,-9 2-2-16,-9 10-56 16,-6-1-7-16,-4 1-12 15,-5 3-6-15,4-4-1 16,-2-2-3-16,5-1-2 16,4-3-1-16,9-5 0 15,3 2-3-15,6-3 0 16,-1 0-3-16,3-1-4 15,8-6-2-15,3-1-1 16,9-5 4-16,5 0 6 16,-1 3 0-16,8-11 10 15,-1 1-4-15,1-1 3 16,2-2 4-16,-4 5 3 0,2 3 6 16,-7 2 6-16,-1 0 4 15,-8 0 6-15,-4 3 9 16,-4-4 12-16,-1 4-8 15,-1-8-5-15,1 0-6 16,-11 10-22-16,-26 13-6 16,-49 54-10-16,45-37-2 15,-5 2-6-15,6-2-4 0,0-9-34 16,3-6-31-16,12-10-191 16,8-4-432-16,17-9 507 15,4-4 157-15</inkml:trace>
  <inkml:trace contextRef="#ctx0" brushRef="#br0" timeOffset="12157.8">15740 10279 146 0,'-25'27'106'16,"5"-1"-52"-16,9 8-47 16,3 1 3-16,3 1 7 0,4 5 2 15,2-13 11-15,6-6-11 16,2-11-11-16,3-4-1 16,0-14 9-16,5-1 1 15,0-9 50-15,1-9 27 16,6-5 98-16,-3-2-71 0,1-4-2 15,-5-5-46 1,-5 2-10-16,-2 4-6 0,-7 6-32 16,5-4-12-16,0 8-23 15,0 4-31-15,4 4-145 16,-6 5-384-16,5 0 436 16,2 1 55-16,2-6 22 15,-2 3 2-15,3 3 20 16,0-4 8-16,9 6 11 15,4 5 5-15,-6 7 5 16,-1 11 2-16,-7 7 12 16,-2 8 9-16,-5 2 16 15,-2 4 7-15,-6 1 10 16,-3 4-3-16,1-4 2 16,2 1-1-16,7-11 4 15,3-2 4-15,7-10 41 16,4-4 180-16,3-9-41 0,4-4-100 15,1-14-1-15,-1-13-41 16,1-4-41-16,0-8-7 16,-6 2-10-16,-9 0 2 15,-10 9 16-15,-9 3 4 16,-21 11 0-16,-8 3-14 16,-24 15-68-16,-8 2-52 15,-8 16-108-15,-8 6 903 0,-16 3-581 16</inkml:trace>
  <inkml:trace contextRef="#ctx0" brushRef="#br0" timeOffset="12878.78">15335 11670 254 0,'-27'30'982'0,"27"-20"-677"15,5 3-355-15,24 4-231 16,11-4-449-16,2-8 679 16</inkml:trace>
  <inkml:trace contextRef="#ctx0" brushRef="#br0" timeOffset="13052.47">15765 12071 280 0,'-2'36'1016'0,"5"-2"-1136"16,12-7-520-16,15-6 423 0,-1-7 93 15,7-15 90-15</inkml:trace>
  <inkml:trace contextRef="#ctx0" brushRef="#br0" timeOffset="13202.78">15855 12600 214 0,'-39'52'216'15,"10"-9"558"-15,24-4-900 16,5-4-323-16,5-17 336 16</inkml:trace>
  <inkml:trace contextRef="#ctx0" brushRef="#br0" timeOffset="13332.13">15535 13021 346 0,'3'49'2141'16,"29"-22"-1885"-16</inkml:trace>
  <inkml:trace contextRef="#ctx0" brushRef="#br0" timeOffset="15470">19804 11239 64 0,'-24'-13'71'15,"0"3"-15"-15,6-7-51 16,6 4-2-16,-1 0 4 15,0 5 3-15,2 3 5 16,1 5 0-16,0 0 0 16,4 0 3-16,1 13-7 15,2 0-5-15,3 19-4 0,-3 5 0 16,3 13 2-16,0 4 3 16,0 14 4-16,0 17 1 15,0 16 2-15,-2 13 7 16,5 17 11-16,-3 0-3 15,0 17-4-15,0 5 33 16,0 11-5-16,-1 3 60 0,-4 16 37 16,5 1-23-16,-13-1 7 15,10 0-20-15,-2 5 6 16,0-67-28 0,2 1-29-16,-5 100-3 0,3 32-8 15,5-37-4-15,-3-29-14 16,8 5-10-16,3-7-12 15,-5-6 0-15,10 4-6 16,-4-6 0-16,-2-4-2 16,-2 1 0-16,-4-6-2 15,-1 1 2-15,2-3 0 16,-1-6 0-16,4 0 22 16,2-12 10-16,4-1-1 15,5-5-2-15,-2-11-13 16,3-2-8-16,-3-17-5 15,0 1-1-15,1-18-3 0,-5-9 2 16,-2-18-2-16,-2-17-3 16,-3-25-87-16,4-13-170 15,7-46 161-15</inkml:trace>
  <inkml:trace contextRef="#ctx0" brushRef="#br0" timeOffset="16733.09">19261 11226 144 0,'6'-8'94'0,"22"-3"-86"16,12-1-10-16,13-2 1 15,8 3 1-15,3 1 1 16,4-3 1-16,6 3 3 16,-2-6 2-16,2 7 5 15,2 4 3-15,4-8 3 16,9 5 1-16,2-2 1 15,2-1 5-15,1 10 14 16,-4-4-2-16,5 5 30 16,1 0 164-16,6 0 4 15,8-4-114-15,3 3-46 16,3-6-8-16,-8 1-13 0,-4-2-1 16,10-5-11-16,-11 3-1 15,8-1 7-15,-6 2 0 16,-18 1-2-16,4-1-8 15,-10 5-12-15,1-4-6 16,1 6-8-16,-9-1-2 0,-6 6-4 16,-9-1 0-16,-14 4 2 15,2-1 2-15,-13 5 0 16,-4-1 0-16,-7 10 0 16,-5-4 0-16,-4 7 2 15,-1-1-2-15,1 5 0 16,-1 5-4-16,-2-1 0 15,2 1-2-15,-5 9-2 16,0-2 0-16,0 6 0 16,-1 7-2-16,-1 2 2 15,2 8 0-15,-1 13 2 16,-2 10-2-16,-1 12 4 16,0 9-2-16,-3 9 0 15,1 3 0-15,-5 17-1 16,-1 6 0-16,-2 14 0 15,1 5-2-15,2 8 2 16,1 9 1-16,2 5-1 16,0 2 0-16,4 14 0 0,-1-1-1 15,3-3-1-15,-1 7 2 16,0-3 8-16,3-1 4 16,0 0 4-16,5 3 1 15,-4-9-5-15,3 1-6 16,-3 0-3-16,-5-2-2 0,-4-6-1 15,-4 3 2-15,-7-2-1 16,-3-6 1-16,-6-3-1 16,4-6 2-16,-8-7 5 15,3 1 2-15,-3-15 10 16,-3-1 4-16,4-15 7 16,1-6 0-16,9-9-5 15,-3-11-7-15,5-11-13 16,2-13-3-16,0-21-3 15,1-5 0-15,3-16-3 16,-3-7-9-16,0-13-48 16,-2-15-35-16,1-1-126 15,-9-8-114-15,-8-13 192 16</inkml:trace>
  <inkml:trace contextRef="#ctx0" brushRef="#br0" timeOffset="17387.52">19901 17942 170 0,'-40'16'132'16,"4"-1"-45"-16,12-7-88 15,2 0-7-15,-1 0 3 16,5-2 5-16,2-3 1 16,3-1 1-16,4-2-1 15,1 0-1-15,3-2-5 16,0 2 0-16,3 0 1 0,1 0 0 16,-1 0 5-1,1 0 1-15,-1 0 2 0,0 0-3 16,1 0-1-16,-1 0 0 15,2 0-3-15,0 0-1 16,13 8 2-16,22 5 1 16,51 5 2-16,-36-18 4 15,16 0 6-15,6-3 4 0,18-5 9 16,6-2 5 0,11-8 57-16,0 1 220 0,9-4-80 15,10 3-100-15,4-4-9 16,5 4-24-16,0 5-20 15,-6 0-7-15,1 10-10 16,0-2 0-16,-9 0-6 16,-5 5-2-16,-17 4-10 15,-12 0-8-15,-18 9-13 16,-9-3-9-16,-17-1-15 16,-4 3-47-16,1-12 36 15</inkml:trace>
  <inkml:trace contextRef="#ctx0" brushRef="#br0" timeOffset="19674.41">18145 11104 0 0,'-5'-5'0'0,"0"-5"0"16,-8 2 0-16,5 0 5 15,-8-1 11-15,8 5-3 16,10-2-2-16,-12 3 0 0,10-1 2 15,-2 0 4-15,1 4 2 16,-1-2 1-16,1-1 0 16,-1 3 3-16,0 0 1 15,1 0-5-15,-1 0-2 16,0 0-1-16,1 0-2 0,-1 0 5 16,2 5 2-16,2 7-5 15,3 1-2-15,3 0 0 16,-5-8 0-16,23 5 13 15,35 41 2-15,-31-48-3 16,7 10 3-16,-1-11 53 16,1-2 122-16,1 3-27 15,4-3-48-15,-2 0-60 16,2 0-6-16,2 0-12 16,5 0-4-16,11-3-15 15,6-7-4-15,5-3-9 16,-4-4-11-16,2-1 0 15,0 2 2-15,-7 1-4 16,-1 3 2-16,-10 2-4 16,-6-1 2-16,-3 9 0 15,-5-1-1-15,-10 3 1 16,2 9 2-16,-13-2 0 16,-3-1-2-16,-8 7-4 0,-5-5-2 15,2 2-45-15,-2-2-76 16,0-3-603-16,0-2 477 15,-2-6 210-15</inkml:trace>
  <inkml:trace contextRef="#ctx0" brushRef="#br0" timeOffset="20068.55">19164 10679 157 0,'-3'13'112'15,"0"0"-58"-15,1 5-53 16,13 36 4-16,6-38 10 16,0 2 11-16,4-5 27 15,2 5 24-15,4-5 199 16,4 1-12-16,-1 2-157 15,6-1-6-15,-4 1-12 16,-3 1-26-16,-5 4-8 16,-5-3-1-16,-1 0 0 15,-1-1-2-15,-2 1-4 0,-4-5-6 16,2 4-4-16,-5 1 2 16,-3 0-2-16,-5 3-7 15,-13 14-5-15,-6 17-7 16,-33 36-14-16,-30 20-28 15,-54 54-109-15,-25 24 830 16,-58 3-585-16</inkml:trace>
  <inkml:trace contextRef="#ctx0" brushRef="#br0" timeOffset="21394.92">12635 7723 0 0,'-34'8'6'16,"17"-11"31"-16,-4 0-26 16,14 1-6-16,2-1 2 0,2 3 7 15,3 0 2-15,0-2 0 16,0 2-2-16,0-3-5 15,0 3-4-15,0-2-2 16,0-1-2-16,11 3 0 16,6 0 2-16,2 0 6 15,42 8 2-15,-39-3 5 16,1 3 2-16,6-3-1 16,3 3-1-16,8-3-2 15,7 0-3-15,8-5 0 16,6 0-1-16,14 1-2 15,4-2 0-15,5 1-2 16,-1-4 1-16,-10 0-2 16,-1-6 2-16,0-3 1 15,1 3 2-15,6-2 2 0,6 0 8 16,-2-2 8-16,-2 1-4 16,-7-3-3-16,-7 1 1 15,-4-1 27-15,-7 7-9 16,-3-4-10-16,-4 3 75 15,-7 2-14-15,-1-1-30 16,-5 4-1-16,-3 2-13 0,-7-1-1 16,2 0-15-16,-14 2-15 15,-6-1-7-15,-5-1-5 16,-8 0-70-16,4 4-483 16,-1-2 347-16,1-1 166 15</inkml:trace>
  <inkml:trace contextRef="#ctx0" brushRef="#br0" timeOffset="21837.8">14158 6985 204 0,'-64'110'143'16,"59"-88"-134"-16,5 5-9 15,5 4 5-15,1-1 9 16,2-1 11-16,0-1 5 16,2-6 33-16,3 7 240 15,1-11-34-15,2-8-127 0,2 6-41 16,0-8-31-16,1 6-34 15,3-1-7-15,4-3-5 16,1 2-6-16,7 1-6 16,3 0-4-16,2 0-2 15,6 2-2-15,-2-3-2 16,6 6 2-16,-11 1 0 16,-4-1-2-16,-12-3 0 15,-5 2 0-15,0-1 4 16,-6 2 6-16,-9 9 14 15,-10 9 0-15,-34 36-8 16,-35 29 6-16,-63 57-130 16,-37 41-53-16,-69 66 67 15</inkml:trace>
  <inkml:trace contextRef="#ctx0" brushRef="#br0" timeOffset="23897.84">12577 6013 56 0,'-24'9'61'0,"-3"4"-33"15,1-3-24-15,0 8 4 16,-11-6 5-16,5 1 3 0,-3 5 4 16,-10-5 0-16,4-5-1 15,-5 6 2 1,2-1 4-16,1 3-3 0,-2-1-3 15,-2-2-2-15,2 4 9 16,2-1 8-16,3-3-2 16,6 2 17-16,0-4 14 15,10-1-12-15,9 4-13 16,4-1-26-16,3 0-24 16,0 4-13-16,-5-4 0 15,4 5 16-15,10 6-1 16,-1-1-4-16,10 2 4 15,1 3 1-15,4-3 2 16,15 3 4-16,4-7 3 16,6 1 0-16,5-4 6 15,-9-5 1-15,4 4 9 16,-2-1 1-16,-4 2 24 0,3 3 83 16,-3-3-42-16,1 1-2 15,9 2-7-15,-2-8-19 16,-1 1-25-16,3-1-1 15,-7-2-6-15,-5-1 4 16,-10 3 2-16,-1 0 7 16,-9 0 6-16,-4 4 6 0,4 4 4 15,-12-2-4 1,-8 7-4-16,0 5 5 0,-16-1 6 16,-3 4 6-16,-15 1 8 15,-8-3 0-15,-9 7-4 16,-2-4-10-16,-2 4-16 15,-1-4-2-15,-7-4-6 16,-2-1-2-16,4-5-7 16,0-11-3-16,5-1-6 15,3-5-6-15,-5-8-6 16,10-3-12-16,7-10-54 16,12-5-45-16,20-12-301 15,9-9 210-15</inkml:trace>
  <inkml:trace contextRef="#ctx0" brushRef="#br0" timeOffset="24573.49">13126 5762 107 0,'-5'3'86'0,"-3"-3"-52"0,11 5-29 16,-3-5-6-16,0 0 1 16,0 0 1-16,0 0 1 15,6 0 1-15,9 8 1 16,-1-3 1-16,51 35 2 15,-33-40 4-15,6 0 4 0,9-2 2 16,0-6-1-16,2 0 1 16,5-4 0-1,-1 5 3-15,1-4 10 0,4 1-9 16,-3 5-4-16,3 2-7 16,-7 2-1-16,-9-3-5 15,1 4 3-15,-17-3 6 16,5 1-3-16,-12-1-14 15,-9 2-25-15,-1-7-34 16,-9-2-2-16,-5-3 46 16</inkml:trace>
  <inkml:trace contextRef="#ctx0" brushRef="#br0" timeOffset="24982.37">13511 5958 79 0,'-12'29'61'0,"7"-2"-50"16,2 9 1-16,3-3 9 15,1 3 3-15,-2-2 1 16,-3 3-4-16,1 1 4 15,-5-2 4-15,-2 7-2 16,-1 4-4-16,-5 6 17 16,0 4-5-16,0 3-8 15,0 6 72-15,1-2 138 16,1-1-70-16,1-2-81 16,2-2-45-16,3-2-9 15,-2-4 3-15,5 0-1 16,0-5-2-16,5-1-10 15,0-10-3-15,2-17-16 16,3 1-3-16,-2-19-44 0,0 1-67 16,2-11-518-16,-5 8 490 15,0-1-12-15,10-28 109 16</inkml:trace>
  <inkml:trace contextRef="#ctx0" brushRef="#br0" timeOffset="25854.48">13415 6992 1 0,'-3'8'45'16,"0"-5"-14"-16,-2 2-15 15,2-4 2-15,-1 3-1 16,3-4-3-16,-1 0-6 15,0 0-3-15,1 0-4 16,-1 0 0-16,1 0 0 16,-1 0-1-16,0-4 1 15,1 3-1-15,-1 1 0 16,1-3 1-16,-3-2 4 16,3 2 2-16,-1 1 4 15,1 2 2-15,-1-3-4 16,0 3-2-16,-4-5-3 15,3 5 0-15,-1-2 1 0,-2-1 1 16,3 3 2-16,0 0 1 16,1 0 2-16,0 0 5 15,1 0-2-15,-1 0 0 16,1 0-4-16,-1 0-1 16,-1-3 1-16,1 1 0 15,1 2 0-15,-1-3 10 0,0 3 8 16,1-2-3-16,-1-1-2 15,0 3 19-15,1-3 24 16,-1 1 82-16,1 2 4 16,-1-3-25-16,0 3-39 15,1-1-18-15,-14-3-1 16,-4 4-2-16,-39 16-20 16,37-6-12-16,4 3-22 15,2 1-7-15,-1-1 0 16,6 3-2-16,-2-1 6 15,-6-2 4-15,8 3 9 16,-3-7 3-16,5-1 2 16,3 2 0-16,1-2-4 15,2-3-2-15,0-2-8 16,1-3-2-16,1-3-4 16,0 3-2-16,0 0 0 15,0-2 2-15,0-1 6 0,0 3 4 16,8-3 0-16,8-2 2 15,2 0-2-15,36-4-2 16,-44 1 2-16,1 3 2 16,10-8 6-16,-2 8 4 15,9-6 1-15,4 1 1 16,0-3-2-16,3 0-5 0,4 4-5 16,3 1-5-16,1 3-3 15,2 2-2-15,2-4-1 16,0 1 2-16,2 1-2 15,4 0 0-15,7 0 1 16,-2 1-2-16,-7-4-1 16,-2-2 14-16,-16-6 488 15,8 3-394-15</inkml:trace>
  <inkml:trace contextRef="#ctx0" brushRef="#br0" timeOffset="29898.84">18132 9302 68 0,'-10'5'72'0,"10"4"-25"16,3 2-32-16,-3 2-3 15,0 2 6-15,-9 2 7 16,9 9 13-16,-8-3-5 15,0-2-5-15,-2 4 26 16,-4 1-6-16,1 6 63 16,9 2 156-16,3 6-160 0,1 0-23 15,3 4-43-15,-3 2-3 16,3 6 22-16,4-4 3 16,-1 0 7-16,1-17-4 31,-4-17-33-31,2 2 2 0,9 41-7 0,1-8 2 15,1-2-6-15,-7-20-4 16,-2-6-8-16,1-3-4 0,-8-2-2 16,1-6 0-16,1-2-2 15,-2-4 0-15,3-4-10 16,-4 0-48-16,-1-3-194 16,0 3-512-16,-1-14 522 15,-7-23 199-15</inkml:trace>
  <inkml:trace contextRef="#ctx0" brushRef="#br0" timeOffset="30535.29">17841 9454 24 0,'-3'-16'57'0,"-1"2"-9"16,6 1-44-16,4-5 0 15,4 2 5-15,-2-1 4 16,2 4 2-16,3 3 0 16,1 0-4-16,2 2 0 15,2 5 1-15,1 2 1 0,2-3 2 16,1 4 2-16,9 0 2 15,-5 0-1-15,1 4-3 16,-8-4 0-16,17 1-1 16,1 6 5-16,1-6 8 15,9 9-1-15,-16-4-8 16,1 4-2-16,0 4 6 16,-8 2 17-16,-1 5 1 15,-6 2 21-15,3-1 125 16,-4 4-59-16,1 0-8 15,-2-4-43-15,-6 6 3 16,1 5-3-16,-2-2-10 16,0 4-22-16,0 4-10 15,-5-1 1-15,-3-2 5 16,-3 4 8-16,-8-5 8 16,-4 4 2-16,-5-4-8 15,-8 9-8-15,-6-2-8 0,1-2 0 16,-9 3-4-16,2-11-5 15,-1-1-7-15,-5-5-4 16,6-6-5-16,4-2-2 16,2-8-1-16,12-2-1 15,4-8-4-15,-4 0-1 16,9 0-7-16,-2-5-13 0,4 0-59 16,8-3-90-16,8-10-206 15,8 1-494-15,17-12 801 16</inkml:trace>
  <inkml:trace contextRef="#ctx0" brushRef="#br0" timeOffset="30992.79">18913 9268 56 0,'4'3'67'0,"2"-3"-16"15,5 2-46-15,2-2 4 16,3-2 7-16,0 4 4 0,5-4 2 16,5-1 3-16,5-7 6 15,-3-7-1-15,11-1-2 16,1 0 22-16,7 1-17 16,9-3 17-16,5 1 16 15,2 6 66-15,-3 5 0 16,-3-2-52-16,-12 6-27 15,-4-4-6-15,-9-5-23 16,-5 5-8-16,-3 0-7 16,-6 3 1-16,-5 3-1 15,-5 2-21-15,-7 2-405 16,-1-2 185-16,-1 0 193 16</inkml:trace>
  <inkml:trace contextRef="#ctx0" brushRef="#br0" timeOffset="31445.7">19312 9268 122 0,'0'13'84'0,"3"-2"-70"16,2 4-13-16,2 2 4 16,-1 1 2-16,-4 0 3 15,-1 2 1-15,3-5 9 16,-4 1 8-16,0-2 7 16,1 6 17-16,-2-3 11 15,1 3 127-15,-4 1 104 16,0 1-137-16,2 1-62 15,-3 2 0-15,2 1-6 16,0 0-41-16,-4 4-13 16,2 1-5-16,-1 4-16 15,0 1-6-15,1 1-4 16,-2 0 0-16,4 4-2 16,-3-8 0-16,1-5 2 15,2-3-2-15,-1-5-2 16,4-7-2-16,0-5-52 15,-1-8-41-15,-4-8-396 16,3-5-41-16,-1-9 501 0</inkml:trace>
  <inkml:trace contextRef="#ctx0" brushRef="#br0" timeOffset="31975.93">19071 9999 38 0,'-13'5'54'15,"3"5"-31"-15,7-7-16 16,0-1 2-16,3-2 3 16,0 0 2-16,0 0-1 15,0 0 3-15,0-2 5 16,0 2 2-16,0 0-1 15,0-3 2-15,0 3-4 16,-2-2-1-16,1 2-1 16,-1 0 1-16,1 0 20 15,-1 0 4-15,0 0 26 16,1 0 132-16,-1 0-9 16,1 0-61-16,-1 0-90 0,0 0-9 15,1 0-1-15,1 0 1 16,0 0 15-16,0 0 13 15,0 0 38-15,16 10-27 16,8-2 17-16,43 11 2 16,-34-24-4-16,4 1-2 15,6-6-23-15,2-1-16 16,7 1-14-16,-1 2-7 0,-1 2-7 16,-2-3-2-16,-6-7-3 15,0 2-3-15,1-4 1 16,-3 1-1-16,-3-4-1 15,0 0-1-15,-13 3-1 16,-6 4-1-16,-3 1-1 16,-7 0-17-16,-2-5-50 15,-4-16 43-15</inkml:trace>
  <inkml:trace contextRef="#ctx0" brushRef="#br0" timeOffset="33514.15">19857 12023 70 0,'-19'13'63'0,"5"-3"-44"15,6 1-14-15,3-1-2 16,-2 2 1-16,4-2 2 15,0-5 1-15,1-2-3 16,2-1-1-16,0-2-1 16,-1 0 0-16,-1 0 1 15,0 0 0-15,1 0 6 16,-1 0 3-16,1 0 5 16,-1 0-1-16,0 0-5 0,1 0-1 15,1 0-4-15,0 0 0 16,0 0-2-16,1 0 1 15,17 0-3-15,3 0 0 16,42 3 3-16,-41-6 4 16,4 1 6-16,3-3 3 15,8 0 6-15,10-3 19 16,6 5-17-16,-2-2 37 0,7 2 181 16,-2 2 5-16,9-3-104 15,7 4-82-15,2 0-35 16,3 0-3-16,7-1-2 15,3-2 2-15,-4-2 3 16,-4 2 1-16,-7 1-9 16,-6-1 0-16,-1 3 21 15,-3-2 3-15,-4-1 24 16,0 3 6-16,5-5-6 16,3 0 0-16,5 2-16 15,-1-5-15-15,-4-2-18 16,-1 6-2-16,-11-6-10 15,-4 3-2-15,-5 1-4 16,-6-2 2-16,-5 5-1 16,-6 3-1-16,-3 3 2 15,-3-1-3-15,-9-4-18 0,0 2-24 16,-7 0-135-16,-1-3-118 16,0-2-755-16,-5 5 991 15</inkml:trace>
  <inkml:trace contextRef="#ctx0" brushRef="#br0" timeOffset="34272.46">19851 13218 0 0,'-13'-4'0'15,"5"3"20"-15,2-6 9 16,2 2 0-16,4 5-8 16,0 0-3-16,0-1-4 15,0 1-1-15,0 0 4 16,20 0 2-16,7-3-1 16,47-2-1-16,-31 5-2 15,4-5-1-15,16 5 1 16,-5-5 5-16,8-1 2 15,4 1-2-15,-2 0-2 16,9-3-2-16,4 3 9 16,5 5 4-16,12 0-6 15,-3 5-5-15,3 0 9 16,-3 1 19-16,-13-1-20 16,0 3-2-16,-8 2-11 15,-3-9 5-15,3 7 32 0,7-4 49 16,-4-3 4-16,-3 6 4 15,-8-7-18-15,-5-3-38 16,-5-1-16-16,-5 4-4 16,-7-1-9-16,-9 1-6 15,-6 0-6-15,-3 0-1 0,-4 9-75 16,-2-1-104-16,-6 5-401 16,-4 0 446-16,-10 5 91 15</inkml:trace>
  <inkml:trace contextRef="#ctx0" brushRef="#br0" timeOffset="34846.83">19886 14688 93 0,'0'4'69'0,"7"-3"-54"15,6-1-14-15,9 0 3 16,5-1 4-16,14-4 5 16,5-3 0-16,12 0 2 15,-1-5 1-15,2 0 1 16,2 3 7-16,3 1 0 15,7-3-1-15,8 8-2 16,1-1 18-16,12-3-11 16,8 8-5-16,6-8 8 15,2 3 38-15,-4-1 51 16,1-3 50-16,-2 1-76 16,3 0-14-16,-5 4-44 15,-1-4-4-15,-10 8-10 16,-10-5-3-16,-11 0-3 15,-7 0-4-15,-9 0-2 16,-8 2-4-16,-7 11-44 16,-7 0-77-16,-13 3-445 0,-7 2 456 15,-13 8 81-15</inkml:trace>
  <inkml:trace contextRef="#ctx0" brushRef="#br0" timeOffset="35374.4">19779 16053 124 0,'-7'13'94'16,"9"-5"-55"-16,19-3-36 15,3 0 3-15,18 0 8 0,6-2 3 16,21-6-1-16,8-2-4 15,12-5-5-15,4-3-2 16,2 0 2-16,1 1 2 16,7-3 21-16,8-1 12 15,8 3 53-15,-1-5 274 0,7 4-171 16,-6 1-97-16,-2 0-34 16,14 2-11-16,-9-2-8 15,-1-1-15-15,-10 6-15 16,-20-2 1-16,-7 10-7 15,-2 0-4-15,-5 0-4 16,-1 8 0-16,-12 2-4 16,-9-1-22-16,-15 7-165 15,-2-3-345-15,-17 2 141 16,-3 2 352-16</inkml:trace>
  <inkml:trace contextRef="#ctx0" brushRef="#br0" timeOffset="35896.1">20058 17196 49 0,'-45'0'64'0,"5"-5"-23"16,8 1-38-16,3 4-3 15,8 0 4-15,5 0 4 0,6 0 3 16,7 0-2-16,5-4-4 15,-2 4-3-15,0-1 0 16,0-3 1-16,26 0 4 16,49-17 2-16,-20 6 4 15,8-1 1-15,12-1 1 16,7 4 9-16,2-5 3 16,-1 4-2-16,12 2-2 15,5 3 23-15,16 1-3 16,4 3 83-16,4-8 237 15,-2 3-187-15,-4-3-90 16,7 1-20-16,-9-3-28 16,1-6-13-16,-12 8-3 15,-15 0-6-15,-14 9 9 0,-14 0-21 16,-12 4 728-16,-8-4-574 16</inkml:trace>
  <inkml:trace contextRef="#ctx0" brushRef="#br0" timeOffset="36664.43">21478 16372 196 0,'-20'43'156'16,"-5"-17"-116"-16,14-1-96 15,6-7-48-15,9 1 71 0</inkml:trace>
  <inkml:trace contextRef="#ctx0" brushRef="#br0" timeOffset="37005.75">21257 17021 161 0,'-12'79'144'0,"-4"-33"0"15,5-14 210-15,11-11-707 16,5-3 252-16,8-8 82 16</inkml:trace>
  <inkml:trace contextRef="#ctx0" brushRef="#br0" timeOffset="43819.7">21178 6307 209 0,'-10'0'184'0,"2"0"580"16,8 0-872-16,2 0-85 0,-2 0 247 15,-2-2 26-15,0-1-14 16,1 1-19-16,-10-28 29 16,-20-44 22-16,10 40 21 15,3 4-24-15,-6-1-7 16,0 5-10-16,0 9-24 16,3 12-10-1,0-3-20-15,-14 8-8 0,-18 5-10 16,3 8 0-16,2 7 6 15,-5 8 2-15,11 6-2 16,0-2 0-16,10 6-6 16,3 1 0-16,8 9-2 15,3 0-1-15,5 5 3 16,4 7 0-16,4 1 0 16,5 5 2-16,10-2-4 15,2-1-1-15,9-2 0 16,5 0 0-16,9-2-1 15,6-2-1-15,5 1-1 0,3-5 2 16,-3 3 2-16,1-3 1 16,-1-10 4-16,4-1 1 15,0-15 10-15,0-6 2 16,3-11 7-16,-3-5-1 0,3-10-4 16,2-8-3-16,-1-8-10 15,7-1-4-15,1-6-2 16,-6-5-32-16,-1-11-114 15,-18-4-87-15,-13 0 104 16</inkml:trace>
  <inkml:trace contextRef="#ctx0" brushRef="#br0" timeOffset="44313.78">21602 6045 116 0,'3'3'110'0,"6"4"26"16,3 12-139-16,6 3 8 16,11 4 31-16,3 1 8 15,7 4 216-15,4 4 142 0,4 4-178 16,-1 1-69-16,3 7-25 16,-4 1-12-16,5 10-26 15,3 1-29-15,3 7-10 16,0 0-7-16,-1-5-11 15,-7 0-7-15,-8-9-5 16,2-7-1-16,2-2-2 16,-3-4-3-16,4 4 0 15,1-3-1-15,-11-1-4 16,-3 1 0-16,-8-6-6 16,-3-7-1-16,-10-6-1 15,-1-8-17-15,-8-8-72 16,-4-10-52-16,-3-16-295 15,-3-6-696-15,-2-22 1047 16</inkml:trace>
  <inkml:trace contextRef="#ctx0" brushRef="#br0" timeOffset="44679.94">22689 6312 177 0,'-6'3'152'0,"-10"2"92"16,6 3 93-16,1 5-324 15,-1 8 67-15,-5 6 17 16,-7-1 23-16,-9 1 19 16,-7 3-39-16,-12 4 6 15,-2-2 2-15,-2 12-16 16,-2-6-11-16,-2 6-28 15,-5 4-4-15,-3 3-5 16,-2-2-5-16,7-1-3 16,10-8-3-16,11-6-4 15,4 1-2-15,7-9-12 16,4 0-3-16,4-12-7 16,5-3-2-16,9-6-9 15,6-5-9-15,5-5-35 16,-4 2-32-16,0 3-118 15,21-13-139-15,60-65 199 0</inkml:trace>
  <inkml:trace contextRef="#ctx0" brushRef="#br0" timeOffset="45156.58">22998 6463 273 0,'-6'22'969'0,"4"-4"-915"16,2 8-159-16,8-4 52 15,5 2 50-15,-5-6 3 16,-1-5 0-16,7-3 0 16,-8-1 6-16,14-6 3 15,5-3 7-15,-2-4 9 16,6-4 4-16,10 3 9 16,4-3-3-16,10 0-1 15,7-5-2-15,13-5-11 0,11 0 1 16,11-4 3-16,5 1-1 15,-2 3-4-15,-3 1-4 16,-7 9-8-16,-6 1-2 16,-9 7-2-16,-11-3 0 15,-7 3 0-15,-18-5 0 0,-3 2 2 16,-12 3-34-16,-20-2-137 16,3-1-255-16,-20 0-212 15,-7 1 591-15</inkml:trace>
  <inkml:trace contextRef="#ctx0" brushRef="#br0" timeOffset="45523.03">23259 6913 202 0,'-21'3'154'16,"10"2"-37"-16,11-2-133 16,6 7 12-16,8-5 5 15,4-5 2-15,11 0 43 0,8-8 43 16,15-7 255-16,7-1-158 16,23-2-66-16,-2-1-25 15,6 3-36-15,1-2-8 16,-7 2 5-16,0 7 6 15,1-1 2-15,-4 2-4 16,-3 3-8-16,2 0-10 0,-7 2-12 16,-10 3-10-16,-4-8-10 15,-13 8-1-15,-13-6-3 16,-5 2 2-16,-19-4 8 16,-5-5 5-16,-28-6 643 15,-26 3-517-15</inkml:trace>
  <inkml:trace contextRef="#ctx0" brushRef="#br0" timeOffset="47055.21">24476 5928 139 0,'-1'0'102'0,"-1"0"-58"16,0 0-38-1,1 0-1-15,-1 0 7 0,4 11 12 16,4 6 4-16,4 6 34 0,20 41 39 16,-20-33 299-16,-7 4-176 15,-3 9-63-15,0 1-36 16,-5 6-31-16,-3 2-4 15,-3 3-14-15,-3 2-2 16,2 3-12-16,4 4-19 16,-1-8-7-16,4 5-5 15,0-6-11-15,-3-8-7 0,8-5-5 16,0-4-4-16,0-12 2 16,3 2-1-16,-3-8-1 15,-1-6 2-15,-1-7 6 16,0-8 20-16,4 0 22 15,-2-4 1-15,0 4-6 16,0-1-19-16,5-28-22 16,12-45-4-16,-2 29-2 15,-4-6-2-15,8-6 0 16,2-5-2-16,-1-8 1 16,4 1 1-16,-5-1-2 15,5 0 2-15,0 6 0 16,0 1 0-16,4 2 0 15,-2 2-1-15,4 6 1 16,1 0 0-16,1 6-2 0,0 4 2 16,-6 11-1-16,-4 11 1 15,-4 8 0-15,0 6 0 16,-7 9-2-16,0 6-1 16,-4 10-1-16,1 3 1 15,4 9 1-15,3 2 2 16,3 12 0-16,-2 4 2 15,-2 0-1-15,2 4 2 16,2-4-1-16,0 5 1 0,-5 3 1 16,3 5 2-16,-7 8 3 15,1 2 2-15,3 6 4 16,-5-1 4-16,-2-2 8 16,-6-13 3-16,2-6 8 15,-2-10-5-15,-8-10-10 16,1-5-3-16,-1-12-7 15,8-7 26-15,28-22-29 16</inkml:trace>
  <inkml:trace contextRef="#ctx0" brushRef="#br0" timeOffset="71472.14">7767 15761 109 0,'-10'4'85'16,"2"1"-53"-16,5 3-31 15,3-3 0-15,2 3 0 0,-2-8 1 16,0 0 1-16,0 0 2 16,0 0 5-16,0 0 5 15,0 0 14-15,5 10 1 16,3 6-2-16,-2 3 21 15,17 49-3-15,-22-43 74 16,-2 8 224 0,-3 5-151-16,-1 7-76 0,-1 3-16 15,1 9-40-15,-4 2-23 0,2-1-13 16,1 8-1-16,-4-7-4 16,2 4 2-16,-3-7 2 15,3 1 0-15,-5-4 2 16,3-7 0-16,1-10 2 15,-4-1 2-15,5-12-2 16,-4-4 2-16,4-8 0 16,-1 2 0-16,1-13-4 15,4 3-3-15,-5-8-7 16,4-6-2-16,0-3-7 16,0-4-2-16,2-8-7 15,2 0-1-15,-1-9-4 16,2-5 1-16,11-8-2 15,-6-7-1-15,16-6 2 16,-8-5 1-16,6 0 3 16,7-3-1-16,-5 8 4 0,4-2-2 15,1 9 2-15,5 5 0 16,-1 6 0-16,2 0 0 16,4 2-4-16,-4 6 0 15,7 4 2-15,-1 6 0 16,6 9 0-16,1 6 2 15,-5 0 0-15,8 15 4 16,-8 5 6-16,-17-2-1 16,1 0 0-16,13 14 0 0,-3 1-2 15,-10 3 1-15,-10-5 2 16,-9 4 4-16,-7 1 4 16,-6 1 3-16,-9 1 1 15,-4 2 2-15,-7-1-4 16,-8 2-2-16,-1-9-3 15,-7-1 0-15,-1-8 0 16,10-3 0-16,1-10-2 16,7 0-1-16,2-5-3 15,5-3-1-15,3 3-7 16,3 2-1-16,8-2 0 16,-2 5-3-16,4 0-3 15,3 0-3-15,-1 0-3 0,2 0 0 16,0 0 2-16,0 3 1 15,8 20 1-15,24 51 2 16,-14-39 5-16,1 8 1 16,5-3 3-16,2-1 3 15,5 4 7-15,6 1 2 16,3-4 2-16,0-1-1 16,2-9-4-16,-7 1-5 15,1-9 1-15,2-1-4 16,-2-8 1-16,1-5-2 0,4-8 0 15,-4-3-17-15,0-15-86 16,4-8 72-16,-9-22-10 16</inkml:trace>
  <inkml:trace contextRef="#ctx0" brushRef="#br0" timeOffset="72162.62">8674 16293 194 0,'-13'25'143'0,"7"-10"-92"0,1-2-18 15,7 4 7-15,1 0 252 16,6-3 17-16,6 2-186 16,7-6-50-16,6-5-7 0,9 1 20 15,8-1 1-15,5-8 27 16,4-2 4-16,-5-8-2 16,-4-13-26-16,0 0-9 15,-2-9-3-15,0-5-13 16,1-3-6-16,-6-11-16 15,-1 0-5-15,-3 1-13 16,-5 0-4-16,-10 1-3 16,-6 7-1-16,-13 3 2 15,-1 7 2-15,-14 5-3 16,-6 4 0-16,-11 8-5 16,-3 5-5-16,-10 0-5 15,0 12-3-15,-5 9-6 16,6 6-1-16,4 14 3 15,2 1 0-15,5 9 0 16,-5-2 1-16,4 7-4 16,2 0 0-16,6 7 0 0,2 6-1 15,6 9 0-15,-1 1 4 16,5 0 1-16,6 3 0 16,8-8 3-16,1 0 0 15,10-5 0-15,4-3 0 16,12-5-2-16,13-4 1 15,10-4-1-15,7-3 1 0,4-15-2 16,5-1 2-16,9-14-2 16,-2-7-2-16,7-18-22 15,-3-8-30-15,2-22-90 16,8-8-61-16,-15-23-201 16,-3-4-577-16,-17-19 698 15,-10-1 169-15,-5 7 84 16</inkml:trace>
  <inkml:trace contextRef="#ctx0" brushRef="#br0" timeOffset="72483.83">9911 15875 0 0,'0'-18'64'0,"-2"16"10"15,-3 4 2-15,-3 11-11 16,0 8 11-16,-1 5 138 16,1 4 506-16,-4 7-448 15,-5 2-48-15,2 14-79 16,-7 6-20-16,-1 20-19 15,2 5-7-15,5 7-17 0,0 12-13 16,-5 3-27 0,3 3-12-16,-7 12-12 0,1-5-5 15,-4 1-6-15,-1-4 1 16,-1-17-1-16,2-6 0 16,4-16 4-16,3-11 2 15,7-15-2-15,3-6-3 16,4-28-8-16,1-9-12 15,4-18-39-15,2-17-24 0,-5-36-109 16,5-18-57-16,2-41-213 16,0-15-669-16,4-18 897 15,2-2 95-15,5 7 86 16</inkml:trace>
  <inkml:trace contextRef="#ctx0" brushRef="#br0" timeOffset="72915.23">9550 16206 0 0,'28'-79'15'0,"1"18"44"16,0 3-1-16,-4 10-5 15,4 5-1-15,-6 4 1 16,4 5 6-16,5 9 44 16,-1 2 504-16,9 1-326 15,-1 4-118-15,1-3-57 16,-1-2-16-16,1 3-24 16,0 2-8-16,-1-3-18 15,-2 6-3-15,-2-2-2 16,4 9 2-16,-6 3-1 0,4 5 3 15,-6 10 3-15,-5 1-3 16,-5 3-2-16,-2 7-4 16,-3 7-4-16,0 2-1 15,2 5-1-15,-4-1 3 16,-4 5-1-16,-4-7-2 0,-4-2 1 16,-1 4 1-16,-1-3 4 15,-1-4 3-15,-6 10 4 16,-1-5-1-16,-5 2-9 15,5 1-3-15,2-3-5 16,-2 2-1-16,5-6-1 16,-10 5 1-16,-2-7 6 15,-5 1 2-15,-9 2 3 16,-5-9 0-16,-16 5-3 16,-2-1-1-16,-9 7-6 15,-3 6-3-15,-12 5-6 16,-10-2 71-16,-58 11-62 15</inkml:trace>
  <inkml:trace contextRef="#ctx0" brushRef="#br0" timeOffset="75686.86">11699 16724 152 0,'3'12'123'0,"-14"-7"-47"16,11-5-37-16,-2-3-28 15,1-2 10-15,-1 5 17 16,2-3 156-16,0 1 128 0,5-19-192 16,5-11-35-16,9-50 9 15,-11 34-7-15,-5-5-22 16,5-11-17-16,3-5-8 15,6-2-6-15,3-3 2 16,-3 5 2-16,2 3-8 16,5 10-16-16,-1 4-8 15,5 15-8-15,-2 4 0 0,-5 10 2 16,0 7-3-16,-5 11 3 16,2 3-2-16,-2 9 2 15,0 6 4-15,2 13 4 16,-2 4 3-16,-2 9 1 15,2 12 1-15,-1 7 1 16,-2 11 1-16,-2 5-4 16,3 5 0-16,-2-4-3 15,2-2 3-15,1-11 6 16,1-2 1-16,0-20 7 16,0 0-1-16,0-14 1 15,-2-8-2-15,-4-7-6 16,-2-10-2-16,-2-5-2 15,-1-6-2-15,3-19-3 16,2-14-4-16,4-20-9 16,3-24-5-16,-1-8 0 15,0-6-3-15,1 6 1 16,3 12 2-16,-4 17 2 16,5 13-1-16,-5 14-1 0,-3 9 0 15,-1 9-1-15,-2 6-5 16,-3 7 0-16,-1 8 0 15,2 5 3 1,11 13-1-16,4 11 4 0,-1 8 3 16,-4 11 7-16,0 8 5 0,-4 8-1 15,2 5-2-15,7 15-5 16,-5-8-2-16,7 1-5 16,-1-7 0-16,0-21-19 15,2-1-33-15,-3-14-110 16,1-12-58-16,-2-19-239 15,1-11-655-15,-2-22 1028 16</inkml:trace>
  <inkml:trace contextRef="#ctx0" brushRef="#br0" timeOffset="76187.89">13177 16130 209 0,'-3'24'264'16,"-10"-7"774"-16,0 0-846 16,-3 6-166-16,-2 1 10 15,1 6 18-15,2 3-10 16,-4 2-20-16,8 4-8 16,-2-1-7-16,3 1 2 15,8 1 8-15,-2 0 5 0,8-1 9 16,1 1 3-16,8-6 0 15,10-4 0-15,6-4-6 16,6-8-5-16,2-4-1 16,-7-3-1-16,-1-11 2 15,-1-3 4-15,1-10 8 16,4-1 2-16,1-15 2 16,-5-2-3-16,-6-17-9 15,-1 0-2-15,-7-13-3 16,-4 3 1-16,-1-3-3 15,-7 0-3-15,-3 1-5 16,-2 4-1-16,-6 8-3 16,-3 3 0-16,-7 9 1 15,-6 6-1-15,-10 9-2 16,-7 8-2-16,-8 8-4 16,6 5-2-16,-10 10-5 15,5 1-3-15,-2 0-11 0,-3 2-12 16,17 0-34-16,9-5-32 15,16 0 515-15,9-8-337 16</inkml:trace>
  <inkml:trace contextRef="#ctx0" brushRef="#br0" timeOffset="76798.77">13803 15692 418 0,'-5'38'1638'0,"-11"-12"-1449"15,1-4-155-15,14 9-46 16,-1 7 6-16,2 1 6 16,5 1 0-16,1-1 0 15,-1 1 0-15,1 8 2 16,-2 8 4-16,-4 10 12 0,-5 8 7 16,2 5 8-16,3 8-1 15,1 8-10-15,7-2-6 16,7 2-10-16,2-7 1 15,6-11 13-15,-4-11 4 16,-3-17 12-16,-1-1-2 0,-1-19-2 16,1-10-3-16,-4-6-2 15,4-13-1-15,-15-13-5 16,9 8 0-16,-1-16-6 16,3-3-2-16,10-19-6 15,-3-17-1-15,8-9-3 16,-4-3-2-16,4-9 0 15,0 6 1-15,-4 1-1 16,4 8-1-16,0 7 1 16,-4 6-1-16,4-1 0 15,1 3-1-15,4-2-2 16,1 2-2-16,-1 2-2 16,9 6-6-16,0 3-30 15,7 1-26-15,-9 1-62 16,-6-3-70-16,2-2 645 15,-2 0-378-15</inkml:trace>
  <inkml:trace contextRef="#ctx0" brushRef="#br0" timeOffset="81575.66">15612 15870 160 0,'-10'0'105'0,"2"-5"-87"16,-2 2-12-16,-1-2 6 15,0 0 2-15,-4 0 3 16,1 1 0-16,1-8 6 0,-3-2 13 15,3 1 5 1,-1 0 89-16,-1 0 267 0,-2 4-223 16,-1-4-41-16,2 8-22 15,-8 2-40-15,4-5-7 16,-5 8 0-16,4 3 4 16,9-1 6-16,0 6 4 0,4-4-18 15,-2-4-10 1,0 4-17-16,-6-1-6 15,-5-2-6-15,5 4-2 0,-2-1 1 16,-4 0-2-16,-1 1-3 16,-1-2-2-16,-3 5-1 15,3-1-3-15,0 1-3 16,1 2-2-16,7 2-4 16,2-7 0-16,2 6 0 15,1-3-1-15,3-3 0 16,0 5-2-16,0 6 0 15,3-3 0-15,0 5 1 16,4-4-1-16,-1 2 0 16,1 2-1-16,1-1-1 15,0 1 1-15,0 3 1 16,0 2-2-16,3-4 2 16,2 5 0-16,1-2-1 15,4-1-1-15,3 2 2 0,1-1 2 16,2 1 1-16,5 6 0 15,2-3 0-15,1-4 1 16,5 5 1-16,-2-6-1 16,3 2 1-16,-1 1-1 15,-1-5 4-15,2-1-1 16,-4-5 2-16,1 4 3 0,1-9 0 16,-1 2 0-16,2 3 1 15,5-8 1-15,-7 3-2 16,-3-3-2-16,-1 3 1 15,-6 0-2-15,1 1 1 16,1 4 1-16,-2 0 2 16,-5-5 1-16,1 2 2 15,-1-5 2-15,-6 6 5 16,0-5 4-16,-4 2 9 16,0 0 1-16,-2-3 4 15,-4 5-3-15,1 3-6 16,-5-2-4-16,2 3-5 15,-4-1-1-15,-1 0-1 16,0 5-1-16,-4-5 2 16,1 0-2-16,-3-4 0 15,3-1 0-15,0 0 0 0,-6-1 0 16,-2 1 1-16,-2-5 0 16,-4 5 2-16,4-2 0 15,-6 2 1-15,2 0 1 16,-4 0-1-16,-5-3-1 15,-1 0-2-15,-8 0-2 0,3-2 1 16,-2-1-2-16,3 1 0 16,0-3-2-16,1 5-3 15,-3-2-3-15,-2 3-2 16,-6 6-2-16,-1 2-3 16,5 2-2-16,8 2-1 15,1 0-2-15,15-9-3 16,6 4-4-16,7-3-9 15,8-7-24-15,7-3-57 16,5-13 19-16,21-35 36 16</inkml:trace>
  <inkml:trace contextRef="#ctx0" brushRef="#br0" timeOffset="82666.55">16186 15888 97 0,'-74'69'82'0,"53"-56"-42"0,7 1-19 15,4-6-3-15,7 0 13 16,3-3 6-16,0 0-5 16,0-5 33-16,0 0 61 15,0 0 355-15,0 0-260 16,3 16-31-16,3 6-46 0,12 44-8 16,-15-30-14-16,2 7-48 15,-2 5-11-15,-3 7-24 16,0 3-11-16,2-2-13 15,-1 2-1-15,1-2-7 16,-2-4 1-16,-2 1-2 16,-2-5 0-16,-3-1-2 15,-2-7-2-15,2-7-2 16,7-10-2-16,0-9-44 16,7-5-37-16,-4-18-110 15,2-8-155-15,-12-20-733 16,-2-15 1028-16</inkml:trace>
  <inkml:trace contextRef="#ctx0" brushRef="#br0" timeOffset="83510.69">15848 15923 79 0,'-16'-13'68'0,"0"-1"-42"16,6-7-16-16,7 3-4 16,2 0 3-16,1-4 2 15,6 1 0-15,5-5 0 16,0 1-1-16,1 0 1 16,2 0 6-16,-1 7 10 15,6 2 2-15,4 6 1 16,-7-3 29-16,5 5-3 15,-5-1 190-15,3 6 14 16,2 1-136-16,0 2-29 16,6 2 3-16,9 2-3 15,2 4-26-15,12 0-9 16,0 5-4-16,-5 0-16 16,-1 2-4-16,-6-2-2 15,-4-1 2-15,-2 11 14 16,0-2 4-16,-3 1-5 0,3 4-3 15,-3 0-8-15,-3 4-4 16,6-2 1-16,-6 2-1 16,1 1 2-16,1 2-2 15,-16-2-2-15,6 0-5 16,0-1-5-16,0 4-1 16,1-7-1-16,-5 4 4 0,-2-6 12 15,-6 3 4-15,-1-3 4 16,3 1-7-16,-8 0-8 15,-2 1-2-15,2-1-2 16,-3-4 1-16,-3-1-4 16,4 2-2-16,-6-2 1 15,-5 4-2-15,8-5-1 16,-12-1-1-16,1-1 0 16,4-4 0-16,-7 4 2 15,4 0-1-15,-2-1 1 16,-9-1 0-16,-3 5 1 15,-1-1-1-15,-4 0-1 16,2 3-3-16,1-5-5 16,0 3 0-16,4-4-5 15,5 4 0-15,-1-6-1 16,1-3-2-16,1-2 2 16,3 1-2-16,-1-6 2 15,4 3-1-15,-4-6 1 0,-2 1 0 16,0 2 0-16,-1 0-1 15,4-2 1-15,2-2 0 16,0 6-2-16,-2-5 0 16,4 2 0-16,-6 0-2 15,3-4 1-15,-3 0-1 0,-9 4-5 16,4-4-6-16,-8 4 342 16,-20-16-253-16</inkml:trace>
  <inkml:trace contextRef="#ctx0" brushRef="#br0" timeOffset="89449.5">6387 17492 0 0,'11'13'0'0,"7"-8"37"0,3-1-8 16,5 4-4 0,4 5-2-16,1-3-4 0,1 3-1 15,5-4-2-15,2 8 0 16,7 0-2-16,7 6-1 16,7 2-2-16,-5 1-1 15,-2 5-3-15,-2 2-1 16,-3-5-2-16,7 2-1 15,4-7-1-15,3 3 0 0,2-6-1 16,7 0-1-16,14-4 0 16,2-7 1-16,6-5-1 15,-1-4 0-15,-2-10 1 16,-5-9-1-16,5-13 0 16,8 1 1-16,3-17-1 15,10 1 1-15,-4-6-1 16,-8 2 1-16,-9 14-1 15,-3-2 1-15,2 18-1 16,-4-1 1-16,11 6-1 16,1 3 1-16,-7 11 0 15,0 7 0-15,-11 13 0 16,-4 3 0-16,7 9 1 16,8 9 1-16,-3-2 0 15,0 6 0-15,3 4 1 16,-8-4 0-16,0 2 0 0,3 2-1 15,4-7 0-15,7-1 1 16,6-9-1-16,-1-4 1 16,4-12 1-16,-15-4-2 15,8-12 0-15,13-6-1 16,9-17 0-16,14-11-1 16,-1-9 0-16,-7-6 0 15,-4-10 0-15,2 4-1 0,3 0 0 16,-44 18 1-1,3 4-1-15,60-22 0 0,20-7 1 16,-18 19-1-16,-17 16 1 16,-3 7 0-16,-14 12 0 15,-8 10 2-15,-8 10 0 16,5 7 1-16,-3 17 0 16,-4 6 2-16,-6 16 1 15,-6 2 9-15,-2 10-4 16,3-1-1-16,13-2-6 15,10-4-1-15,6-13-1 16,-3-13-1-16,-6-12 1 16,-7-4 1-16,13-14 2 15,11-3 5-15,3-9 5 16,-1-9 25-16,-5-6 22 0,-8-1 47 16,13-6 27-16,6-1-71 15,-3-1-19-15,0 0-7 16,-14 1-13-16,-1 7-7 15,3-5 0-15,0 5-13 16,-2 5 0-16,-7-9-1 16,-6-2 0-16,-10-6 4 15,1-5-4-15,8-9 7 0,5-2-4 16,-1-5 1-16,0-10-1 16,-5-3 1-16,-16-10-1 15,2 0 1-15,-2-5-1 16,-2-2-3-16,10 4-2 15,-1-5-1-15,-9 8 3 16,-4 0 0-16,-14 5 1 16,-5-4 2-16,-9 2 1 15,-5 2 2-15,-6 5 1 16,-5 8 3-16,-3 0-4 16,-1 5 4-16,-4-6 0 15,0 6 0-15,-10 0 3 16,-2-5-4-16,-4 3 11 15,-7 5-8-15,-2 1 2 16,-7 6 4-16,-13-2 1 16,0 3 1-16,-6 1-4 15,-2-2 0-15,-5 5 0 0,-3-2-2 16,-8 0-2-16,-5 7 0 16,-3 1-4-16,0 4 0 15,-8-2 0-15,-2 0 0 16,-14 0-2-16,-5 2-2 15,-3 4-2-15,-4 1 0 16,4 4-4-16,-8-3 2 16,-1 6-4-16,-12-5 2 0,-10 10 0 15,1 1 2-15,-12 0-2 16,3 5 2-16,0-5-4 16,-3 8 0-16,-7 4 0 15,-2-3 0-15,-6 4 2 16,5 4-2-16,-9 0 0 15,3 1 2-15,-5 0-2 16,-5 3 2-16,5-6 0 16,-8 1 2-16,2-3 0 15,-4 5 0-15,6-5 0 16,-6-5-4-16,-4 2 4 16,-3-2 4-16,1 3 14 15,-1-1 4-15,-1-2 6 16,-4 5 2-16,-6-5 0 15,11 5-6-15,-7-3-9 0,3-5-4 16,-5-2-11-16,4-2-2 16,-2-3-2-16,1-1-2 15,2-6 1-15,-1 1-1 16,1-7 2-16,3 3-2 16,1-3 1-16,-3-2 1 0,3 1-2 15,-1 6 0-15,-4-2 0 16,7 4-3-16,1 3 0 15,-4 0-2-15,7 5 1 16,-2-1 1-16,2-2 0 16,1 3 1-16,4 3 2 15,0 6-1-15,14 8-2 16,-2 4 1-16,2 2-2 16,5 3-2-16,5 8-5 15,9 5-2-15,13 6-5 16,6 11-3-16,2-8 0 15,3 9 1-15,11 3 5 16,-3 1 5-16,13 8-1 16,-1 5 4-16,18 15-1 15,1 2 3-15,6 4-1 16,4 5 1-16,2-8-3 16,9 8-2-16,12 6 0 0,3 2 0 15,9 1 0 1,5 9 0-16,6-9 0 0,9-1 0 15,7-2 2-15,-1 2 0 16,5 5 2-16,0 1 2 16,2 8 0-16,0-1 4 15,5-2 0-15,-5-1 0 16,2 4 0-16,-2 0 0 0,4-1 2 16,8 1-2-16,-5-12 0 15,9-2 0-15,1 1 0 16,3-4-2-16,11-1 10 15,6-1-26-15,12-17-156 16,16-9-189-16,47-25 94 16</inkml:trace>
  <inkml:trace contextRef="#ctx1" brushRef="#br0">7399 17620 0,'31'0'156,"31"0"-140,31 0 0,1 0-16,30 0 15,-31 0-15,32 0 0,123 0 16,1 31 0,311 32 15,-467-32-16,31 0-15,94 0 16,-94 0-16,-30-31 16,248 93-1,-218-62 1,0-31-16,1 0 0,341 125 47,-373-94-32,1-31-15,216 31 16,-216 0 0,-1 0-16,94-31 15,-94 0 1,0 31-16,404-31 31,-372 0-15,372 0-1,-310 0 1,-32 0-16,654 0 31,-716 0-15,-31 31-16,0-31 16,63 0-1,30 0 16,-93 31-31,94-31 16,123 0 0,-216 0-16,61 0 15,-31 0-15,94-31 16,-1 31 0,63 0-1,-187 0 1,-31 0-16,0-31 15,0 31 1,-31-31-16,32 31 16,92-31 15,-31 0 0,-31 31-31,1-31 0,30 0 31,-62 31-31,0 0 0,0-32 32</inkml:trace>
  <inkml:trace contextRef="#ctx0" brushRef="#br0" timeOffset="122920.84">1099 2018 0 0,'17'2'17'15,"-3"-2"16"-15,25 5-34 16,7 3 0-16,6 4 1 16,2 6-1-16,-4 5 1 15,0 6-1-15,10 6 1 16,-4 0 1-16,3 1 0 16,1-1 1-16,4 4 2 15,9 2 1-15,4 9 2 16,2 6 3-16,-5 10 0 15,-9 3 0-15,3 7-2 16,0 1-3-16,-2-6-1 16,-4-2-1-16,-5-13-1 15,0-7 1-15,0-11 2 16,-1-7 0-16,-6-9 1 16,-13-4 1-16,-13-9-2 0,2 0-1 15,-9-11 0-15,-4-5-1 16,-3-7-37-16,-7-2 27 15</inkml:trace>
  <inkml:trace contextRef="#ctx0" brushRef="#br0" timeOffset="123300.93">2532 1946 13 0,'-21'-2'41'16,"-3"-1"-35"-16,11 21-45 15,-3 11 18-15,-11 19 21 16,-7 10 0-16,-12 3 0 15,-7 3 0-15,-15-1 53 16,-8-2 9-16,-9 11-11 16,-2 12-4-16,-11 15-17 15,3 7-5-15,2 12-9 16,3-4-6-16,16-5-8 0,11 4 0 16,9-22-2-16,5-9-3 15,11-24-19-15,6-16-8 16,17-23-45-16,12-11 49 15</inkml:trace>
  <inkml:trace contextRef="#ctx0" brushRef="#br0" timeOffset="123783.86">3669 2089 0 0,'-8'17'33'0,"-9"4"18"16,-11-1-4-16,-12-3-9 16,0 1-2-16,-12-2-12 15,6-3-5-15,-6 8-8 16,-4 1 0-16,1 4-5 16,-4 1-3-16,9 9-3 15,5 7-1-15,10 10-1 16,9 8 0-16,2 13 0 15,4 11-1-15,11-1 1 16,-1 0 0-16,13-10 0 16,5-13 0-16,7-10 1 15,3-11 0-15,2-11 1 16,3-6 0-16,8-15 0 16,6-11 1-16,16-15 0 15,8-13 0-15,8-22-16 0,0-14-23 16,-5-30 25-16</inkml:trace>
  <inkml:trace contextRef="#ctx0" brushRef="#br0" timeOffset="124299.12">3835 1941 0 0,'26'38'34'0,"-10"8"17"16,3 2-15-16,-1 16-8 15,-7 10 1-15,-8 0-4 16,-3 8-1-16,-5 3-4 16,-1 7 0-16,-4 3 3 15,-3-1-2-15,-3-13-3 16,0-7-2-16,0-13-1 16,0-13 13-16,0-14-8 15,-2-4-3-15,2-15-7 16,-1-2-5-16,-3-18-35 15,-1-5-24-15,-3-16 8 16,-1-9-6-16,-1-7 23 16,-2-3 6-16,6 2 12 15,3 0 6-15,11 7 2 16,8 2 0-16,14 7-1 0,13 5-1 16,7 1 1-16,13 3 1 15,8-3 2-15,9 3 1 16,18-3 3-16,0-1 3 15,3-9 3-15,-6-4 1 16,-5-3 1-16,-7-3 2 16,-7 6 1-16,-4-4-2 15,-11 4-4-15,-3 1-2 0,-7-1-3 16,-4 4 0-16,-7 1-2 16,-3-4-7-16,-10-1-20 15,-1-1-14-15,-10-4-49 16,-6-3 58-16</inkml:trace>
  <inkml:trace contextRef="#ctx0" brushRef="#br0" timeOffset="124535.48">4589 1737 0 0,'20'13'38'0,"7"8"1"15,5 9-8-15,0 13-6 16,0 6 1-16,-6 17-3 15,-8 4-2-15,-5 7-4 16,-2 2-1-16,-5-5-3 16,-1 0-3-16,3 0-2 0,-1-3-2 15,-1 3-3 1,2-10 0-16,-8-16-1 0,0-9-1 16,5-17-7-16,-8-12-12 15,4-15-32-15,-1-16-31 16,12-27 53-16</inkml:trace>
  <inkml:trace contextRef="#ctx0" brushRef="#br0" timeOffset="125157.05">5639 1610 126 0,'-14'-10'95'15,"-1"2"-65"-15,4 16-30 16,-2 10-3-16,-8 22-2 16,-9 16 1-16,-4 21 3 15,-6 17 1-15,-12 10 3 16,-1 5 4-16,-1 1 4 16,1-6 9-16,9 1 2 15,9-1-2-15,6 1-4 16,6-1-4-16,15-7-6 15,7-7 0-15,12-15-3 16,7-9-2-16,12-18-1 0,4-4 0 16,11-10 0-16,6-12 2 15,9-17 0-15,4-5 1 16,4-19 3-16,-4-7 0 16,-4-8 2-16,-4-1 0 15,-13-1-1-15,-2-2-1 16,-14-1 0-16,-9 2-1 15,-12-1 1-15,-8 4-3 0,-17 2-18 16,-8-4-12-16,-23 3-18 16,-6-1 14-16,-14 2-5 15,-7 6 5-15,-3 8 9 16,3 1 4-16,14 4 6 16,13 5 2-16,26 4 2 15,13 3-5-15,19 1-1 16,13-3 3-16,20-4 4 15,16-9 4-15,17-6 5 16,13-4 3-16,4-5 3 16,-2 1 4-16,-6-1 3 15,-5 6-2-15,-8-3-3 16,-2 3-2-16,-10-1-4 16,-5 0 0-16,-21 4-3 15,-10 1-7-15,-25 8-40 16,-22 3 32-16</inkml:trace>
  <inkml:trace contextRef="#ctx0" brushRef="#br0" timeOffset="125383.12">5546 2896 79 0,'-10'82'77'0,"15"16"-37"15,-2 6-7-15,10 12-16 16,5-5-4-16,-10-8-5 15,2-12-2-15,-10-20-4 16,1-5 0-16,-1-10-19 16,0-4-7-16,0-20-29 15,0-11-6-15,-11-16 11 16,-11-10 8-16,-17-8 34 16,-19-8 10-16,-6 16-1 15</inkml:trace>
  <inkml:trace contextRef="#ctx0" brushRef="#br0" timeOffset="126221.97">4020 4410 75 0,'-100'26'58'0,"12"12"-66"16,-1 11-9-16,2 8-2 16,4 8 1-16,-25-9 19 15,-14-3 12-15,-7-14 21 16,-11-9 9-16,-1-15 10 16,4-7 2-16,-17-18 6 15,46-16 24 1,53 13 88-16,2 4 300 0,-159-60-366 15,4-5-40-15,24-18-48 16,66 23-10-16,12-2-9 16,3 1-3-16,5 0 0 15,0 1 0-15,-2-13-4 16,2 2 7-16,3-12-3 16,8 1-3-16,17-4-1 15,0 3-5-15,11 1-1 16,7-6 1-16,6-12-11 15,15-4 1-15,9-9-6 16,9 3-1-16,16-11-2 0,5-3-1 16,16-4-28-1,-3-6-21-15,18 3 1 0,4 0-50 16,15-3 27-16,10 8 60 16,17 8 0-16,7 10 8 15,20 11 23-15,15 6-2 16,13 5 4-16,0 7 1 15,16 17 2-15,6 7 2 0,12 11 1 16,11 1 1-16,8 12 2 16,5-3-1-16,9 4 1 15,23 5-1-15,2 2 1 16,-1-2 0-16,23 20 1 16,-6-4-1-16,-2 18 1 15,12 10 0-15,-22 12 0 16,-4 14 0-16,4 14 0 15,-19 3 0-15,-11 17 1 16,-16 9-1-16,-23 24 0 16,-8 8 0-16,-11 17 1 15,-14-5-1-15,-27 8 1 16,-12 9 0-16,-21 10 0 16,-6 14 0-16,-35-2 2 15,-15 9 1-15,-47 15 1 16,-21 7 0-16,-45 32 0 0,-20 2-1 15,-54 23 1-15,-32 16-4 16,-65 13-21-16,-33 17-27 16,-79 26-99-16,-32 18 112 15</inkml:trace>
  <inkml:trace contextRef="#ctx1" brushRef="#br0" timeOffset="54555.11">11938 17372 0,'62'0'125,"-31"0"-109,0 0-16,125 0 15,-63-31 1,-31 31-16,529 0 31,-436 0-31,32 0 16,-63 31-16,156 31 15,311 31 32,-467-62-47,-31 0 0,1-31 16,248 0 15,-249 0-31,0 0 0,0 0 16,156 0 15,-218 0-15,0 0-16,63-31 31,-32 31-31,0 0 15,-31 0 17,31 0 30,-31 0-31</inkml:trace>
  <inkml:trace contextRef="#ctx1" brushRef="#br0" timeOffset="67476.25">11347 17434 0,'31'0'125,"32"0"-125,30-31 15,62 31 1,-30-31 0,-32 0-16,93 0 15,94 0 1,311-32-1,-436 63 1,312-31 0,-187 0-1,-156 31-15,93 0 16,-123 0 0,-32 0-16,0 0 15,218 0 16,-187 0-31,0 0 16,343 0 15,-312 0-15,-62 0-16,0 0 16,1 0-1,-63 31 1,155 0-1,-93 0 1,0-31-16,94 32 16,-94-32-16,31 31 15,-62 0-15,0-31 16,1 0 0,30 31-1,-31 0 1,0-31-16,218 124 47,-218-124-32,-31 31 95,0 31-63,0-31-32,0 1-15,0 61 31,-31-93-31,0 31 16,-63 93 15,94-93-31,-31 31 16,0-31-16,0-31 31,0 32-31,-62-1 31,-1 0-31,32-31 16,-93 31 0,93-31-1,-32 0-15,-61 0 16,-94 31 15,125-31 0,93 0-31,-31 0 0,-1 0 16,-92 0 0,62 0-16,30 0 15,-61 0 1,31 0-16,31 0 16,-125 0-1,125 0-15,0 0 16,-32 0-16,-30 0 15,62 0 1,-31 0-16,-94-31 31,125 31-31,-156-31 47,187 0-47,-31 31 0,31 0 16,-156-63 15,94 63-15,-62-31-1,124 0-15,0 31 16,-32 0-16,-30-31 31,31 0-31,31 31 31,0 0-31,-125-62 32,94 31-32,-31 0 15,62 31 1,0-31-16,0 31 16,0-31-1,-32 0 1,-30-32-1,31 32 17,31 0-32,-31 31 15,31-31 1,31 0 0,-32 0-1,-30 0 1</inkml:trace>
  <inkml:trace contextRef="#ctx1" brushRef="#br0" timeOffset="87507.56">3482 8981 0,'93'0'94,"0"0"-79,-31 0-15,63 0 16,92 0 15,-154 0-31,-32 0 16,31 0-1,-62 31 204</inkml:trace>
  <inkml:trace contextRef="#ctx1" brushRef="#br0" timeOffset="89321.57">3171 10659 0,'62'31'94,"0"-31"-94,-31 0 16,62 0-1,1 0-15,123 0 31,-154 0-15,-32 0 0,0 0-1,0 0-15,124 31 16,-124-31 0,32 0-16,61 31 31,-62-31-31,31 0 31,-62 0 94,-31 32 78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0931" units="cm"/>
          <inkml:channel name="Y" type="integer" max="17399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03235" units="1/cm"/>
          <inkml:channelProperty channel="Y" name="resolution" value="999.9425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3-18T12:16:19.782"/>
    </inkml:context>
    <inkml:brush xml:id="br0">
      <inkml:brushProperty name="width" value="0.05292" units="cm"/>
      <inkml:brushProperty name="height" value="0.05292" units="cm"/>
      <inkml:brushProperty name="color" value="#FF0000"/>
    </inkml:brush>
    <inkml:context xml:id="ctx1">
      <inkml:inkSource xml:id="inkSrc7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1" timeString="2020-03-18T12:16:38.218"/>
    </inkml:context>
    <inkml:brush xml:id="br1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20054 2512 104 0,'4'-12'72'16,"4"3"-67"-16,10-4-5 15,1 3 1-15,-6-6 0 0,2 2 3 16,-7 4 4-16,-8-6 12 16,3 6 6-16,-11-3 8 15,-8-3 9-15,-5 3-11 16,-10 4 22-16,-4 1-4 15,5 3 100-15,-4 5 182 16,3 8-187-16,-1 5-88 16,3 1-13-16,-11 10-22 15,-4 4-3-15,-5 7 0 16,-8 4 9-16,4 6 29 16,2 1 0-16,9-5 0 15,3 0-5-15,12 0-20 16,1-3-8-16,12-1-22 15,1 2-4-15,13-6-4 16,6 0 0-16,6-5 2 16,9-2 0-16,1-6 6 0,4-3 2 15,8-1 6 1,3-1 4-16,6-2 4 0,2-2 2 16,3-2 0-16,1 4-2 15,-3 0-2-15,-1 2-2 16,-1-2-2-16,-3-1-2 15,0 6 4-15,-4 0-2 16,-4 3 4-16,-9 0 4 0,-7-2 2 16,-6 2 6-16,-6-4 13 15,-5 6 3-15,-13-5 20 16,-7 3 5-16,-20-1 2 16,3 3-9-16,-13-2-17 15,-1-4-6-15,-7-2-9 16,-3 1 0-16,-2-3-4 15,1-3-4-15,2-2-10 16,10-8-4-16,13-5-8 16,2-3-5-16,16-5-68 15,2 0-93-15,17-14-343 16,5-15 282-16</inkml:trace>
  <inkml:trace contextRef="#ctx0" brushRef="#br0" timeOffset="610.9">21049 2299 282 0,'-16'-4'1189'0,"10"-1"-841"16,2 5-368-16,4 5-48 15,-1-5 56-15,-1 0 28 16,1 0 6-16,-1 0 2 16,-17 11 2-16,-17 3-1 15,-44 17-6-15,25-15-3 16,-4-2 2-16,2 4 3 15,-1 0 2-15,10 4 2 16,2 2 2-16,1 2 0 16,4 1 0-16,3 7-4 15,2 2-5-15,7 4-14 16,5 6-4-16,8-5-1 16,3 2-4-16,9-8-1 0,4-4 0 15,9-4-1-15,9 2 1 16,8-11 1-16,3 4 1 15,9-6 4-15,4-1 0 16,5-2 0-16,2 0 1 16,6-1 1-16,9 1 1 0,6 0-2 15,-9-3 1 1,-5 3 2-16,-11 3-2 0,-10 3 2 16,2 7 2-16,-8-1 2 15,-3 6 2-15,-15 3 17 16,-6-2 12-16,-18 8 39 15,-16 2 15-15,-37 8-4 16,-32 9-24-16,-66 17-31 16,-37 14 36-16,-96 24-53 15</inkml:trace>
  <inkml:trace contextRef="#ctx0" brushRef="#br0" timeOffset="1898.2">21683 2598 163 0,'-8'10'110'0,"6"4"-75"0,10 11-35 16,3-8 3-16,4 6 9 15,-1-2 4-15,2-7 1 16,4-1 18-16,2-2-10 16,1-4-3-16,-1-4-12 15,-1-3-4-15,-3-3-10 16,-1 1-25-16,-4-6-65 16,-3 0-5-16,-7-2 69 15</inkml:trace>
  <inkml:trace contextRef="#ctx0" brushRef="#br0" timeOffset="2158">21699 3110 339 0,'1'17'1418'15,"7"1"-1272"-15,12 3-194 16,-1 11 32-16,-3 2 12 0,0 1-104 16,-5 4-112-16,-1-17 137 15</inkml:trace>
  <inkml:trace contextRef="#ctx0" brushRef="#br0" timeOffset="3249.94">23214 2459 228 0,'-18'1'209'0,"7"-1"-188"0,1 0-24 16,0 0 9-16,-4 0 26 16,-5-10 61-16,-2-1 210 0,-5-6-83 15,-1-1-59 1,-1 3-49-16,1-1-51 0,-7 3-27 15,-6 4-14-15,-11 4-14 16,-2 2-2-16,-4 8-4 16,3 6 0-16,5 3-2 15,3 4-4-15,1 8 0 16,3-1-2-16,3 9-2 16,4 2 0-16,9 9-6 15,2 1 2-15,13 7 1 16,1-1 3-16,12-4 4 15,6 0 2-15,6-4 2 16,10-4 0-16,5-7 2 16,5-5 0-16,11-2 8 15,-3-4 6-15,13-1 13 16,2 1 5-16,13-1 0 16,0 2-2-16,3 3-4 15,-1 4-2-15,-9 1 0 0,1 4 0 16,-9 0-2-16,-5 4-2 15,-9 1 0-15,-4 2-2 16,-11-2 2-16,-6 0 0 16,-8 2 4-16,-7-3 6 15,-6-2 8-15,-6-4 4 0,-9 3 12 16,-10-6 3 0,-14 4-3-16,-6-7-2 0,-17 2-10 15,0-1-8-15,-11-3-10 16,-1 1-4-16,-4-8-10 15,2-4-1-15,7 2-7 16,4-14-2-16,10-2-23 16,0-5-23-16,9-13-60 15,5 1-50-15,9-14-243 16,15-4 237-16</inkml:trace>
  <inkml:trace contextRef="#ctx0" brushRef="#br0" timeOffset="3846.45">23690 2513 198 0,'-7'8'135'0,"7"2"-122"15,-5 1-22-15,13 4 7 16,-1 5 3-16,-1 11 4 16,1 3 3-16,-4 16 15 15,3 1 23-15,-2 15 26 16,-4 5 274-16,1 14-104 16,4 11-122-16,-8 23-10 15,4 15-12-15,-2 6-17 16,-7 4-3-16,6 17-8 15,-1-37-10 1,1-63-6-16,1 3 4 0,-6 198-2 0,1-106-4 16,1-2 5-16,-3 125-1 15,-2-66-10-15,-2-42-4 16,2-49-12-16,-1-10-5 16,-1-30-7-16,3-11-1 15,2-19-1-15,1-17-4 16,1-21-3-16,5-6-1 0,3-17-28 15,-3-17-37-15,8-30-107 16,-1-23-95-16,-2-33-522 16,4-15 240-16</inkml:trace>
  <inkml:trace contextRef="#ctx0" brushRef="#br0" timeOffset="4407.82">23600 3002 45 0,'-8'-19'45'16,"4"-2"-44"-16,4-2-7 16,-1-3 5-16,1 1 4 15,5-3 5-15,9-5 1 16,7-6 3-16,-3-1-1 16,6 0 2-16,-7 4 2 0,6-1 3 15,6 5 1-15,6 10-2 16,6-4 0-16,7 8-3 15,2 1 0-15,1 1 2 16,4 3 0-16,8 0-2 16,2 5-2-16,8 6-5 15,-4-1-2-15,-6 3-3 16,-1 5-1-16,-10 6 0 16,-1 2 1-16,-4 5 0 15,-5 7 1-15,-7 3 1 16,-1 10 3-16,-8 6 2 15,-4-1 10-15,-7 10 10 16,-4-5 6-16,-9 13 63 16,-2 4 282-16,-13-3-124 15,-10 3-54-15,-19 5-57 16,-16 8-3-16,-30 8-34 0,-31 3-34 16,-55 15-45-16,-27 1-28 15,-64 9-1-15</inkml:trace>
  <inkml:trace contextRef="#ctx1" brushRef="#br0">4414 9447 0,'31'0'328,"63"0"-328,-63 0 16,0 0-16,31 0 31,-31 31-15,0-31 0,0 0-1,94 31 1,-32-31-1,125 0 1,-156 31-16,124 1 31,-155-32-15,32 0-16,-1 0 16,0 0-1,62 0 1,-93 0-1,0 0-15,187 0 32,-187 0-17,31 0-15,-31 0 16,32 0 0,-32 0-16,93 31 15,-31 0 16,-30-31-31,-1 31 16,217 0 15,-61 0-31,-125-31 16,1 0-16,61 0 16,94 0 15,-156 0-16,-31 0-15,0 0 16,32 0-16,30 0 16,-93 0-1,0 0-15,31 0 16,-30 0 0,30 0-16,-31 0 31,31 0-31,-31 0 0,31 0 15,125 0 17,-156 0-32,124 31 31,-93-31-15,1 31-16,-1-31 0,155 31 31,-154 0-31,-1-31 15,31 0-15,0 0 16,94 0 15,-125 0-31,0 0 16,63-31 15,-94 0-15,0 31 31,0-31-32,31 0 1,-31 0 0,0 31-16,156-93 31,-156 62-16,0 31-15,0-32 32,0 32-17,31-62 17,-62 31-32,125-62 31,-94 93-31,-31-31 15,62-31 1,-62 31-16,31 31 16,-31-31 15,0 0-15,0-1-1,0 1 1,0-62 15,0 62-15,0 0-1,-31-31 17,0 31-32,0 0 15,0 0 1,-156-32 15,63 1-31,30 31 16,-61 0-1,62 0-15,31 0 16,-32 0-16,-279-62 31,280 93-31,31 0 16,-187-31-1,187 0 1,-31 31-16,30 0 0,-279-63 31,249 63-15,0 0-16,-311 0 47,342 0-47,-187 0 31,187 0-31,-63 0 16,-186-31 15,249 31-31,-31 0 16,31-31-16,31 31 15,-31 0-15,-187-31 31,187 31-15,0 0-16,-63 0 16,32 0-1,31 0-15,-311 0 47,279 0-47,-123 0 31,155 0-31,-1 0 0,-61 0 32,62 0-32,-63 0 31,94 0-15,-31 0-1,31 0-15,-31 0 16,31 31-16,-62 31 31,62-62-31,-1 31 16,1-31-1,-31 63 1,0-32 15,62 0-31,-31-31 31,0 62 1,0 0-1,31-31 31,-31-31-62,0 62 16,-1 0 0,1-30-1,31-1 1,-31 0-16,0 31 0,31-31 156,0 31-156,0-31 16,0 0-1,0 0 1,0 0 172,0 0-173,0 1-15,0-1 16,31 0-1,-31 0 1,62 0 0,-62 0-1,32-31 157</inkml:trace>
  <inkml:trace contextRef="#ctx1" brushRef="#br0" timeOffset="22170.24">21887 9572 0,'31'0'110,"0"0"-95,31 0-15,0 31 16,125 0 0,-156 0-1,62-31-15,-62 0 16,62 0-1,-62 0 17,63 31-32,30 0 31,-62-31-31,0 0 16,63 0-16,155 31 31,-218-31-31,0 0 15,-31 0 1,0 0 0,0 0 109,0 31-110,31-31 1,1 0-16,61 0 16,0 0 15,-93 0 63,1 0-94,-1-31 31,0 31 16,-31-31-16,31 31-15,-31-31 124,0 0-140,31-31 16,31-1-1,0-61 1,0 31 15,-30 0-31,-1 31 0,0 30 16,0-61 15,0 62-31,-31-31 16,0 31-1,0 0-15,0 0 16,0 0 15,0-31-15,0 30 0,0 1-16,0 0 15,0-124 16,-31 124-31,0 0 0,0-62 32,0 61-32,-32-30 31,32 31-15,-31 0-1,-93-31 16,124 62-31,-32-31 16,-30-31 0,0 62-16,31-31 15,31 0-15,-63 0 32,32 31-32,31-32 0,-62 1 15,31 31 1,-32-31 15,63 31-15,0 0-1,-31 0-15,31 0 16,-125 0 0,94 0-16,0 0 15,-62 0 1,93 0-16,-63 0 15,63 0-15,-217 31 32,216-31-17,-61 0-15,0 31 32,0 32-1,62-63-31,-32 31 15,1 31 1,31-62-16,0 31 0,-93 93 47,124-93-31,-31 31-16,-63 94 31,94-94-31,-31 31 15,31-31-15,0 218 32,0-249-17,0 156 1,0-156 0,0 0-16,31 124 46,0-93-46,0 0 16,-31-30 0,156 154-1,-125-124 1,0 0 0,31-31-16,0 63 31,63-1-16,-32-62 1,0 31 0,-62-31-1,1-31-15,-1 31 32,31-31 14,0 0-30,0 0-16,31 31 0,218-31 31,-217 0-31,-32 0 16,124 0 15,-155 0-31,0 0 16,1 0-1,-1-31 1,31 0 0,-31 31-1,-31-31-15,124-62 32,-93 93-17,0-62-15,1 62 16,30-125-1,0 94-15,-31-31 16,62-93 15,-62 93-31,0-32 16,32 32 0,-32 0-16,31-62 31,-62 93-16,31 0-15,0-94 32,-31 94-32,31-186 47,-31 155-47,0-94 31,0 125-31,0 0 15,0-62 1,0 62-16,0 0 16,-31 0-1,31-1-15,0 1 16,-31 0 0,0 0-1,31 0-15,-62-31 16,62 31-16,-94-62 31,-30-1-15,62 63-1,-62-62 17,92 62-32,-30 0 0,0 0 31,31 0-31,0 0 15,-31 31 17,31 0 46,-32 0-16,-30 0-46</inkml:trace>
  <inkml:trace contextRef="#ctx0" brushRef="#br0" timeOffset="167364.01">3129 13754 171 0,'-16'5'142'0,"-3"-10"-18"16,-1 5-8-16,7-4-96 15,-4 4-4-15,-4 1 49 16,0-1 63-16,-6 8 66 15,-2 5-42-15,-2 5 47 16,-1 8-51-16,1 9-34 16,-6-1-14-16,7 6-46 15,1 3-18-15,5 1-22 16,4 9-12-16,8 3-2 16,-1 0-4-16,8 18 0 15,2 2 2-15,1 6-2 16,9 1 2-16,-3-1-2 0,14 0 2 15,-3-1 6-15,1 1 4 16,8 0 12-16,-7 1 5 16,11 6 0-16,-3-3 4 15,-2-4 2-15,-5 7 5 16,-9-4 3-16,1-5 0 16,-7 12-1-16,0-10-2 15,-6 5-5-15,-8-7-3 16,-12-6-4-16,-4 0-3 0,-16-2-6 15,-4-1-3-15,-16 0-24 16,-11-2-18-16,-4-13-47 16,-6-9-30-16,15-23-72 15,11-11-153-15,13-28 213 16</inkml:trace>
  <inkml:trace contextRef="#ctx0" brushRef="#br0" timeOffset="167724.4">1979 15229 99 0,'-19'-8'87'0,"8"-1"-36"16,1 8-42-16,0-2-2 16,10 6 1-16,-8 2 6 15,8 3 7-15,10 1 6 16,8 4 9-16,9-3 47 16,20 1 364-16,9-6-88 0,23-5-146 15,16-3-59-15,27-7-38 16,8 0-26-1,16-6-54-15,2-1-14 0,-5-9-13 16,9 3-1-16,-3-2-159 16,1 2-129-16,-18 2 155 15</inkml:trace>
  <inkml:trace contextRef="#ctx0" brushRef="#br0" timeOffset="168471.62">3967 14340 234 0,'-52'33'676'0,"1"8"-77"0,8 18-525 16,6 2-4-16,-2 18-8 16,0 9-4-16,2 12-22 15,4 9-15-15,2 9-11 16,5 1 8-16,1-10 23 16,4 3 10-16,5-15 7 15,4 3-5-15,17-14-26 16,5-7-12-16,16-18-17 15,4-8-2-15,12-14-76 16,-2-5-70-16,7-17-341 16,-1-12 177-16</inkml:trace>
  <inkml:trace contextRef="#ctx0" brushRef="#br0" timeOffset="168933.17">4227 14994 154 0,'-17'8'124'0,"13"-3"-50"15,4 0-30-15,4 6-28 16,4 2 2-16,0-4 4 16,-2 4 33-16,7-5 27 15,-6-6 165-15,7 3-56 16,2-2-90-16,3 5-3 16,5-3-9-16,7 0-16 15,1-1-24-15,7 1-9 16,4 6-4-16,7 9-12 15,3 1-4-15,10 14-6 16,1 7-2-16,-6 3-2 16,2 8 2-16,-11 8 10 15,5 3 8-15,-1 7 8 16,-8 3 4-16,-7-5 4 0,-4-5-6 16,-8-11-17-16,-5-8-2 15,-4-3-9-15,-5-10-4 16,-4-11-74-16,-4-8-134 15,-2-18 124-15</inkml:trace>
  <inkml:trace contextRef="#ctx0" brushRef="#br0" timeOffset="169186.58">5144 15015 416 0,'-42'30'1589'0,"0"19"-1508"16,-1 8-67-16,-5 16-13 15,-5 6 1-15,-4 14 1 16,-2 6 1-16,-5 9-2 16,4-2-1-16,-1-6-50 15,6-13-46-15,20-17-203 16,6-10-463-16,21-28 287 15</inkml:trace>
  <inkml:trace contextRef="#ctx0" brushRef="#br0" timeOffset="169419.26">5847 15547 264 0,'5'51'1205'0,"-13"-19"-726"15,4 10-383-15,4 3-99 16,2 3-1-16,-2-1-62 16,0-7-66-16,0-14-408 15,2-8 197-15</inkml:trace>
  <inkml:trace contextRef="#ctx0" brushRef="#br0" timeOffset="170088.44">6094 15089 134 0,'58'-61'109'0,"0"8"-45"15,-3-7-2-15,-7 20 72 16,-8 9 425-16,-7 20-379 15,-4 11-40-15,-13 13-61 16,-4 13-3-16,-12 20-4 0,-3 11-6 16,-18 13-16-16,-1 9 0 15,-4 5-4-15,0 1-13 16,7-2-8-16,0 1-5 16,16-7-11-16,3-9-3 15,12-20-8-15,5-9-1 16,5-27-7-16,4-7 1 0,8-22 0 15,4-11 1-15,2-23 7 16,2-12 1-16,-2-1 4 16,2-2 1-16,5 10 2 15,-2 4 7-15,1 7 11 16,3 11 5-16,-9 17 0 16,-1 7-7-16,-3 12-16 15,-2 9-4-15,-2 16-3 16,4 12-3-16,-9 24 3 15,-4 9-1-15,-6 28 1 16,-9 6 1-16,-4 21 2 16,-6 11 2-16,-17 7-1 15,-1 12-1-15,-13-9 6 16,0-3 5-16,0-23 8 16,-3-13 5-16,-5-22 3 15,-8-13 0-15,-7-23 0 0,-5-15 3 16,0-19 4-1,0-13 1-15,-2-17 4 0,0-5 6 16,0-16-8-16,10-6-7 16,5-8-13-16,8-8-9 15,17-9-10-15,4-1-1 16,19-12-7-16,11-4-2 16,9-12-5-16,7-10 0 0,10-4-1 15,3-9 2-15,13 1-28 16,5 0-31-16,8-3-73 15,3-1-50-15,5 11-234 16,0-6-829-16,-1 6 1200 16</inkml:trace>
  <inkml:trace contextRef="#ctx0" brushRef="#br0" timeOffset="170353.23">7907 13902 160 0,'53'36'190'0,"6"7"1251"16,12 13-1254-16,16 25-187 0,-2 17 5 15,-16 34 7-15,-14 16 3 16,-37 43 0-16,-18 24-2 15,-50 28-4-15,-37 24 0 16,-46 13-28-16,-35-1 8 16,-60-5 2-16</inkml:trace>
  <inkml:trace contextRef="#ctx0" brushRef="#br0" timeOffset="171386.75">450 14401 222 0,'32'16'222'0,"-3"-2"361"15,11-1-567-15,12 0 19 16,2-5 25-16,6 2 19 16,-1-6-3-16,-6 0-7 15,4 4-15-15,-11-7 31 16,-1 7 21-16,-5 2 12 16,-6 6-11-16,-2 2-45 15,-4 3-14-15,-11 3-18 16,-1 5-6-16,-7 6-9 15,-9 4-3-15,-7 6-6 16,-12 6 0-16,-15 15-1 0,-1 3 1 16,-12 7 0-16,0 9 3 15,-7-2 0-15,-1-1 0 16,-3 2 3-16,3-8-2 16,4 1-1-16,4-7-1 0,12-4-4 15,0-1 2 1,10-12 0-16,-3-7 0 0,-3-1 0 15,5-11-2-15,2-7-2 16,11-2-2-16,10-16-2 16,1 1-2-16,9-5-2 15,4-2 0-15,12 0 0 16,2-3 3-16,11-6 0 16,1-4 0-16,6-3 2 15,7-4-2-15,3 2-2 16,3-1 1-16,-1-7-2 15,0 3 0-15,-7 2-9 16,-1 5-5-16,-4 5-10 16,-4 6-7-16,-1-1-40 15,-1 3-31-15,-3-5-148 16,-3 5-164-16,-17-3-374 16,-6-7 749-16</inkml:trace>
  <inkml:trace contextRef="#ctx0" brushRef="#br0" timeOffset="171720.86">223 15560 95 0,'-8'0'89'0,"8"-8"-35"16,5 3-27-16,16-3-1 15,6-2 1-15,13 2 2 16,12-2 23-16,18-2 3 16,1-4 182-16,10-4 102 15,2-5-219-15,-2-1-38 16,4-2-18-16,-3 3-26 15,-2 1-7-15,2 4-18 16,-1 3-5-16,-2-4 0 16,-5 3-91-16,-12-3 58 15</inkml:trace>
  <inkml:trace contextRef="#ctx0" brushRef="#br0" timeOffset="172051.94">1493 14753 329 0,'-6'45'1350'0,"11"-45"-1298"16,9 3-70-16,14 2 12 15,2 0 22-15,6-2 18 16,2 2 0-16,1-5-6 16,1 0-5-16,2-4 2 15,1 3 2-15,-3-2-6 16,-1 3-3-16,-7 3-7 16,-8-2-5-16,0 7-6 15,-9 1-33-15,-7 0-187 16,6 7-197-16,-14 2 160 15</inkml:trace>
  <inkml:trace contextRef="#ctx0" brushRef="#br0" timeOffset="172330.61">1752 15290 213 0,'-8'8'182'0,"8"-3"-123"16,2 4 27-16,8-1 78 15,1 0 42-15,8-1-64 16,7 1-63-16,11 0 0 16,0-5 10-16,6-1 12 15,1-2-26-15,-4-2-17 16,5-4-16-16,3 1-22 15,8 0 18-15,6 5 757 16,-1 0-637-16</inkml:trace>
  <inkml:trace contextRef="#ctx0" brushRef="#br0" timeOffset="174160.64">1571 15503 80 0,'-20'5'68'0,"7"-5"-45"15,5-5-7-15,2 1-4 16,3-4-3-16,4-5-4 16,-1 0-1-16,5 3-1 15,0 1 0-15,-2 1 0 16,2 4 0-16,-3 0 2 15,-2 4 1-15,0 0 3 16,0 0 2-16,0 0 6 16,0 0-1-16,0 0 1 15,0 0 1-15,0 0 1 16,11 0 10-16,7 0 4 16,3-5-4-16,36-13 6 15,-40 15 65-15,-3 1 190 16,-1 2-91-16,0 0-76 0,-2 0-3 15,0 0-27-15,2 2-30 16,-3-2-19-16,3 0 0 16,-4 0-6-16,-1 0 0 15,2 0-4-15,-5-2 0 16,-4-1 4-16,-1 3 6 0,0 0 11 16,0 0-10-16,0 0-3 15,0 0-5-15,0 0-14 16,0 0-7-16,0 0-7 15,0 0-3-15,5 0-1 16,-2 0-1-16,1 0-1 16,-1 0 2-16,2 0-2 15,0 0 0-15,9 0 0 16,4-3 1-16,43-7-1 16,-37 2-1-16,-2-2-1 15,-5 1-1-15,-5-2 2 16,-2 6 1-16,-8 0 0 15,2 5 1-15,-5 0 4 16,-1 0-2-16,2 0 0 16,0 0-2-16,0 0-4 15,0 0-4-15,0 0-4 16,2 10 4-16,4 14-71 0,25 43 21 16,-5-36 24-16</inkml:trace>
  <inkml:trace contextRef="#ctx0" brushRef="#br0" timeOffset="193519.2">16208 12502 180 0,'0'18'123'0,"12"0"-108"15,4-1-9-15,-2 6 10 16,1-2 7-16,1 9 31 15,-3 1 29-15,-2 9 246 16,-1-5-74-16,-6 9-107 16,3 2-2-16,-2 11-47 15,-4 5-1-15,1 11-10 16,-2 2-6-16,-5 7-16 16,0 2-17-16,0-5-9 15,2-1-1-15,2-1-10 0,-1-6-4 16,2 0-13-16,0-2-4 15,0-5-2-15,0-6-2 16,0-14 1-16,-2-9 1 16,1-6-2-16,1-7-1 15,-3-9-1-15,1-5-7 16,-1-8-50-16,-1-5-49 16,3 2-228-16,-1-2 199 0</inkml:trace>
  <inkml:trace contextRef="#ctx0" brushRef="#br0" timeOffset="194018.87">16432 12896 291 0,'-3'-10'1127'0,"9"-6"-1110"16,7 2-36-16,6-4 11 15,-1-3 4-15,9 0-2 16,4-1 2-16,8 1 2 0,-3 2 2 16,0 3 4-16,-2-4 4 15,-4 7 19-15,-2 1 13 16,0 4 18-16,6 3 8 15,2 5-4-15,4 0-10 16,0 9-18-16,-3 4-10 0,-5 5-12 16,-3 3 2-16,-5 0 2 15,-9 1 7-15,-7 6 9 16,-8 1 7-16,-10 6 9 16,-3 0 0-16,-11 5-1 15,-3-1-4-15,-7 1-7 16,-5-1-8-16,1-5-11 15,-1-2-4-15,-1-11-2 16,0-1-4-16,14-5-1 16,-3-7-3-16,16 0-7 15,5-6-8-15,-6-7-35 16,6-3-29-16,6-10-140 16,2-9-194-16,15-17 197 15</inkml:trace>
  <inkml:trace contextRef="#ctx0" brushRef="#br0" timeOffset="194660">17423 12181 281 0,'-12'35'1093'0,"-2"17"-1032"15,3 12-61-15,-2 11 8 16,-8 9 0-16,-8 3 0 16,-11-4-2-16,4 4 2 15,1 3 6-15,3-6 22 16,1 3 8-16,-3-5 26 16,9-2 10-16,4-11 4 15,3-5-16-15,8-14-23 16,6-11-12-16,5-13-21 15,4-4-8-15,10-14-5 16,1 2-4-16,8-23 2 31,-11 6 3-31,-1 1 6 0,43-29 0 0,11-22 3 16,2-9-3-16,-23 4-1 16,-8 10 1-1,-18 27-3-15,0-1 0 0,60-79 0 16,-3-1 0-16,1 7 0 0,-34 38 1 15,-7 9 1-15,-4-1-1 16,-3 5 1-16,-5 1-1 16,0 10-1-16,-3 7 2 15,-5 12-1-15,0 7 2 16,-10 6-1-16,3 5-1 16,-11 8 2-16,-3 2 2 15,0 12-1-15,-6 9 1 16,0 10-2-16,-1 4 0 0,1 12-2 15,3-1 4-15,5 5 3 16,1-5 3-16,4 5-1 16,0-4-2-16,6-9-8 15,3 5-3-15,5-18-2 16,3-4-10-16,4-10-64 16,4-16-47-16,7-9-214 15,4-10-917-15,3-34 1196 16</inkml:trace>
  <inkml:trace contextRef="#ctx0" brushRef="#br0" timeOffset="195662.37">18790 12128 215 0,'-5'0'231'0,"0"13"644"16,-14 12-802-16,-9 7-16 15,-10 20 5-15,-15 9-2 16,0 8 2-16,1 2-4 16,10-2-20-16,2-6-2 15,6-4 2-15,4-1-1 0,2-11-1 16,11-4 0-16,7-3-5 16,5-4-2-16,12-6-4 15,9-4-4-15,9-4-7 16,8-4-2-16,5-2-3 15,2 2 0-15,2-9-2 16,3-1 2-16,-3 0 0 16,-2 0 2-16,-9 4 4 15,-13-4 4-15,-9 9 12 16,-14 0 8-16,-19-3 5 16,-8 7 1-16,-16-3-8 15,3 7-4-15,-2 3-9 16,5 2-6-16,1 1-6 15,0-6-4-15,6 1-5 16,3 0 0-16,11-8-3 16,2-1 0-16,9-9-3 15,2-3-2-15,8-5-18 16,5-8-6-16,9-10-16 0,4-17-12 16,16-21-36-16,4-5-19 15,7-23-19-15,4-3-5 16,2-4 10-16,7-1 22 15,11 0 22-15,-3 1-1 0,6-1-26 16,-3 1-5-16,-6 9 32 16,5 6 28-1,-14 15 44-15,-5 9 10 0,-6 17 19 16,-6 5 22-16,-8 17 32 16,0 3 9-16,-8 10 19 15,-7 5-21-15,-2 13 4 16,-3 7 2-16,-12 15-8 15,0 17-12-15,-12 12-12 16,-4 6-11-16,-2 9-1 16,-3-2 6-16,-2 5 0 15,1 0 5-15,2-4 4 16,2-6-7-16,5-1-6 16,2-7-5-16,4-11-21 15,4-7-3-15,4-20-8 16,2-5-2-16,3-14-7 15,2-7-4-15,5-5 2 16,2-11-1-16,5-12 4 16,5-4-2-16,5-19-2 0,4-3-2 15,8-9 1-15,2-3-2 16,14 2 4-16,3 6 1 16,1 5 1-16,-4 4 2 15,-8 10 0-15,-5 7 0 16,-5 14 3-16,-4 5 2 15,-9 16 1-15,-3 8 3 0,-8 16 1 16,-5 15 4-16,-8 16 1 16,0 9 6-16,-5 7 6 15,1 0-2-15,7-9-5 16,3-5-10-16,10-17-20 16,8-9-25-16,1-25-83 15,4-9-32-15,6-24 84 16</inkml:trace>
  <inkml:trace contextRef="#ctx0" brushRef="#br0" timeOffset="196462.3">20594 12599 300 0,'43'-18'1217'0,"15"-3"-1137"15,3-5-28-15,-8 1 30 0,-6 2-16 16,-7-3-5-16,0 4-8 16,1 7-10-16,1-2-4 15,-9 10-6-15,-5 1-3 16,-9 6-3-16,-3 2-4 16,-6 15-10-16,-2 9 0 0,-7 9 2 15,-2 9 3-15,-4 17 6 16,-5 3 5-1,-6 12 2-15,0 6-1 0,-3 0-3 16,3 1 0-16,8 4 2 16,4-11 1-16,9-15-5 15,2-10-10-15,12-17-6 16,0-12-2-16,10-14 3 16,7-11 2-16,5-18 9 15,4-14-3-15,10-21-2 16,5-10-4-16,9-21-6 15,3-5-2-15,5-1-3 16,-11-5 2-16,-1 6-2 16,-1 4 1-16,-13 6 1 15,2 6 1-15,-9 12-1 0,-9 8 1 16,-4 19 1-16,-7 8 0 16,-8 11 0-16,-3 9 0 15,-7 9-5-15,-1 4-2 16,-3 22-4-16,-2 1 1 15,-5 30 3-15,-2 4 2 16,-5 22 2-16,-1 15 2 16,-5 13 1-16,2 10 0 15,-2 16 2-15,1 6-1 0,1 11 5 16,-4 7 3-16,3 3-1 16,0 3-1-16,-2-2-1 15,-2-2-1-15,-3-15 4 16,-3-13 2-16,1-23 3 15,0-7 1-15,1-26-3 16,-11-14-2-16,6-16 1 16,-11-16 1-16,-8-10 5 15,-3-15-1-15,-17-16-8 16,0-5-4-16,-2-22-15 16,5-5-2-16,10-17-3 15,9-7 0-15,26-16 0 16,13-12-3-16,34-21-6 15,14-4-3-15,44-21 2 16,25-8 11-16,39-20 381 16,18-8-276-16</inkml:trace>
  <inkml:trace contextRef="#ctx0" brushRef="#br0" timeOffset="198082.87">16564 14536 249 0,'8'0'898'0,"-3"0"-538"16,0 0-266-16,-5 0-34 16,0 0 34-16,0 0 15 15,0 0-29-15,0 3-8 16,8 19-5-16,11 52 0 16,-18-33 1-16,-12 15-16 15,-3 13-8-15,-14 23-19 16,-4 9-5-16,-3 24-10 15,-7 2-1-15,7 11-3 0,-2 7 2 16,6 5 2-16,1 2 3 16,-6-5 5-16,6-3-1 15,1-20 2-15,3-7-2 16,15-18-5-16,1-24-2 16,10-19-3-16,0-12-1 15,2-22-6-15,4-4-9 0,2-18-40 16,2-10-28-1,-1-25-151-15,-1-21 316 0,5-41-103 16</inkml:trace>
  <inkml:trace contextRef="#ctx0" brushRef="#br0" timeOffset="198449.18">16618 14449 241 0,'20'-53'628'0,"9"-5"-204"15,16-1-301-15,11 10-14 16,7 4-11-16,4 8-40 16,-2 10-12-16,1 14-4 15,-5 3-4-15,-2 12-9 16,-4 6-10-16,-8 10-1 15,-2 8-1-15,-18 9 11 0,-5 8 13 16,-20 6 31-16,-13-11 9 16,-1 2 11-1,-23 37-8-15,-26 17-21 0,0-3-8 16,3-14-19-16,-5-6-11 16,10-5-10-16,0-5-6 15,8-9-8-15,3-9-8 0,9-12-45 16,7-11-45-16,11-10-127 15,12-10-81-15,11-13 155 16</inkml:trace>
  <inkml:trace contextRef="#ctx0" brushRef="#br0" timeOffset="198981.77">17720 14312 231 0,'19'13'398'0,"-6"2"326"16,-1 6-524-16,-9 19 10 15,-2 8-56-15,-7 16-54 0,-4 10-22 16,-4 8-21-16,-2 3-14 16,1 2-14-16,2 5-7 15,5-15-10-15,2-6-3 16,4-15-4-16,2-13 1 15,7-7 4-15,1-14 7 16,6-14 7-16,4-8 0 0,14-14 0 16,3-10-5-16,19-17-7 15,3-5 0-15,3-20-9 16,4-8 1-16,1-14-4 16,-3-7 1-16,3 3-1 15,-4-4 0-15,-5 9 3 16,-4 11-2-16,-11 12 1 15,-9 13 2-15,-12 15 0 16,-6 14-1-16,-9 14 2 16,-3 8 0-16,-6 24-1 15,-4 8 0-15,-9 27-1 16,-7 4 1-16,-5 24 2 16,-3-8 1-16,-4 12 3 15,4 4-1-15,6-3-1 16,5-4-2-16,10-14-3 15,5-8-3-15,6-19-9 16,6-12-35-16,12-17-87 16,3-10-76-16,8-21-146 0,4-18-459 15,11-33 285-15</inkml:trace>
  <inkml:trace contextRef="#ctx0" brushRef="#br0" timeOffset="199819.16">19164 13912 265 0,'-1'-5'1180'0,"-14"15"-737"15,-6 11-324-15,-6 19-82 16,-4 3 10 0,17-22-12-16,-1 0-5 0,-42 76-10 15,0 7-11-15,4-3-8 16,37-40 2-16,11-4 2 15,5-12-1-15,13-7 2 16,3-2 0-16,8-11 11 16,7 1 4-16,16-5 10 15,1-2 4-15,0-1-8 16,2 1-6-16,-5 1-11 16,-5-3-2-16,-6 9-2 15,-7 3 3-15,-16 11 1 16,-9 5 3-16,-20 7 3 15,-9 7 3-15,-13-1 9 0,-5-5 4 16,3 6 1 0,2-9-2-16,9-6-12 0,9-11-4 15,10-13-12-15,8-9-3 16,10-11-7-16,7-11 0 16,18-25-3-16,7-12 1 15,18-39 0-15,17-19 0 16,18-27 2-16,-1-14 1 0,18-13 3 15,-3-1 1-15,-1 0 2 16,10 7 0-16,-3 6 2 16,-1 13-1-16,-15 18 1 15,-12 17-1-15,-25 34 0 16,-11 18 1-16,-20 30-2 16,-11 15-1-16,-17 27-1 15,-9 21-1-15,-14 39 3 16,-5 15 0-16,-19 22 2 15,-7 3 1-15,-13 11 3 16,-2 5 0-16,5-2-1 16,7-6 0-16,13-20-1 15,7-11 1-15,12-22 0 16,5-15 0-16,12-19 1 16,5-11-1-16,4-19-5 15,4-9 1-15,7-19-2 0,3-12-3 16,14-27-2-1,2-6 0-15,15-19-4 0,8-2 1 16,8 1 3-16,-1 0 3 16,-7 21 3-16,2 11 0 15,-15 22 1-15,2 15 1 16,-4 31-2-16,-10 12 0 16,4 35 1-16,-2 7 2 0,-1 20 1 15,2 9-2-15,3-3-1 16,11-48 4-1,-23-27-5 1,2-1 10-16,92 20-6 0</inkml:trace>
  <inkml:trace contextRef="#ctx0" brushRef="#br0" timeOffset="201242.23">21921 14753 65 0,'16'48'69'0,"-11"-46"-29"16,4 6-14-16,-1-4 1 16,0 4 0-16,0-8 8 15,2 0 3-15,3-9 10 16,0-7 32-16,3-7 361 16,2-2-127-16,1-8-108 15,2 0-65-15,0-6-19 16,3 2-14-16,-3-5-38 15,4 2-18-15,0 6-10 16,-1-6-6-16,5 11-13 16,-5 2-7-16,3-7-8 15,-6 7-5-15,1 4-2 16,4 7-1-16,-5 15 0 16,10 2-1-16,-4 15 1 0,-1 2 3 15,-1 13 6-15,4 9 4 16,2 3 5-16,1 9 2 15,4 5 0-15,-1 0-3 16,5 2-1-16,5-4-1 16,7 1 0-16,1 0 2 15,-2-3 4-15,-4-4 1 16,-10-11 10-16,0-2 1 0,-2-11-3 16,5-2-5-16,4-4-11 15,-6-13-4-15,-5-2-4 16,-6-4-3-16,-8-4-19 15,-4-5-20-15,-9-7-44 16,-4-7-53-16,-7-9-168 16,-6-14 361-16,-2-12-107 15</inkml:trace>
  <inkml:trace contextRef="#ctx0" brushRef="#br0" timeOffset="201416.66">23120 14090 307 0,'-17'10'1416'15,"-6"3"-986"-15,-6 22-358 0,-3 22-10 16,-35 45-26-16,-24 30-14 16,-47 69 2-16,-24 36-21 15,-44 58-434-15,-14 28 329 16</inkml:trace>
  <inkml:trace contextRef="#ctx0" brushRef="#br0" timeOffset="205516.22">17442 16449 156 0,'-8'-4'107'0,"6"0"-70"15,-4 0-13 1,4 4 4-16,1-1 21 0,-1-2-11 16,0 3 26-16,1-2 137 15,-1-1 98-15,-16 0-107 16,-9 1 1-16,-52-1-40 16,41 8 1-16,-9 3-17 15,7 4-46-15,0 6-22 16,-1 0-9-16,0 11-24 15,-3-2-6-15,-1 8-10 16,-5 1-2-16,1 7 2 0,-6 4-2 16,-3 11-2-16,5 6-4 15,-3 5-6-15,6 2 3 16,10-5 2-16,3-10-2 16,19-3-2-16,8 0-2 15,10-6-8-15,8 1 0 16,12-5 0-16,2-2 0 0,13 2 0 15,4 0-2-15,-2-1 4 16,2 0-2-16,6 0 1 16,4 3 1-16,9-7-1 15,7-2-1-15,1-7 0 16,-4-15-1-16,12-6-1 16,5-11 1-16,6-12 2 15,2-5 4-15,-3-24 2 16,-5-4 2-16,-1-23 3 15,0 2 2-15,-4-5-2 16,0-1 3-16,0-3-3 16,-4 4 0-16,-9 1 0 15,-12-1-2-15,-17 8-1 16,-11 0 0-16,-13 14 2 16,1 4 2-16,-12 13 2 0,-6 1 3 15,1 10 0-15,-5 3 0 16,-2 8-5-16,2 8-4 15,-19 10-6-15,-6 8-4 16,-12 18-6-16,0 12-1 16,-3 26 2-16,3 7 2 15,2 14 2-15,-1 6 2 16,11-8 3-16,-1-1 0 0,10-10-1 16,7-6-1-16,9-10 1 15,8-3-1-15,8-11 2 16,4-7 0-16,7-14-1 15,6-9-1-15,7-13 1 16,2-8-4-16,11-21 1 16,5-8-1-16,7-26 1 15,9-7 1-15,9-13 1 16,-5 1 1-16,-4 7 1 16,-2 3 0-16,-20 18 3 15,3 4-2-15,-10 15 2 16,-10 6-1-16,-4 18-1 15,-5 7 1-15,-5 15-1 16,-6 7 4-16,-2 17 2 16,-7 7 2-16,-7 12 6 15,-9 13-1-15,1 11-4 0,-2 0-3 16,11-3-4-16,-2-9-1 16,15-21-2-16,7-11-2 15,4-17-2-15,16-6-3 16,4-15-1-16,3-10 1 15,9-21-2-15,0-12 0 16,6-23-2-16,-1-19 1 16,13-13-2-16,7-10 1 0,-1-4 4 15,4 2 2-15,-12 4 5 16,-9 10 0-16,-5 14 0 16,-9 11 3-16,-9 24 2 15,0 12 1-15,-11 17 0 16,-4 10 0-16,-11 13-2 15,-1 11-1-15,-11 20 0 16,-5 7 0-16,-10 23 0 16,-8 13 0-16,4 12 0 15,4 12 0-15,13-2-1 16,0-1-1-16,2-8 1 16,1-9-2-16,4-17 1 15,11-5-1-15,16-21 0 16,3-9 0-16,6-20-3 15,7-9 0-15,2-15 3 0,4-11-3 16,4-15 3-16,0-17 0 16,4-10 0-16,10-5 0 15,12-15-3-15,7-4 0 16,-3-16-1-16,-4-10 2 16,-3 2 1-16,-4 0-1 15,2 6 2-15,1 7 0 16,-8 14 0-16,-1 6 2 0,-9 17-2 15,-11 8 3-15,-11 20 1 16,-9 7 1-16,-11 20 4 16,-1 4 3-16,-9 5 1 15,-1 8 0-15,-11 7-5 16,-3 7-5-16,-6 21-3 16,-6 6-2-16,3 15 2 15,-1 5 2-15,-3 15-1 16,2 11-1-16,1 14 0 15,3 10 0-15,10 3 2 16,9 3-1-16,10-11-1 16,12-11 0-16,17-19-3 15,10-18 0-15,31-23-40 16,7-20-50-16,25-38-450 16,9-23 323-16</inkml:trace>
  <inkml:trace contextRef="#ctx0" brushRef="#br0" timeOffset="206111.99">22852 15886 234 0,'8'-19'395'0,"-15"9"234"15,-1 2-491-15,-9 6-69 16,-3 10 9-16,-10 10-22 16,-12 5-22-16,-3 17 6 15,-3 2 22-15,-7 11 43 16,-1 5-7-16,-7 7 10 0,2 9-7 16,1 13-18-16,3 5-11 15,-1 11-21 1,-3-2-14-16,6 8-16 0,3 5-6 15,14-4-5-15,6 2-1 16,4-7 0-16,6-1-2 16,1-2 7-16,3-3 1 0,2-4 5 15,5-2 1-15,-2-1-5 16,0-5-2-16,-3-5-5 16,-3-4-1-16,-1-7 2 15,-2 2-1-15,-4-12 0 16,2-4 1-16,-14-13-3 15,-8-4-1-15,-2-9-13 16,-14-7-16-16,-4-10-52 16,-5-11-34-16,-5-15-124 15,7-19 142-15,11-35 35 16</inkml:trace>
  <inkml:trace contextRef="#ctx0" brushRef="#br0" timeOffset="206827.34">21326 16712 89 0,'17'13'99'0,"-5"-8"-7"16,2 3-41-16,4-3-38 15,1 3 7-15,0-3 17 16,-3 0-5-16,2-2-11 15,-3 0 18-15,-4-1 44 16,2-2 190-16,-10 0-25 16,-1 0-49-16,-2 0-18 15,-2 0-23-15,2-2-22 16,0 2-40-16,-2-3-51 16,1 3-9-16,-1-3-7 15,1 1-2-15,-1 2-6 16,0-3 0-16,1 3 7 15,-1-2 7-15,0-1 11 16,1-2 2-16,-1 0 3 0,1-3-3 16,-1 0-8-16,0 0-4 15,1 3-9-15,-1-1-4 16,1-1-6-16,-1 3 1 16,0-4-4-16,1 3 1 15,-1 0-2-15,1 3 2 16,-1-1 0-16,0 0 1 0,2 1-3 15,0 2-2-15,-1-3-3 16,1 3-2-16,0-2-5 16,0-1 0-16,0 3-1 15,0-3 0-15,3 1 0 16,16 2 0-16,7 2-1 16,46 24 0-16,-19-5 0 15,21-4-2-15,36 1 2 16,30-5-2-16,51-10 0 15,26-6 32-15,82-15 386 16,23-4-303-16</inkml:trace>
  <inkml:trace contextRef="#ctx0" brushRef="#br0" timeOffset="-203119.35">16914 18320 182 0,'-8'-3'137'0,"-1"3"-75"16,1-2-17-16,4-1 9 15,-4-5 248-15,2-5 9 16,1 3-140-16,-1-7-13 16,-2-1-33-1,0 5 11-15,-10-16 0 0,-11-3-43 16,2 1-7-16,-5 15-26 0,12 10-12 15,-14 3-19-15,2 3-3 16,-2 9-7-16,-15-1-5 16,10 13-4-1,-4 2-2-15,-2 10-4 0,1 3-2 16,4 12-2-16,-2 5-2 16,-3 13-1-16,0 3 3 15,0 8 8-15,5-1 8 16,8 3 10-16,1-2-1 15,9-2-7-15,1-6-4 0,5-3-7 16,9-6-2-16,7-17 1 16,7-3-2-16,4-17-1 15,5-7-1-15,10-11 2 16,-2-5 5-16,8-13 6 16,7-8 2-16,6-14-4 15,-2-9-1-15,5-4-6 16,-3 0-1-16,-1-8-2 15,2 3-1-15,1 0-1 16,1 1 2-16,1 9-2 16,-11 4 2-16,1-1-1 15,-12 5-1-15,-3 6 3 16,-3 1 1-16,-13 7 1 16,5 4 1-16,-15-1 2 15,2 5-2-15,0 5 1 16,0 3-1-16,4 5 3 0,-4 0-2 15,0 0 1-15,0 0-2 16,-2 0-1-16,-1 18-1 16,-4 13 0-16,-18 38-2 15,12-29 1-15,5 3 0 16,-7 1 1-16,9 2 0 16,4-2 0-16,-6-12-3 15,16-2 0-15,0 1-2 0,8-13 0 16,-1-2 0-16,-6-12-3 15,12 1 2-15,5-6-2 16,8-6 2-16,12-7 0 16,-5-4 0-16,0-11 1 15,0-1 0-15,1-3 0 16,1-10 0-16,2 4 0 16,5-4 0-16,6 3 0 15,5 1 0-15,-6-9 1 16,-5 1 0-16,-5 2 0 15,-10 2 2-15,2 8 1 16,-1 1-2-16,-11 3 3 16,-4 4 0-16,-3 9 1 15,-4 2 0-15,-6 3 0 16,-1 9 0-16,-6 4 2 0,-1-5-1 16,-1 5 0-16,-1 0-1 15,1 0-1-15,-1 0-1 16,-4 5 0-16,-3 7-2 15,-7 6-1-15,-41 38 1 16,45-39-2-16,3 5-2 16,1 1-1-16,0 2-1 0,-2 6-1 15,3-1 0-15,1 11 2 16,0-3 0-16,1 6 2 16,-7-1 1-16,8 0 0 15,-1 1 1-15,-2-1 0 16,4 2 1-16,0-6-2 15,3 4 1-15,2-8 0 16,1-1 0-16,5-6 2 16,-2-6-1-16,-1-4-1 15,2-2 3-15,-3-7-2 16,-4-4 1-16,10-5 1 16,3 0-1-16,0-6 0 15,4-5-1-15,-4-7 1 16,0-8-1-16,2-1 1 15,-1-7-1-15,1-1 0 16,-1-1 0-16,1-7-1 16,1 4 0-16,-4-9 0 15,3 5 1-15,-4 6-1 0,-3-2 0 16,0 4-1-16,2 1 0 16,-2-1 0-16,0-4 0 15,-2 4-1-15,-2-4-2 16,-1 4 1-16,3-1-1 15,-2 3 1-15,-3-7 0 0,-1 6-1 16,-1 2 3-16,-4-2-1 16,-2 3 0-16,1 1-2 15,-2-1 1-15,0-3-2 16,0 2 0-16,0-1-1 16,0-8 1-16,3 6-1 15,-2-4-1-15,3 4 1 16,0 6-1-16,4 10 2 15,-1 3 1-15,1 11 2 16,0 5-1-16,-3 0-2 16,1 0-1-16,0 0-2 15,1 0 1-15,-3 22 1 16,-4 46 1-16,8-37 3 16,0 1 0-16,0 6-1 15,-1 2 2-15,-1-1 2 16,2 9 0-16,7 5 2 0,1 4-2 15,3 8 1-15,2 3-2 16,-2-1 0-16,4-1 0 16,1-6-1-16,1-7-1 15,6-5-1-15,1-9-1 16,5-9-23-16,6 1-13 16,5-14-26-16,4-4-21 15,7-9-34-15,-15-12-16 16,-19 4-90-1,3-1-124-15,57-20-263 0,0-3 39 0,-5-7 526 16,-23 6 19-16,-7 3 25 16,1 2 6-16,-3-6 10 15,0 1 7-15,2-2 12 16,-3 1 23-16,-1-1 69 16,-2-4 439-16,-2-1-278 15,-7 6-111-15,-6 7-51 16,-5 3-22-16,-19 3-40 15,3 11-22-15,-21-5-9 16,-3 6-4-16,3 13-8 16,-16 5-4-16,3 9 2 15,-1 4 5-15,-7 5 13 16,5 4 1-16,3 16-2 16,-1 2-1-16,1 4 0 15,2 4 2-15,3 8 2 0,3-3-2 16,5 9-3-16,3-1 0 15,9-5 1-15,6 2 2 16,3-23-7-16,6-4-6 16,5-18-8-16,0-9-7 15,7-9 0-15,-3-8 3 0,9-8 3 16,0-9 2-16,5-14 1 16,5-9-6-16,-2-16-3 15,3-2-2-15,2-19-3 16,0-5-3-16,11-2 1 15,2-8-2-15,-3-3 1 16,-2-1 1-16,-13 4 0 16,-3 4-1-16,-5 11 1 15,0 11-1-15,-3 10 2 16,-6 7 1-16,-4 11 1 16,-5 6 2-16,-4 6 0 15,-2 3 0-15,0 7-2 16,0 7-1-16,-2 1-1 15,1 8-2-15,-4 0-3 16,3 0 0-16,1 0 2 16,-1 0 0-16,-1 5 4 0,-7 15 0 15,-16 42 1-15,22-40 1 16,-4 2 3-16,-4-5 1 16,8 2 0-16,-3 5 2 15,2 1-1-15,5 9 2 16,-5 6 3-16,2 1 4 15,2 15 6-15,1 3 2 0,8 18-2 16,-4 7-3-16,9 11-9 16,0 3-5-16,15-12 14 15,13-3 6-15,27-27-330 16,11-15 228-16</inkml:trace>
  <inkml:trace contextRef="#ctx0" brushRef="#br0" timeOffset="-195915.78">4361 13697 103 0,'-8'24'95'0,"0"-8"-34"16,5 6-26-16,3 1-18 15,-4 11-1-15,0-4-3 16,-1 9 1-16,-3-7 34 16,-2-2 6-16,2 1 299 15,-7-1-27-15,3-4-150 16,-1 5-56-16,2-6-54 16,-1 1-20-16,3-3-28 15,4-1-12-15,-2-6-6 16,6 2 0-16,4-5-32 15,-6-5-52-15,4-7-292 16,1-2-326-16,-2-2 660 0</inkml:trace>
  <inkml:trace contextRef="#ctx0" brushRef="#br0" timeOffset="-195635.66">4084 13218 270 0,'-13'30'1112'15,"7"2"-815"-15,11-1-327 16,12 7-24-16,4-2-100 16,-6-2-190-16,7-7-401 15,-7-14 614 1,-7-10 94-16</inkml:trace>
  <inkml:trace contextRef="#ctx0" brushRef="#br0" timeOffset="-194843.55">4637 13750 50 0,'7'22'76'15,"-2"-4"-16"-15,-2 0-20 0,2 4-18 16,3-1-5-16,-3 8-5 15,4-2-3-15,-6-1-6 16,-4 1-1-16,-10-1-1 16,-9-4 1-16,1-1 2 15,0-3-1-15,-2-5 3 16,5-3 3-16,0-7 2 16,1-3 1-16,7-8-4 15,0-2-4-15,8-16-4 16,3 1-3-16,10-16-2 15,3 0 0-15,8-4-1 16,4-7 2-16,4 4 2 16,6-2 1-16,-7 7 1 15,-2 4 0-15,-6 13 2 16,-4 9 2-16,-5 9 2 16,1 8 3-16,-4 5-1 0,-3 7 6 15,0 19 9-15,-6 3-2 16,-2 19 12-16,-2 6 52 15,-9-4 167-15,4 4-11 16,-1-10-164-16,7-11-23 16,6-7-23-16,6-12-12 15,8-8-9-15,-1-9-1 0,16-15 7 16,-1-6 3-16,9-23-10 16,5-6 1-16,3-15-13 15,0-6-4-15,-1-8 7 16,1-2 0-16,0 8 3 15,-5 7 4-15,-5 16-1 16,-4 4 0-16,-11 17 4 16,1 9-1-16,-13 10 10 15,2 8 0-15,-15 13 3 16,3 5-6-16,-3 17-4 16,-8 9-2-16,0 15 0 15,-12 4-2-15,-1 7 1 16,-1 4-3-16,-2-1 2 15,13-7-2-15,4-8-4 16,15-7 2-16,13-8-4 16,2-12 0-16,10-9-6 15,-7-6-2-15,9-11-10 0,-2-5-21 16,5-13-142-16,4-7-347 16,-8-16 153-16,3-4 332 15</inkml:trace>
  <inkml:trace contextRef="#ctx0" brushRef="#br0" timeOffset="-194634.39">5276 13750 248 0,'21'22'615'0,"35"-12"-542"16,18-2-93-16,27-10 40 16,2-4 20-16,7-4-193 15,-1-8-211-15,0-7 344 16</inkml:trace>
  <inkml:trace contextRef="#ctx0" brushRef="#br0" timeOffset="-194275.32">6915 13734 326 0,'-4'12'1337'15,"1"1"-1289"-15,3 18-48 0,7 12 4 16,-4 5-2-16,-5-1 2 16,1 3 0-16,-14 5 2 15,7-2 2-15,-8-2 2 16,-10-1-2-16,9-7-2 15,-6-4 0-15,5-9-42 16,2-7-52-16,3-15-201 16,1-11-647-16,-4-37 863 15</inkml:trace>
  <inkml:trace contextRef="#ctx0" brushRef="#br0" timeOffset="-194094.9">6997 13401 258 0,'-2'26'1035'0,"17"4"-687"16,4 1-348-16,7 1-162 16,7 2-160-16,-4-2 121 15</inkml:trace>
  <inkml:trace contextRef="#ctx0" brushRef="#br0" timeOffset="-193481.49">7207 13978 89 0,'2'43'101'0,"1"4"2"16,4-2-41-16,7-3-18 15,1-5-5-15,-3-8-27 16,1-10-7-16,-1-16-3 15,0-8 0-15,1-20-2 16,3-11 0-16,12-20 0 16,-3-5 0-16,12-8 0 15,0 3 5-15,0 8 18 0,5 7 0 16,-8 20 3-16,-7 9 1 16,-1 18-17-16,-5 14-4 15,-10 24-2-15,4 14-1 16,-12 13 28-16,-5 5 31 15,-4 3 68-15,-1 0-16 16,1-8 15-16,6-8-37 16,8-19-4-16,0-11 4 0,7-23-20 15,-1-13-15-15,13-23-15 16,7-15-10-16,8-23-22 16,5-14-10-16,7-15-18 15,4-11-6-15,2-5 2 16,2 1 0-16,3 9 16 15,-1 14 6-15,-16 24 4 16,-8 10 0-16,-23 26 4 16,-3 14-6-16,-9 21 6 15,-5 21 2-15,-11 19-2 16,-9 16 4-16,-5 28 10 16,-4 11 10-16,-5 19 28 15,-10 8 4-15,6 3-10 16,4-6-14-16,23-9-28 15,11-6-10-15,14-12-2 0,10-10-2 16,7-21-4-16,4-11-4 16,4-20-10-16,-4-9-10 15,2-21-48-15,-6-17-46 16,6-24-186-16,0-15 159 16</inkml:trace>
  <inkml:trace contextRef="#ctx0" brushRef="#br0" timeOffset="-193309.68">8106 13523 264 0,'15'58'1104'15,"20"6"-725"-15,25 10-379 16,23-3-40-16,15-10-44 15,1-8 62-15</inkml:trace>
  <inkml:trace contextRef="#ctx0" brushRef="#br0" timeOffset="-188049.7">20239 17899 0 0,'-60'-41'0'0,"52"41"31"16,-3 0-4-16,-4 0-6 15,7 0-2-15,-8 4-1 16,0-4-2-16,2 0 0 16,4 4 3-16,-1-2 0 15,3 5 0-15,1-1-3 16,-4 2 1-16,6 0-3 16,0 2 1-16,0-2 2 15,4 1 0-15,1-1 1 16,1 0 0-16,4-1 2 15,-1 4 21-15,-4-3-3 16,1 2 26-16,2-1 40 16,-1-4 141-16,0 7-144 0,1-6-28 15,-2 0-56-15,4-1-8 16,-5-5-6-16,0 0 4 16,0 0-1-16,0 0 0 15,0 0 1-15,0 0 2 16,0 0 1-16,0-3 2 15,0 3 1-15,0-2 0 0,0-1-4 16,0 3 1-16,0-3-1 16,0 1 0-16,0 2-2 15,0-3 2-15,0 3 7 16,0-1 9-16,0-3 23 16,0 4 12-16,0 0 1 15,0 0-6-15,0 0 9 16,0-1-2-16,2-3-6 15,-2 4-6-15,1 0-14 16,-1 0-4-16,0-3-4 16,0 3 2-16,4 0-1 15,-3 0 0-15,10 3-5 16,-11-3-5-16,9 4-8 16,5 2-5-16,-3-1-2 15,7 6 2-15,35 21 5 16,-42-25 5-16,-1-6 7 0,1 3 1 15,4-3 7-15,4 2-1 16,-3-3 3-16,3 0-2 16,-6-4-10-16,3-4 0 15,4-2-7-15,-1-1-4 16,7-4-2-16,-2 2-2 16,-2-8 1-16,2-1-1 0,-4-4 2 15,-3 0 1-15,-1-4 0 16,-3-2 1-16,-1-4 1 15,-4-1-1-15,-5 2-2 16,0 3-1-16,-3-2-1 16,-3 4 2-16,-5 7-2 15,-2-1 1-15,-6 10 1 16,-5 1-2-16,-3 5-3 16,-7 3 0-16,-1 3-3 15,-1 4 0-15,-4 6-3 16,1 2 0-16,6 7-2 15,1 4 2-15,3 6-1 16,-5 4-2-16,-7-2 0 16,-6 11 0-16,3 3 1 15,0 4 1-15,8 6 2 16,5-5 2-16,1 9 0 16,4-9 0-16,4 5 6 15,3 0 2-15,10 2 4 0,4-2 1 16,4 0 1-16,6-5-2 15,4-1-3-15,3 1-3 16,3-3-2-16,4 1 1 16,7-1-4-16,6-3 1 15,6-6-2-15,7-6 0 16,3-4 0-16,-14-17 1 16,-17-4 2-1,-1 0-2-15,61-2-1 0,-1-7 3 0,2-17-23 16,-25-7-40-16,3-10-119 15,-2-6-65-15,2-9 131 16</inkml:trace>
  <inkml:trace contextRef="#ctx0" brushRef="#br0" timeOffset="-187572.92">21163 17672 162 0,'-17'8'195'0,"-11"-3"1239"0,2-5-1179 15,1 6-237-15,-3 4-3 16,1 12-3-16,-5 4 0 16,6 5-8-16,-4 4-2 15,-1 0-1-15,1 7-1 16,-11-2 3-16,4 4 4 0,2 4 11 15,1-3 8-15,12 10 10 16,4-5-5-16,10-1-5 16,8 0-7-16,14-12-7 15,7 1 2-15,16 1-4 16,8-4-2-16,-3-4-1 16,3-6-1-16,7-2 2 15,-7-5-1-15,6-1 5 16,-4-4 3-16,-10 3 8 15,-3-1 1-15,-6 1-1 16,-3-2 1-16,-13 7-5 16,-5 2 0-16,-9 10-5 15,-9 3-3-15,-10 12-3 16,-8-1-5-16,-3 1-4 16,-7 0-9-16,1-5-24 15,-1-6-30-15,7-11-98 16,5-8-7-16,12-15 95 15</inkml:trace>
  <inkml:trace contextRef="#ctx0" brushRef="#br0" timeOffset="-187187.29">21594 17854 304 0,'0'12'1301'0,"-1"21"-1067"15,1 8-201-15,-2 22-29 16,-9 14 2-16,-7 23 12 16,2 16 5-16,-11 4 25 15,-2 12 10-15,-10 11 22 16,-6-3 5-16,5 18 5 15,1-11-5-15,6-4-16 16,-1 2-16-16,6-5-19 16,6-7-8-16,6-18-12 15,6-14-2-15,9-27-10 16,1-13-2-16,9-18-11 16,-1-9-11-16,0-21-31 15,0-12-18-15,-1-18-64 0,-2-19-29 16,-2-29-71-16,-3-27 110 15,1-42 45-15</inkml:trace>
  <inkml:trace contextRef="#ctx0" brushRef="#br0" timeOffset="-186874.85">21482 17794 134 0,'45'-30'140'0,"-15"5"462"16,6-5-68-16,22 1-463 15,3 10 13-15,5 7 8 16,0 8-8-16,-4 8-28 16,-2 9-10-16,-9 13 8 15,1 14 9-15,-14 7 15 16,-4 6 6-16,-20 11 6 15,-12-1-3-15,-20 19-9 16,-14 6-13-16,-16 12-26 16,-7 4-10-16,-12 1-11 15,-6-9-11-15,-12-9 28 0,-3-5 16 16,-28-46-34-16</inkml:trace>
  <inkml:trace contextRef="#ctx0" brushRef="#br0" timeOffset="-186279.59">22583 18159 293 0,'44'106'1342'0,"-44"-87"-936"16,3 6-246-16,0 8-98 15,-3 12 5-15,-8 24 2 16,-11 13-27-16,-31 36-380 16,-6 26 264-16</inkml:trace>
  <inkml:trace contextRef="#ctx0" brushRef="#br0" timeOffset="-183519.53">23883 17963 94 0,'-5'0'96'0,"8"-5"-26"16,5-6-27-16,7-4-29 15,4-2 4-15,2-6 4 0,-2-3 33 16,0-7 20-16,1-3 334 16,-7-2-126-16,3-2-82 15,-5-7-88-15,-1 2-13 16,-6-3-20-16,-2 0-10 16,-4 4-12-16,-2 2-13 15,-9 7-12-15,-3 3-3 16,-9 6-10-16,-2 0-4 0,-8 12-7 15,-4 1-3-15,-4 5-3 16,1 8-3-16,-1 10 0 16,-3 1-1-16,8 11-2 15,1 4 1-15,3 6 1 16,8 7-2-16,2 1 0 16,7 3 0-16,7 9 1 15,5 1-2-15,10 3-2 16,1 2 0-16,7 2 4 15,10 1 2-15,1-4 6 16,11 5 3-16,1-11 5 16,2 0 2-16,7-1 8 15,-22-19 3 1,1 3 15-16,19 22 3 0,-2 10 3 16,-9-8 6-16,-15-12-12 15,-4-1-5-15,-10 2-7 0,-4-7-6 16,-12-1-4-16,-3 1-2 15,-15-6-1-15,-2-1 1 16,-16-1-4-16,-2-3-1 16,-2-9-2-16,-7-3 0 15,-1-12 0-15,0-2 2 0,-2-11-3 16,7-6 1-16,14-20-5 16,5-6-6-16,13-16-8 15,11-10-8-15,16-18-9 16,18-11-1-16,28-17 0 15,15-15 1-15,37-8 7 16,22-18 140-16,20-12-93 16</inkml:trace>
  <inkml:trace contextRef="#ctx0" brushRef="#br0" timeOffset="-176025.56">10745 10297 119 0,'4'64'100'15,"-19"-54"-35"-15,10 12-50 16,5 7 0-16,-3 8 12 16,3 10 23-16,-2 4 18 15,2 7 329-15,2-2-112 16,0 5-99-16,-4 0-58 16,-6 5-16-16,-2 16-22 0,-4 5-6 15,-2 11-14-15,1 5-21 16,-1 2-16-16,-3-4-8 15,8 13-8-15,1 3-4 16,7 6-2-16,3-1-5 16,5-5 0-16,0-3-2 15,6 7 2-15,-2 1-1 16,3-3 1-16,-1 3 1 16,-5-9 8-16,1-4 8 0,1 3 10 15,-2-6 1-15,4-1-3 16,0-1-4-16,2-12-10 15,0 0-5-15,-1 3-3 16,2-7-3-16,-4 7 0 16,4-4-2-16,0-12 1 15,2-3-2-15,-1-7 0 16,-1-5 1-16,-3-1-1 16,-1 1 0-16,1 0 2 15,-2-6-1-15,2-5 1 16,-4 4-1-16,1-1 4 15,2 0-2-15,-2-3-2 16,-3 0 1-16,4-1-2 16,-3 1 0-16,2 8 0 15,-2 0 0-15,-5 3-2 0,3 5 1 16,-3-3-1-16,-2 3 2 16,2-3-1-16,-6-3-1 15,2-2 2-15,3-1-1 16,-4-3 1-16,3 3 0 15,1-15 0-15,-1-2-2 16,7-4 1-16,0-12-1 0,3 7 1 16,0-7-2-16,-2-9 0 15,-2 6 0-15,5-9 0 16,-7-3 1-16,4 6-1 16,-2-5 2-16,-4 0-1 15,4-5-1 1,-2-3 2-16,1 0-2 15,-3-5 0-15,0 0 0 0,5 9 0 16,1 4 1-16,2 3-1 16,25 37 0-16,-24-32 0 15,-4-3 0-15,10 3 0 16,-6 1 0-16,-4 5 0 16,5 2 0-16,-2 4 2 15,-3 2-2-15,3 7 1 16,0 3-1-16,-8 6 2 15,11 2-2-15,-1 3 0 16,-1 1 0-16,6-4 1 0,-9 3-1 16,5 0 3-16,1 2-1 15,-3 3 2-15,-2-22 1 16,1 1 1 0,1 37 1-16,3 7 2 0,-3-15 2 15,3-11 2-15,2-7-1 16,-1-3-2-16,0-1-2 15,0-7-4-15,1 0 0 0,5 4-1 16,2-6 0-16,2 3-1 16,-2-6 1-16,-2-1-1 15,2 1-1-15,1-6 1 16,3 2-1-16,0-6 1 16,4-1 2-16,5 2 0 15,1-5-1-15,6 0 0 16,5-2-1-16,-4-1 1 15,1 3-2-15,3 1 1 16,-5-4 0-16,8 3-1 16,2-3 0-16,1 2-1 15,-1-5 1-15,-3 6-1 16,2 0 1-16,-2-2-1 16,5 3 2-16,8-1-2 15,1 2 0-15,4 6 1 0,-7-7-1 16,-3 4 1-16,-3 0-1 15,-1-4 3-15,-1 1-1 16,-2 1 4-16,0 0 0 16,-4-3 3-16,0 1-1 15,7-6 0-15,1 2 0 16,2-3-1-16,-2 1-3 0,-3-7 1 16,-4-4 0-16,-4 3-1 15,1 0 1-15,-2-8-2 16,-1 0 1-16,2 0 0 15,-4-5 1-15,3 2 0 16,-5-5-2-16,5-10 2 16,-3 4 0-16,6-12 0 15,6 1 0-15,1-6 0 16,0-4 0-16,-14-9-2 16,5 1 1-16,-3-1 0 15,-1-4-1-15,6 3 2 16,-5-1 0-16,-1-11-1 15,1-1 1-15,-2-11-2 16,0 3 0-16,-2-12-1 16,2-4 1-16,-2-2-1 15,4-11 2-15,-2 4-2 16,2-6 0-16,-4-7 0 0,2-1 1 16,-5-4-1-16,-5-4-1 15,-1 4 0-15,-10-8 1 16,-3-7 0-16,0-6 1 15,2-2-2-15,1-6 0 16,-2 3 0-16,2-10 0 16,-3 0-1-16,-2-1 0 15,-1-8 2-15,0-2-2 0,1 6 0 16,-5-14 1-16,-1 2-1 16,0 1 1-16,-3-14-1 15,-1 6 0-15,1 2 1 16,-2 1-1-16,-5 2 2 15,-3 5-2-15,3 3 0 16,-5-1 1-16,7 4-1 16,-2-3 0-16,-3-6 0 15,5 9 1-15,-2 0-1 16,4 9 0-16,-3 14 0 16,0 9 1-16,0 12-1 15,4 4 0-15,7 14 0 16,-2 7 0-16,4 15 0 15,1 16-2-15,-2 14-2 16,5 12-8-16,0 11-24 16,4 9 44-16,19 17-14 15</inkml:trace>
  <inkml:trace contextRef="#ctx0" brushRef="#br0" timeOffset="-173676.15">10757 10252 74 0,'43'61'92'15,"-46"-56"-9"-15,9 4-43 0,17 4-32 16,7 0 6-16,19 1 10 16,8 7 6-16,6-5 18 15,-8-6-3 1,-28-5 89-16,2 0 237 0,84 11-209 15,1-7-42-15,18 8-19 16,-36-8-33-16,12 4-13 16,3-8-3-16,2 3-4 15,-6 0-2-15,3-6-12 16,7 2-4-16,7 1-8 16,5-5-2-16,1-1-4 15,-6-3-4-15,11-5-2 16,-2 4-2-16,2-6-2 15,-4 4 0-15,-16 2 0 16,-2 5-2-16,0-3 0 16,-3 3-2-16,-10 0 2 15,-10 0-2-15,-5 0 0 0,-11 0 2 16,5 0 0-16,3 0-2 16,-1-3 0-16,10 9 0 15,-5-4-2-15,-9-2 2 16,-18 5-2-16,-10-2 4 15,-16 5 2-15,-4 5 3 0,-9-2 10 16,-8 0 8-16,-7 7 16 16,-3 0 2-16,-7 4-1 15,-1 4-10-15,-4-8-16 16,0-2-6-16,2-2-6 16,-3-6-1-16,-2 5 1 15,-6-3-3-15,-9 7-39 16,-5 4-35-16,-25 10-90 15,-13 3 116-15,-24 1-3 16</inkml:trace>
  <inkml:trace contextRef="#ctx0" brushRef="#br0" timeOffset="-172719.84">9637 10149 115 0,'4'-10'103'0,"-9"2"-38"16,3-5-23-16,1 4-20 15,-4 1 13-15,0-2 19 0,0-1 66 16,-8 4 254-16,-6-1-182 15,-8 0-63-15,-12 8-12 16,-4 11-69-16,-4 4-5 16,-8 15-13-16,-6 4 10 15,-6 11 30-15,-3 7 12 16,1 4 14-16,3 5-16 0,10 2-34 16,0-4-11-16,4-3-20 15,9 2-2-15,6-14-8 16,10 1-2-16,12-11-2 15,5-9-2-15,14-7-7 16,2-8-1-16,17-2-1 16,9-5 1-16,18-10 4 15,7-2 4-15,9-4 1 16,4-5 1-16,0 1 1 16,6-4-1-16,-5 6 1 15,1-1-1-15,4 6 1 16,-2 6-1-16,-5 4-1 15,-2 4 2-15,-18 6-1 16,-8 6 2-16,-17 5 3 16,-12 2 2-16,-9 4 5 15,-3 2 7-15,-11 8 10 16,-4 6 7-16,-12 9 10 0,-13-1 2 16,-18-1 2-16,-5 5-5 15,-6-10-5-15,3-5-7 16,3-2-8-16,4-9-4 15,4-6-7-15,0-10-5 16,20-9-7-16,4 1-1 16,6-10-7-16,13-3-14 0,0-11-60 15,12-10-43-15,16-16-119 16,6-14-124-16,22-12-769 16,1-8 897-16,13-6 189 15</inkml:trace>
  <inkml:trace contextRef="#ctx0" brushRef="#br0" timeOffset="-172236.05">10203 9839 97 0,'-3'17'113'0,"-29"-7"8"16,3 6-12-16,-1 7 14 15,-3 7 264-15,-5 13-187 16,-6 6-57-16,-1 7-54 16,-9 2-32-16,-1 6 5 0,5-3 8 15,10 5 14-15,3-10 2 16,14-4-22-16,-6-7-20 16,13-11-23-16,13-2-9 15,3-11-10-15,15-4-2 16,1-4-3-16,6-5 0 0,15 2 3 15,3-7 0-15,9-3 4 16,2 0 4-16,-6-3-1 16,2 3 2-16,-12 3 3 15,-4 2 3-15,-9 5 6 16,-6 2 5-16,-8 6 14 16,-6 3 10-16,-10 6 2 15,-11 4 0-15,-14 7-13 16,-7 6-9-16,-13-1-13 15,0 9-2-15,2-7-8 16,-4-2-1-16,16-4-3 16,4-17 0-16,1-9-30 15,18-8-45-15,3-28-214 16,8-7-100-16,23-36 171 16</inkml:trace>
  <inkml:trace contextRef="#ctx0" brushRef="#br0" timeOffset="-172001.52">10449 10104 234 0,'-4'13'432'0,"7"6"147"15,8 5-422-15,10 3-70 16,-5-1 5-16,11 5-12 15,-1-4-32-15,5-3-28 16,-2-1-8-16,-8-4-2 16,-1 0 8-16,-10-9-74 15,-5 0-78-15,-7-10 88 16</inkml:trace>
  <inkml:trace contextRef="#ctx0" brushRef="#br0" timeOffset="-171787.9">10311 10602 312 0,'-22'34'1333'0,"2"-7"-1139"0,17 2-125 16,3 2-36-16,18 1-2 15,4-6-7-15,7-4-6 16,-1-4-10-16,-3-2 7 15,1-11-57-15,1 0-71 16,20-10-196-16,1-8 163 16</inkml:trace>
  <inkml:trace contextRef="#ctx0" brushRef="#br0" timeOffset="-171248.6">11368 9691 315 0,'-39'8'1412'16,"2"-3"-1078"-16,19 17-324 15,2 9-8-15,-1 12 2 16,1 16 4-16,-7 3 4 15,-3-5-2-15,1 14 12 16,-1-2 8-16,-3 5 14 0,3 5 7 16,-11 0 7-16,-1 3-2 15,4-3-6-15,2-10-14 16,11 0-15-16,6-11-5 16,14-7-8-16,7-3-2 15,18-12-4-15,5-1-1 16,13-9-1-16,1-10 1 15,2-10 2-15,4-7 1 0,5-20 4 16,6-5 0-16,6-13 2 16,0-6 0-16,-2-6-1 15,0-10-2-15,2-15-1 16,5-6-1-16,0-9 1 16,-15-4-1-16,-8-2 0 15,-7 1 0-15,-11-4 0 16,4 2 0-16,-12 0 1 15,-4 7 0-15,-16 7 2 16,-7 10 1-16,-13 21 2 16,-6 5 0-16,-18 22-11 15,-9 8 6-15,-41 28-395 16,-14 19 275-16</inkml:trace>
  <inkml:trace contextRef="#ctx0" brushRef="#br0" timeOffset="-166258.82">9123 18021 15 0,'-28'8'73'0,"-38"38"-1"15,49-41-16-15,9 0-27 16,1-2-2-16,7-1-5 16,-5-2-3-16,4 0-2 15,-1 0-1-15,1 0 2 16,-1 0 13-16,2 0-4 15,0 0-2-15,0 0 28 16,0 0 26-16,24 0 46 0,44 8-40 16,-31-8-65-16,8 0 7 15,8-8 0-15,5 0 6 16,9-5 14-16,2-1 0 16,15-4 0-16,3 0-19 15,5 2 10-15,1 3 3 16,-6 7 6-16,-1-2 7 15,1 5 6-15,-1 3-3 0,5 0-17 16,1 3 1-16,-5-2 3 16,0-1-2-16,-12 4 2 15,-4-4-2-15,0 0-10 16,-7 0 0-16,-6-5-2 16,-2 5-2-16,-1 0-6 15,-4 0-6-15,-2 0-4 16,-3-8-2-16,-12 6-4 15,-3-1 0-15,-12-5-4 16,-6 0 2-16,0 3-52 16,-1-5-54-16,-5 1-163 15,4 1-546-15,-11-2 654 16</inkml:trace>
  <inkml:trace contextRef="#ctx0" brushRef="#br0" timeOffset="-165793.43">10691 17379 192 0,'-8'-9'137'0,"14"-1"-117"16,7-1-18-16,11 6 1 15,5 5 2-15,6 0 16 16,6 10 5-16,4 6 10 16,4 5 58-16,-3 3 266 15,2 5-128-15,-6 1-64 16,-9 1-44-16,4 1-23 16,-1 2-5-16,2-4 0 15,1 1-2-15,-2-1-28 16,-3 1-9-16,-5-5-13 15,1 4-5-15,-2-7-3 16,-9-1-2-16,-6-1 8 16,-5-11 3-16,-5 6 9 15,3-3 3-15,-6-5 12 16,-3 1 3-16,-11 4-14 0,-10 0-4 16,-18 6-19-16,-13 7-5 15,-16 8-17-15,-7 9-4 16,-38 26-9-16,-8 10-5 15,-34 30 16-15,-14 10 393 16,-22-1-300-16</inkml:trace>
  <inkml:trace contextRef="#ctx0" brushRef="#br0" timeOffset="-164756.66">8306 17592 174 0,'-48'1'143'0,"-7"-1"-41"16,0 5 295-16,4 3-47 16,1 0-148-16,3 2-115 15,-1 1-17-15,-4-1-14 16,3 7-8-16,-6 1 0 15,3 0 0-15,3 3 6 16,16-12 0 0,3 4-8-16,-17 13-1 0,-4 0-3 15,12-6-7-15,15 0-17 16,2-3-8-16,10 8-10 16,4-3 0-16,12 5-1 15,5 2-1-15,9-1 1 16,3 2-1-16,8-3 2 0,-2 2 0 15,10-1 2-15,11 2 1 16,4-4-2-16,6-5 2 16,6 0 2-16,-6-7-1 15,1 7 2-15,2-3-1 16,-3-4-1-16,2 7 1 0,-4-8-1 16,0 2 1-16,-17-3 2 15,-7 1 5-15,-22 0 12 16,-9-5 9-16,-1 5 27 15,-1 0 12-15,-6 1 6 16,-10 4-8-16,-27 6-31 16,-9 3-13-16,-21 4-13 15,-3 3-2-15,-7 1-6 16,-2 1 0-16,-6 4-1 16,-8-2-1-16,-3 6-1 15,2-1 0-15,3-4-1 16,9-7 1-16,17-11-2 15,13-4-3-15,15-12-10 16,7 0-13-16,15-7-40 16,9-6-56-16,14-4-132 15,12-14-88-15,21-10 180 16</inkml:trace>
  <inkml:trace contextRef="#ctx0" brushRef="#br0" timeOffset="-164351.93">8516 17584 246 0,'-22'53'990'16,"1"-12"-499"-16,8 3-349 0,10 17-100 15,1 6 4-15,-4 12 11 16,-2 11-9-16,-8 10-16 16,3 6 0-16,-2 6 15 15,-2 3 1-15,1-6-2 16,-2 0-10-16,3-4-18 15,9-46-4 1,1 2-5-16,-3 33-5 0,3-8 1 16,5-26-2-16,4-36 1 15,0-6-26-15,3-12-80 16,7-9-37-16,-1-23-125 16,10-14-161-16,2-34 218 15</inkml:trace>
  <inkml:trace contextRef="#ctx0" brushRef="#br0" timeOffset="-163920.43">8524 17466 220 0,'-17'-1'316'0,"4"-12"534"16,10 1-693-16,8 6-143 15,4-2-14-15,14 8-6 16,6 0 0-16,6 0 4 16,7 5 2-16,3 3 6 15,5 2 6-15,6 2 12 16,-3 9 12-16,0 7 24 16,-8 2 14-16,-14 9 23 15,-9 9-2-15,-17 5 17 16,-10 13 0-16,-20 8-13 15,-9 8-15-15,-27 19-32 16,-7 4-16-16,-16 12-20 16,-4 0 8-16,-4-4 142 15,1-7-506-15</inkml:trace>
  <inkml:trace contextRef="#ctx0" brushRef="#br0" timeOffset="-158151.05">10630 17858 16 0,'-10'0'58'16,"0"0"-13"-16,2-4-23 16,3 0-1-16,2 0 1 15,2 4-2-15,-1-2-4 0,0-1-2 16,1 3-3 0,-1-3-1-16,1 1 3 0,-4-16 5 15,0-3 0-15,-8-35 2 16,10 34-2-16,0 6 3 15,-2-2 17-15,2 0-2 16,-5-1-3-16,-1-10 43 16,3-2-33-16,3-4 59 0,3 8-40 15,-3-4-33-15,3-3-8 16,0 1 5-16,-2-4 8 16,2-2 13-16,2-4 6 15,1-1 1-15,3-4-31 16,1 0-11-16,1 4 4 15,0-2 0-15,-3 6 12 16,-1 4 10-16,0 2 10 16,-1 2-7-16,3-1-10 15,1 2-5-15,-1 1-17 16,1 2-3-16,1-2-2 16,-2 1-1-16,2 1-3 15,-1-1 3-15,-4 7 0 16,0-4 0-16,0 4 0 15,0-1 1-15,1 6-1 0,-1-4 0 16,0 3 3-16,2 5 1 16,-2 0-1-16,0 4 0 15,1 1 1-15,-3 3-1 16,-1 0 12-16,0 2 10 16,0 3 21-16,0-2 7 15,-1 2 10-15,-1 0-4 16,0 0-18-16,1 0-10 0,-1 0-20 15,0 0-4-15,-12 11-6 16,-7 13 0-16,-46 39 2 16,41-34 4-16,7 2 6 15,-4-4 2-15,12-1-6 16,-2-1-6-16,3-2-6 16,7 3 0-16,0-9-2 15,6 6 1-15,-1-6-2 16,-2 0-1-16,3-8-14 15,-2 2-32-15,1-4-122 16,0-4-86-16,1-6-608 16,-3 3 718-16,0-2 117 15</inkml:trace>
  <inkml:trace contextRef="#ctx0" brushRef="#br0" timeOffset="-157909.68">10596 16572 151 0,'-24'26'132'0,"3"0"0"0,13-5 194 16,5 1 105-16,4-2-199 16,6 0-85-16,2 1-55 15,6 2-16-15,6-2-36 16,4 1-8-16,3-1-20 15,2-2 18-15,7-6-108 16,2 0 122-16,3-22-46 16</inkml:trace>
  <inkml:trace contextRef="#ctx0" brushRef="#br0" timeOffset="-157144.89">11358 16748 112 0,'-13'19'109'0,"-1"-14"-28"16,9-4-41-16,10-7-41 16,4-2-1-16,9-5 2 0,3-5 0 15,5-3 0-15,3-4 0 16,-4 2 0-16,4-2 0 16,2 7 2-16,-1 0 1 15,11 5 5-15,-1 0 5 0,13 1 12 16,5 2-8-16,9-3 37 15,6 0 288-15,10 0-52 16,3 0-106-16,10 1-150 16,7 2-8-16,3 2 9 15,4-2-7-15,1-3 13 16,-4 1 7-16,-2-3 16 16,4-1 4-16,-3-6 8 15,7 1-8-15,-2-7-22 16,-7-2-15-16,-6-4-22 15,-9 2-5-15,-7 3-10 16,-2 3-28-16,-4 9-162 16,-9-1-127-16,-12 3 127 15</inkml:trace>
  <inkml:trace contextRef="#ctx0" brushRef="#br0" timeOffset="-156076.28">12598 16982 87 0,'-16'8'81'0,"-5"-12"-33"16,10 4-17-16,4-4 2 0,4 0 8 15,0-1-6-15,3 5 21 16,0-4-26-16,2-2-12 15,9-20 55-15,34-43 122 16,-16 39 80-16,0 4-137 16,3 3-31-16,0 6-9 0,-6 1-46 15,-1 8-13-15,-4 8-11 16,-3 0-4-16,-8 8 6 16,-1 3 6-16,-7 8 6 15,-2 10-2-15,-10 11-2 16,-4 9 2-16,-10 4 0 15,0 3 2-15,1 0-1 16,4-3-13-16,6-6-7 16,5-4-6-16,1-12-6 15,4-4-3-15,5-9-2 16,-1-5-2-16,8-5-1 16,2-5-1-16,6-6 5 15,4-7 5-15,7-16 4 16,2-7 1-16,7-16-5 15,7 1-2-15,4-8-5 16,5 0-2-16,3-1 1 16,-1 7-1-16,-8 4 1 0,-4 11-2 15,-16 4 0-15,-3 8 0 16,-6 11 0-16,-7 7 0 16,2 5 0-16,-5 1 0 15,-1 12 1-15,-2 5 2 16,-5 12 5-16,0 9 1 15,-2 4 1-15,0 10 1 16,2 9 1-16,0 2 1 16,-1 11 8-16,-4 6 5 0,-3 4 6 15,0 5 4-15,-2-2 2 16,-1 4-4-16,3-10-2 16,0-8-5-16,-8-16-5 15,5-7 2-15,-10-15 17 16,-4-6 2-16,-2-12 7 15,-5-5 1-15,-5-8-15 16,-3 3-6-16,-4-8-13 16,-5-5-4-16,-3 0 0 15,-3-3-4-15,1-5 0 16,10 0-2-16,17-9-12 16,17-7-8-16,42-29-21 15,33-29-25-15,92-66 458 16,46-51-313-16</inkml:trace>
  <inkml:trace contextRef="#ctx0" brushRef="#br0" timeOffset="-148368.81">11310 14975 83 0,'-2'-4'65'0,"7"-4"-49"16,10-5-10-16,5 1-1 15,5-6 2-15,0 3 3 16,-1-1 1-16,4-1 2 16,-3 2 2-16,8-1 2 15,0 3 3-15,6 4 5 16,6 1-2-16,11 6-4 15,4-1-1-15,15-2 11 16,7 0 9-16,9-3-3 16,5 0 69-16,-9 0 153 15,-44 6-83 1,1-1-89-16,131-14-25 0,7-3-10 0,-1-1-3 16,-58 5-5-16,-1-1 8 15,3-3 10-15,4-1-7 16,-10-9-1-16,0 4-4 15,8 0-22-15,-6 1-12 16,-1 5-8-16,-6 3-4 0,-25-4-2 16,-2 8-12-16,-23-5-90 15,-9 1-114-15,-18 4-610 16,-13 0 754-16</inkml:trace>
  <inkml:trace contextRef="#ctx0" brushRef="#br0" timeOffset="-147752.63">12304 15629 175 0,'-31'13'128'16,"18"-7"-92"-16,2-6-21 15,8-5 5-15,1-4 2 16,2-12-6-16,3-5-3 15,5-9-4-15,4-6 1 0,5-5 3 16,4-4 30-16,7 0 13 16,-1 2 54-16,5 5 27 15,4 7-64-15,-4 4-33 16,-5 14-13 0,-14 7-20-16,1 5-7 0,39-20 0 15,-4 8 0-15,5 15 26 16,-21 13 31-16,0 15 10 15,-1 1 21-15,1 10 17 16,-3 2-12-16,1 7-34 16,-1-1-7-16,2 2-18 15,1 2-2-15,2 5-6 16,0-1 0-16,6 1 4 16,-4-2 0-16,-2-2-4 15,0-4-4-15,-2-2-10 16,-1-1-2-16,-3-7-4 15,-4-8-2-15,-4-9-4 0,-3-5 0 16,-8-13-8-16,2-5-14 16,-8-12-76-16,-1-9-80 15,2-24-567-15,-5-14 478 16</inkml:trace>
  <inkml:trace contextRef="#ctx0" brushRef="#br0" timeOffset="-147292.63">13306 15010 201 0,'-37'32'229'0,"8"-6"747"16,1-5-653-16,1 6-152 15,-7-6-40-15,-8 5-16 16,-7 4-15-16,-1 2-28 15,1 12-18-15,-5 7-24 16,-4 10-7-16,-10 18-56 16,-6 8 7-16,-1 25 11 15</inkml:trace>
  <inkml:trace contextRef="#ctx0" brushRef="#br0" timeOffset="-146397.99">13183 15111 33 0,'0'0'-4'15,"-6"-5"0"-15,4 5-2 16,1 0 2-16,-1 0 10 16,1 0 6-1,-1 0 8-15,0 0 1 0,1 0-4 16,-1 0-5-16,0 0-6 16,1 0-2-16,-1 0-1 15,1 0 3-15,-1 0 6 16,2 0 4-16,0 13 9 0,-2-3 2 15,-1 1 3-15,-2-1-1 16,1-5 11-16,-6-1-4 16,-6 4 5-16,-2-3 16 15,-40 44 61-15,33-41 272 16,2 4-217-16,-3-2-50 16,2 8-6-16,2-1-42 0,-6 12 7 15,6 2 2-15,-7 4-4 16,-3 5-10-16,3 4-26 15,-3-1-12-15,1-1-20 16,2-5-1-16,3-6 9 16,-1-1 8-16,-5-12 16 15,5 3 7-15,2-4 0 16,3-4-6-16,11 10-14 16,-2 2-7-16,0-2-11 15,5 6-4-15,-3-2-4 16,3-1-2-16,-2-5-3 15,3-2-3-15,7-6 10 16,-4-2-20-16,4-6-92 16,0-8 678-16,-10-20-476 15</inkml:trace>
  <inkml:trace contextRef="#ctx0" brushRef="#br0" timeOffset="-140449.86">10186 14515 4 0,'22'3'47'0,"-38"-3"-18"16,3-5-11-16,0 2 0 15,1 1 0-15,0-1 0 16,-1-2 2-16,-1 2-3 15,-1-2-2-15,-4 1 0 16,2 4 1-16,-8 0 2 16,1 0 5-16,-5 8 3 15,-3-4-2-15,0 6-3 16,-3-2 8-16,2 5 6 16,4 0-3-16,2 0 28 15,0-4 103-15,9 4 107 16,-3 0-119-16,2 5-66 15,8 3-15-15,-5-4-29 0,1 6-16 16,4-1-18-16,6 4-1 16,3 0-6-16,7 4-3 15,7-2-7-15,-1 1 1 16,8-4-1-16,-3-7 1 16,10 0 3-16,-2-4 6 15,5-1 3-15,1-2 13 16,4-6 6-16,3 0 0 0,0 0 0 15,0 3-5-15,-6 1-7 16,-1 3 0-16,-9-1 2 16,0 0 0-16,-6-3 7 15,-4 2 5-15,-5-1 20 16,-2 4 14-16,-6 0 22 16,-5 0 2-16,-12 5-12 15,0 4-21-15,-15 12-25 16,-8 6-6-16,-9 15-6 15,-7-2-3-15,0 3 6 16,3-3 5-16,7-1-1 16,0-7 1-16,6-2-11 15,2-8-6-15,13-6-3 16,4-5-2-16,12-11 2 16,4-1-31-16,9-12-120 15,8-4-109-15,17-18-381 0,0-9 61 16,17-17 546-16</inkml:trace>
  <inkml:trace contextRef="#ctx0" brushRef="#br0" timeOffset="-139854.99">10477 14650 221 0,'-19'26'211'0,"10"3"-39"15,3 3 20-15,8 9-85 16,-4 8 20-16,-4 7-45 16,1 2-9-16,-11 6-10 15,4-19 16 1,3-1 18-16,-14 39 4 0,-14 9 13 15,4-15-12-15,5-24-32 16,-1-5-30-16,13-14-27 16,5-4-4-16,3-17-9 0,3-3 0 15,3-10-28-15,2-3-22 16,10-12-48-16,6-6-24 16,7-16-26-16,-2-9-75 15,1-12-112-15,-6-6-77 16,0-5 371-16,-1-5 14 15,-12 0 21-15,3 3 5 16,-6 2 2-16,4 3 2 0,12 5 6 16,0 8 5-16,6 9 11 15,6 6 21-15,-6 10 103 16,1 3 178-16,-6 12-164 16,4 5-37-16,0 8 3 15,-2 0-44-15,1 0-9 16,-3 5-4-16,3 6-14 15,-1 2-4-15,-1 1-6 16,-5 4-6-16,-7 3-9 16,-3 0-8-16,-4 6-10 15,-6 4-3-15,-7 14 0 16,-4 6-19-16,-8 8-62 16,2 3-415-16,2-17 244 15</inkml:trace>
  <inkml:trace contextRef="#ctx0" brushRef="#br0" timeOffset="-138543.81">10676 15489 0 0,'-9'-3'0'0,"-3"3"8"16,-1-3 27-16,5 3-6 15,-1-2-4-15,2-1-4 16,3 3-3-16,-1-5-4 0,1 5 2 16,3-3-4-1,-2 1 0-15,1 2-1 0,0-3 1 16,1 3 3-16,-1-2 0 16,1-1-1-16,-4 3 6 15,2 0 1-15,1 0 1 16,-1 21-2-16,0 11 2 0,-41 53 15 15,41-40-3 1,4 15 0-16,6 2 68 0,3 12 111 16,1 0-92-16,-6 13-68 15,1 5-19-15,-1 14-28 16,-2 10 1-16,2 1 0 16,-3-6-7-16,-2-8 7 15,-2-15-34-15,2-14-430 16,5-13 306-16,4-30 52 15,3-9 17-15,1-27 55 16</inkml:trace>
  <inkml:trace contextRef="#ctx0" brushRef="#br0" timeOffset="-138201.85">10649 15333 73 0,'-26'5'75'16,"4"3"-26"-16,-2 10-28 15,-1 4 0-15,-2 13 2 16,0 12 12-16,-7 14-4 16,3 8-5-16,-1 7 5 15,-3 1-6-15,11-9-18 16,-10-4-5-16,5-21-19 16,5-7-20-16,5-16-5 15,7-10-18-15,16-18-26 16,5-14 56-16</inkml:trace>
  <inkml:trace contextRef="#ctx0" brushRef="#br0" timeOffset="-138047.66">10696 15404 86 0,'4'43'101'0,"3"13"-8"16,10 10-55-16,9 7-21 15,21 5-18-15,11-12 991 16,22-9-799-16</inkml:trace>
  <inkml:trace contextRef="#ctx0" brushRef="#br0" timeOffset="-111610.98">14851 17920 14 0,'-2'0'61'0,"1"0"-11"15,-1 0-21-15,1 0-11 16,1 0 1-16,0 0-1 16,8 0-3-16,13-4-5 0,1-1-1 15,38-9-1-15,-43-2 2 16,9 6 6-16,0 1-1 15,4 1-1-15,6 0 0 16,7-5-2-16,2-2-2 16,3-1-3-16,1-2-2 15,1 9-1-15,-4-7 2 0,7 6 3 16,-1 7 2-16,-4 1 10 16,0 2 4-16,-3 0 3 15,-3-3 70-15,-2-5 142 16,-1 3-60-16,-5 4-75 15,-1-3-26-15,-7 4 6 16,-5 0 4-16,0 4-17 16,-2-3-13-16,-3 2-17 15,-3-1-8 1,-6 1-20-16,1-3-6 0,9 0-2 16,-1 3-4-16,-1-3 0 15,-15 0 0-15,5 5-2 16,-4-5 2-16,-1 0-4 15,0 0-10-15,-1 0-18 0,-1 0-20 16,0 0-49 0,1 0-94-16,-1 0-257 0,1 0 121 15,-19 0 248-15,-2-3 28 16,-41-7 13-16,41 2 7 16,6-4 10-16,-2-1 4 15,-1 3 8-15,1 2 3 16,0 0 4-16,0 6 2 15,1-1 1-15,-3 3 1 0,3 3 1 16,1 2 0-16,-2-2 2 16,2-1 2-16,-2-2 8 15,2 0 5-15,3 5 6 16,4-7 0-16,4-1-6 16,2-10-5-16,3-5-7 15,0-4-2-15,1-1-4 16,4 3-2-16,-3-1-2 15,-1 6 1-15,-1-1 1 16,-1-3 2-16,-4 3 0 16,0 1 1-16,0-1 0 15,0 2 0-15,4-2-1 16,-1 1 0-16,4 2 0 16,3 2-1-16,-4 6 1 15,4 4 2-15,-2 1 5 16,-3 0 5-16,0 0 7 15,0 0 1-15,0 0 0 0,0 0-2 16,0 0 9-16,0 0 0 16,10 1-3-16,4 7-1 15,7 2 60-15,39 38 130 16,-39-40 4-16,3 0-90 16,3-3-36-16,0 3-12 0,1 2-25 15,1-2-7-15,3-3-23 16,-5-1 4-16,4 1 11 15,-7-2 5-15,-5 2 12 16,1 3 0-16,-6-3 4 16,-3 0 0-16,-6 0 8 15,2-2-11-15,-7-3-11 16,0 0-5-16,0 0-11 16,0 0 0-16,0 0 0 15,0 0 0-15,0 0 1 16,0 5 2-16,1 8 4 15,1 4 5-15,-4 4 5 16,-11 40-2-16,-8-30-8 16,-8 4-1-16,-11 18-11 15,-16 8-4-15,-21 21-11 16,-20 18 14-16,-38 40 414 16,-18 25-324-16</inkml:trace>
  <inkml:trace contextRef="#ctx0" brushRef="#br0" timeOffset="-102833.6">11048 13144 0 0,'-20'1'0'16,"-7"-1"1"-16,13-1 10 16,6-3 5-16,0-4 6 15,4 2 4-15,4-10-8 16,-1-2-3-16,4-3-6 15,0 7-1-15,2-2-2 16,-3 9 1-16,-7-1 0 16,5 0 2-16,-8 7 1 15,3-3 0-15,3 1 2 16,1 3 1-16,-1 0 4 16,0 0 0-16,1 0-5 15,-1 0-3-15,1 0-5 0,-1 0 0 16,0 0 1-16,1 0 2 15,-1 0 4-15,1 0 0 16,-1 0 0-16,0 0 1 16,1 0 3-16,-1 0 2 15,1 0 20-15,-1 0 0 16,0 0-15-16,1 0-3 0,-1 0-6 16,0 0-3-16,2 0 0 15,0 0 0 1,12 3-4-16,18 2-2 0,44 13 6 15,-54-15 16-15,-1-3 97 16,2-3 81-16,0 1-25 16,12-6-75-16,4 5-12 15,0 1-13-15,-1-9-32 16,4 6-15-16,0-4-11 16,2-1-5-16,1 2-8 15,1 3-2-15,1 2-4 16,5-2 0-16,6-3 2 15,2 3-2-15,0-8 4 16,0-1 2-16,-5-4 10 16,-2-3 6-16,4 4 10 15,-4-6 0-15,1 7-2 16,-4-2-4-16,0 6-10 16,-3-1-4-16,7 5-2 15,3-2-2-15,2 5 2 0,0-3 2 16,4 0 2-16,-6-1 2 15,-2-8 6-15,4 3 4 16,0-4-6-16,1 1 1 16,-2 1-7-16,-5 1-2 15,-1 4-5-15,5 1-5 0,0 5 1 16,-2 1-2-16,5-4 1 16,-5 3 2-16,-5-5 2 15,7-6-1-15,-2 1 2 16,1-4-1-16,1 0 1 15,-4 3-2-15,-1-2 2 16,-3 4 0-16,6 1-1 16,-5 5-1-16,1-2 2 15,2 5 0-15,-12 2 3 16,-1 0 2-16,-10 1 5 16,-8-3 2-16,6 5 3 15,-3-3 0-15,-1 3 0 16,4 0 1-16,0 0-5 15,-1 5-2-15,1 0-5 16,-2-5-4-16,-1 3-1 16,-1-3-2-16,-1 3-2 15,0 4 1-15,0 1-1 0,1-3 1 16,3-5-2-16,-3 0 0 16,-1 0 0-16,0 0 1 15,-2 3-1-15,-1-2 2 16,-2 3-2-16,2-1 3 15,-5-3 1-15,3 1 2 16,-7-1 5-16,-7-4-1 0,9 4 4 16,-9 0-1-16,7 0-3 15,6 3 1-15,-12-3-5 16,4 1 0-16,-6-5-2 16,-1 4-2-16,0 0 23 15,0-4 19-15,0 4-29 16</inkml:trace>
  <inkml:trace contextRef="#ctx0" brushRef="#br0" timeOffset="-97975.99">11657 13266 111 0,'-26'-3'90'0,"1"1"-52"0,1-1-13 15,8-2 10-15,-1 2 1 16,5-2 5-16,0 3 11 15,4-1-27-15,2 3 15 16,3 0 7-16,1 0 5 0,0 0 192 16,1-3-53-16,-1 1-74 15,1 2 9-15,-1-3-14 16,0 3-41-16,-2 0-23 16,-4 3-10-16,1-1-18 15,-1 19-2-15,-39 45 2 16,44-41 6-16,3 6 4 15,0-1 4-15,0 1-8 16,3 3-4-16,4-2 4 16,-4-2 6-16,4 1 8 15,-3 3-4-15,3-4-5 16,1 6-2-16,0-1-4 16,3-4 2-16,-3 7-4 15,2-4-1-15,-4-4-5 16,1 6-4-16,-4-9 5 15,-3 7 5-15,-3-2 6 16,-4 2 4-16,-4 1 3 0,-4 1-4 16,3 5-7-16,-6 0-2 15,-1 2-8-15,-1 0-3 16,-5-2-5-16,-1-3 1 16,0-3-4-16,-1 4 2 15,3-8-1-15,0-1-1 16,4-7-2-16,1-7-1 0,4-7-1 15,1 1 0-15,-2-5-1 16,6-2-7-16,1-8-50 16,-4-3-41-16,8-9-96 15,-8-1-94-15,5-13-275 16,3 6-219 0,2 2 626-16,-3-28 110 0</inkml:trace>
  <inkml:trace contextRef="#ctx0" brushRef="#br0" timeOffset="-97656.94">11065 13991 0 0,'-12'3'43'16,"-5"7"10"-16,3-2-11 16,4 1 1-16,-3-5-7 15,2 0-5-15,11-4-12 16,3 4-1-16,9-8-8 0,10 1 1 15,-1-3 8-15,8-2 4 16,8-5 26-16,-2 0 12 16,12-2 350-16,-2-9-101 15,8 2-105-15,2-4-80 16,1-1-41-16,0 4-16 16,-6-2-22-16,2-1-8 15,1 5-14-15,-3 3-6 0,-2 1-10 16,-8 4-4-16,-9-2 0 15,-4-2-46-15,-9-3-216 16,3 3-794-16,-4-16 956 16</inkml:trace>
  <inkml:trace contextRef="#ctx0" brushRef="#br0" timeOffset="-96405.29">12543 13158 237 0,'-19'5'326'0,"16"-2"21"0,-7-3-347 16,13 0 0-16,-4 0 0 15,-1-3 20-15,1 3-14 16,-1 0 1-16,0 0 13 16,-12 0 0-16,-12 3 0 15,-41 15 39-15,39-10 7 16,6-3 42-16,-1-1 12 0,10 5-62 16,2 0-19-16,11 4-27 15,0 8-12-15,7 9-2 16,-1 6-4-16,-3 7 4 15,0 9 6-15,-4 9 14 16,-2 0 8-16,-5 6 12 16,-2 1 8-16,-3-7 12 15,3-3 6-15,-2-10 0 16,2 0-5-16,3-12-15 16,-1-6 0-16,5-9-10 15,2-8-4-15,1-5-18 16,0-3-10-16,3-5-2 15,-3 0-2-15,0-3 1 16,0 1 1-16,1-6 0 16,6-18 0-16,15-48 0 0,-7 39 0 15,-1-4 0-15,4-1 1 16,8 2 1-16,1-3-1 16,4 1 1-16,1 6-1 15,-5 1-1-15,-4 5 0 16,4 6 0-16,-1-2 2 15,-4 6-1-15,-1 4 1 16,-5 6 2-16,-1 3 1 0,-6 5 2 16,-1 0 2-16,2 5 3 15,0 3-3-15,1 6 0 16,-3 4 0-16,-3 7-1 16,-4 1 1-16,-1 5 0 15,-1 4 0-15,-4-1 1 16,-3 6 0-16,-3 2-1 15,-1-5 0-15,-2 1 0 16,-1-7-3-16,1-5 0 16,0-1 0-16,2-5-3 15,4-4 0-15,3 1-1 16,-6-9-1-16,1 0-10 16,-1-6-15-16,5-4-44 15,-2-1-25-15,3-6-50 16,0-3-69-16,-8-5-98 15,10 2-488-15,-2-2 613 0,5-4 114 16,3 0 32-16,-3 1 11 16,-3 3 14-16,-8 1 4 15,8 6 9-15,-9-3 2 16,8 5 8-16,-6 3 3 16,-1-3 6-16,4 0 2 0,-6-1-1 15,12-4 4-15,-7-5-1 16,-5-3-3-16,10-1-1 15,3-4-1-15,0 3 16 16,6 3 9-16,-1 2 27 16,0 5 237-16,8 3-50 15,0 6-120-15,1-4-7 16,2 8-29-16,2 0-13 16,3 4-3-16,4 8-2 15,8 2 0-15,0 7-6 16,3 5-20-16,2 1-5 15,-1 4-1-15,7-1-10 16,-2-4-4-16,-4 4-9 16,1 1-3-16,-6-4-9 15,1 2-2-15,-3-6-5 16,-5-6-2-16,1-4-2 16,-1-8-1-16,-7-5-1 0,3 0-2 15,-9-10-20-15,-1 2-26 16,-9-6-71-16,-8-10-51 15,-11-7-196-15,-7-6-618 16,-9-9 729-16,3-3 204 16</inkml:trace>
  <inkml:trace contextRef="#ctx0" brushRef="#br0" timeOffset="-95878.53">12701 13023 137 0,'-6'3'112'15,"-3"-3"-24"-15,8 0-58 16,-1 0 32-16,2 0 365 16,-1 0 32-16,-1 0-255 15,0 0-50-15,1 0-44 0,-7 18-23 16,-12-2-25-16,-42 42-8 16,39-37-18-16,1-7-12 15,4 4-15-15,0-5-3 16,1 0-3-16,1 0 0 15,3-1 0-15,0-4 0 0,2-3-2 16,1 3 1-16,-3-6-2 16,2 3-2-16,1 3-1 15,1 1 2-15,4 3-2 16,0-3-2-16,0-1 2 16,10 2-1-16,-5-5-2 15,-2 8-2-15,2-2-7 16,-5 3-3-16,5 4-6 15,0 3 2-15,2 10 5 16,1-1 11-16,5 2-58 16,5 2-58-16,10-3-215 15,-1-9-722-15,-9-22 1013 16</inkml:trace>
  <inkml:trace contextRef="#ctx0" brushRef="#br0" timeOffset="-95015.4">11961 13271 246 0,'-30'12'806'0,"12"1"-484"16,8-3-255-16,9 6-37 16,2-1-4-16,11 1-6 15,0-2-8-15,9-1-12 16,2-5-6-16,1-8-22 15,-2 0-49-15,-1-5-248 16,-1 2-353-16,-11 1 528 16,-1-1 59-16,-8 3 24 15,-3 3 17-15,2-3 33 16,-1 0 18-16,-1 5 14 16,-10 18 6-16,-21 41 11 15,31-40 3-15,3 2 6 0,6 0-4 16,4-4-5-16,0-1 8 15,2 1-3-15,1-9 7 16,2 8 22-16,-2-3 110 16,1 0 224-16,-1 4-260 15,-2-4-27-15,4 6-7 16,-1-5-33-16,2 2-3 16,0 2-6-16,2-1-2 0,-2 4-2 15,-1-2 4-15,-4-2 0 16,-1 1-12-16,-10-1 11 15,-7-4 3-15,-9 3 2 16,-7 1-6-16,-5 4-12 16,-5-5-5-16,-8-3-11 15,-4 3-2-15,-5-10-11 16,-2 5-5-16,7-6-5 16,3-2-4-16,5-4-4 15,5 5-3-15,6-6 0 16,9 3 0-16,15-3-4 15,-3 1-2-15,5 0-5 16,0-4 1-16,0 0-2 16,0 0 3-16,0 0 4 15,13 2 4-15,13 6 2 16,42 40 1-16,-32-40 4 16,-2 2 3-16,6-5 3 0,6-2 3 15,2 2-2-15,2-2-4 16,1-1-3-16,4 1 0 15,16-2-3-15,4 6 3 16,5-10-3-16,9-1 0 16,7-13 23-16,9-14 2 0,45-19-16 15</inkml:trace>
  <inkml:trace contextRef="#ctx0" brushRef="#br0" timeOffset="-94271.63">13298 13287 139 0,'-31'9'113'15,"4"1"-28"-15,6 1-60 16,0-6 18-16,3 5 12 16,9-1 354-1,0-1-90-15,-8 8-97 0,-1 4-69 16,5-3-3-16,-1 4-11 15,-2 0-32-15,0 10-10 16,-5 4-13-16,0 17-35 16,3 5-11-16,-1 17-16 15,3 5-2-15,6 8 5 16,-1 0 2-16,8-7-4 16,-1-1-2-16,6-7-8 15,1-11-2-15,0-8-7 16,4-9-2-16,1-18-5 0,-2-14-15 15,4-12-38-15,0-16-22 16,2-29-76-16,5-11-69 16,7-31-244-16,6-12 180 15</inkml:trace>
  <inkml:trace contextRef="#ctx0" brushRef="#br0" timeOffset="-93867.35">13216 13327 111 0,'-8'5'128'16,"-2"0"262"-16,13-5 185 15,4-2-407-15,13-9-79 16,8-4 3-16,4-14-2 16,8-6-8-16,10-9-26 15,5 1-8-15,1-2-22 16,0 15-3-16,-6 4-14 15,-5 10-5-15,-5 16-2 16,-4 0 1-16,-6 11 1 16,-4 7 5-16,-5 9 12 15,-5 7 8-15,-8 4 7 16,-2 7 1-16,-2 7-2 0,-3 9-4 16,-7 5-3-16,-2 5-1 15,-11 6-7-15,6 1-5 16,0-7-6-16,-5-2-2 15,8-9-2-15,-1-10-1 16,5-17-1-16,-2-5 3 16,3-17-21-16,2-9-22 0,-9-23-119 15,1-15 722-15,-13-44-470 16</inkml:trace>
  <inkml:trace contextRef="#ctx0" brushRef="#br0" timeOffset="-93506.74">13235 13423 135 0,'-44'41'129'0,"11"2"30"16,7 4 451-16,3-2-486 16,7-2 5-16,2 4-1 15,4-7-41-15,17-2-43 16,2-7-18-16,11-9-20 15,2-1-2-15,-3-11 14 16,12-2 6-16,-9-8 14 0,7 0 4 16,4-13-6-16,-6-5 0 15,13-2 6-15,-6-11-2 16,1-8 9-16,1-1 4 16,-9-13-4-16,0 5-4 15,-9-3-4-15,-5 2-3 16,-11 11 1-16,-2 2-3 0,-10 11-10 15,-1-1-8-15,-2 11-9 16,-3 3-14-16,1 7-89 16,-3 0-72-16,-2 7 86 15,-1 9 4-15</inkml:trace>
  <inkml:trace contextRef="#ctx0" brushRef="#br0" timeOffset="-93296.51">13076 14205 191 0,'-23'30'176'16,"2"-9"680"-16,24-8-677 16,5-8-76-16,25-10 5 15,5-8-2-15,25-18-40 16,8-7-18-16,14-18-23 0,5-2-22 15,5-11-137-15,0-2-78 16,3-11 107-16</inkml:trace>
  <inkml:trace contextRef="#ctx0" brushRef="#br0" timeOffset="-92085.19">13831 13589 113 0,'-6'22'114'0,"1"-18"-10"15,4-4-9-15,7 1 5 0,-6-1 304 16,0 0-149 0,23 3-54-16,55-7-94 0,-37-4-13 15,8-10-10-15,6 0-2 16,-5-3-8-16,-3 2-25 15,-9-5-17-15,-2 1-10 16,-7-4-11-16,1 1-5 16,-7-3-3-16,-7 2-6 15,-11-3-29-15,-5 2-14 0,-12-6-32 16,-5 9-14-16,-6-1 34 16,-1 4 16-16,3 12 34 15,5 2 4-15,3 8 0 16,0 14 0-16,0 15-4 15,-3 7 2-15,0 20 12 16,0-11 6 0,8-24 26-16,2 5 10 0,-25 75 8 15,-1 8-2-15,5 7-1 16,14-45-15-16,5-2 6 16,3-7 1-16,3-15-8 15,2-7-8-15,8-14-17 16,2-8-5-16,8-15-7 15,3-6 0-15,12-23-3 16,6-14 2-16,6-25-1 16,2-13 1-16,2-9-1 15,0-2 2-15,1 15 0 0,-2 9 0 16,2 13 0-16,-9 17 2 16,-5 12-2-16,-4 7 0 15,-18 16-3-15,9 3 0 16,-12 20 3-16,-1 4 0 0,1 17 4 15,-4 10 2-15,-4 7-1 16,-3-3-1-16,-10-2-1 16,-1-7 2-16,0-19-1 15,4-4 1-15,7-16 1 16,-5-10-2-16,1-18-10 16,-5-14-7-16,-11-23-17 15,5 2-2-15,-12-3 5 16,-7 0 8-16,-1 6 13 15,-6-5 6-15,12 18 0 16,5 8 0-16,16 15 4 16,3 9 1-16,2 11-5 15,3 12-3-15,2 21-5 16,1 9-1-16,2 11 8 16,0-1 1-16,-4-5 1 15,6-11 1-15,1-16-2 16,-2-9-5-16,2-15-1 15,-5-2-1-15,-3-14 4 0,-4-11 3 16,-8-2 1-16,-2-7 2 16,-7 2 2-16,2-2-4 15,-5 4 4-15,-5 3-1 16,5 1-2-16,-4 0-2 16,11 8 0-16,5 6 0 15,1 7 3-15,6 5 0 0,0 13-3 16,1 9-3-16,4 25-5 15,0 3 4-15,4 27 8 16,6 6 8-16,8-1 9 16,6 5-1-16,13-21-10 15,8-8-5-15,13-23-8 16,8-9-2-16,4-18-25 16,1-13-25-16,-5-17-155 15,-8-17-129-15,-5-12 127 16</inkml:trace>
  <inkml:trace contextRef="#ctx0" brushRef="#br0" timeOffset="-90968.34">14784 13571 238 0,'1'74'645'0,"7"-69"-204"0,11-8-359 16,14-7-53-16,5-3 15 16,6-9 10-16,4-4-10 15,5-8-26-15,2-3-10 0,3-4-4 16,-5 0 0 0,-8 3-22-16,-12 1-24 0,-16 0-32 15,-8 5-15-15,-9 6-19 16,2 3 16-16,-9 3 45 15,-4 7 12-15,-5 5 22 16,0 8 4-16,3 4 12 16,-8 4 13-16,-1 5 25 15,-4 5 25-15,2 11 54 16,6 6-21-16,4 10-11 16,4 7-4-16,-1 4-14 15,1 2 2-15,0 6 8 16,1 5-16-16,-2 2 8 15,2 6-3-15,1-1-8 16,-1-7-6-16,2-6-14 16,1-4-7-16,6-11-7 15,0-4-3-15,6-14-10 16,2-2-7-16,4-16-7 16,1-7-1-16,1-6-7 0,4-12 2 15,3-13 0-15,3-9 0 16,11-12-7-16,-4-11-13 15,4-3-43-15,-1-8-32 16,-15-10-79-16,7-8-128 16,-7-4-423-16,5 7 223 15,5 10 426-15,-1 10 36 0,-1 16 29 16,-1 8 10-16,-2 14 11 16,-3 8 3-16,-2 13 12 15,-1 5 6-15,-2 10 7 16,0 8 16-16,-3 7-7 15,-4 6 37-15,-4 9 208 16,-5 2 142-16,-6 3-210 16,-2 3-87-16,0 8-21 15,0-4-8-15,1 1-12 16,6-2-22-16,1-12-26 16,3-4-9-16,6-4-15 15,4-4-5-15,3-9-7 16,5-2 2-16,7-8 2 15,2-6 1-15,10-2 4 16,4-10 1-16,10-3 4 16,1 0-1-16,-5-8-4 0,-7 4-1 15,-10 2-8-15,-6-6-3 16,-6 4-5-16,3-1-16 16,-16-8-31-16,-6 4-19 15,-17-7-69-15,-9-2-130 16,-15 4-784-16,-9-4 796 15,-8-2 154-15,-8 2 26 0,4 0 44 16,4 4 20-16,16 9 23 16,3 6 5-16,9 4 12 15,2 3 5-15,4 5 9 16,7 5 1-16,7 3-1 16,5 1 13-16,3 4 8 15,8-3 83-15,8 3 388 16,2 3-298-16,8-7-82 15,1-4-33-15,5-5-22 16,5 0-20-16,2-5-40 16,1 1-20-16,-8-6-22 15,2-1-26-15,-7 1-108 16,-7 2-103-16,-19-7-671 16,-6-5 653-16,-25-1 220 15</inkml:trace>
  <inkml:trace contextRef="#ctx0" brushRef="#br0" timeOffset="-90830.5">15353 13472 155 0,'-27'38'147'0,"6"-2"114"16,13 4 377-16,6 6-559 15,7-7 23-15,37-17-76 16</inkml:trace>
  <inkml:trace contextRef="#ctx0" brushRef="#br0" timeOffset="-76880.5">10490 13856 141 0,'-12'17'98'0,"3"4"-78"15,-4 2-7-15,11 7 4 16,-6-1 5-16,7-3 4 16,-3-3-3-16,1-6 16 15,3-2-1-15,-3-7 78 16,3 0 348-16,-6-3-226 16,-4-5-52-16,0 0-58 15,-4-4-18-15,6-5-42 16,0-6-18-16,8-10-26 15,5-6-13-15,3-17-10 16,6-8-1-16,-6-14 2 16,10 0-2-16,1 1 1 15,-3 7 1-15,-9 9 0 16,-7-1 0-16,-5 9 2 16,-10 1 2-16,10 9 0 15,-7 1-1-15,4 12 1 16,-5 1-2-16,0 3 1 0,5 8-1 15,-10 1 1-15,10 2-1 16,-5 6 1-16,4 1-1 16,-11 5-1-16,-2-1 0 15,-10 9 3-15,-1 5-3 16,-2 13 3-16,4-1 0 16,6 12 2-16,-1 3 1 15,10 3-3-15,0 5-3 0,6 3-3 16,4-4 0-16,6-4-5 15,0-5 1-15,6-12-10 16,1 0-13-16,1-22-75 16,0-6-114-16,6-11-473 15,2-14 22-15,0-34 618 16</inkml:trace>
  <inkml:trace contextRef="#ctx0" brushRef="#br0" timeOffset="-76668.01">10679 13240 89 0,'0'35'122'0,"-6"12"87"16,6-2 553-16,10 7-591 0,3 1-51 16,6 11-12-16,0-1-24 15,4-2-54-15,2-5-12 16,1-14-30-16,3-5-58 15,-2-16 444-15,-4-12-311 16</inkml:trace>
  <inkml:trace contextRef="#ctx0" brushRef="#br0" timeOffset="-75613.16">9177 12730 195 0,'-53'-4'163'16,"18"-4"268"-16,-5 1 44 15,9 1-264-15,1 1-55 16,-12 5-24-16,8 0-25 0,-11 0-20 15,5 3-6-15,0 2-12 16,-2 3-9-16,6-2-23 16,3 6-7-16,7 2-16 15,3-1-5-15,12-5-14 16,8 0-7-16,9 2-7 16,6-1 1-16,10 4 1 15,2 0 7-15,13-5 5 16,11 0 1-16,15 0 1 15,3-1 1-15,11 1 2 16,-3 5-1-16,-3 1 1 16,-2 7 0-16,-8 1 1 15,-4 7 1-15,-9 7 2 16,-5-1 1-16,-9 4 2 16,-7-1 2-16,-7 2 5 15,-4 4 2-15,-15 4 4 16,-5 5 1-16,-13-5 0 0,-3 4 3 15,-9-9-2-15,0 1 1 16,-2-4-5-16,-4-5-6 16,-2-6-6-16,1-3-3 15,1-7-35-15,3-6-43 16,6 0-118-16,4-13-53 0,14-26 114 16</inkml:trace>
  <inkml:trace contextRef="#ctx0" brushRef="#br0" timeOffset="-75274.27">9756 12665 246 0,'-11'22'841'0,"5"25"-467"16,6 14-304-16,-2 27-22 15,-3 20 26-15,-8 29 26 16,2 6-2-16,1 13-26 16,-7-2-5-16,-1 7-5 15,-12-1-5-15,-3-15-13 16,6-2-6-16,4-21-16 0,12-8-7 16,11-27-9-16,0-16-3 15,5-32-6-15,1-14-10 16,1-25-26-16,1-13-12 15,3-35-67-15,4-29-60 16,-10-45-292-16,-2-18-546 16,-6-22 963-16</inkml:trace>
  <inkml:trace contextRef="#ctx0" brushRef="#br0" timeOffset="-75019.61">9544 12864 38 0,'15'-80'79'0,"10"22"-1"16,-1 5-10-16,12 14 2 15,-1 4 36-15,-1 14 425 16,-4 13-205 0,3 3-167-16,26-5-47 0,22 13-26 15,-1 4-16-15,-3 11-22 16,5 3-8-16,3 6-13 16,-7 3-5-16,-14 7-3 15,-16 4 2-15,-27 12 15 16,-8 3 8-16,-24 15 1 15,-9 15-3-15,-28 9-18 16,-19 2-6-16,-14-6-27 16,-2-7-39-16,5-28 133 0,14-9-82 15</inkml:trace>
  <inkml:trace contextRef="#ctx0" brushRef="#br0" timeOffset="-74684.13">9653 11771 275 0,'-90'3'1084'0,"2"7"-960"16,4 11-86-16,9 19 0 16,-4 13 12-16,-8 21 10 15,-1 8 16-15,-4 22 15 16,-6 10-28-16,14 13-20 16,10 8-14-16,23-1-25 15,15-2-4-15,22-5-6 0,12-7-25 16,23-14-20-16,16-14 31 15</inkml:trace>
  <inkml:trace contextRef="#ctx0" brushRef="#br0" timeOffset="-73565.54">10707 12975 105 0,'9'0'73'0,"12"0"-64"0,5 0-5 15,16-2 5-15,3 2 2 16,16-3 2-16,5-2-1 16,19-3-5-16,0-5-2 15,5-1-1-15,2-2-8 16,-7-2-77-16,2 0 61 15</inkml:trace>
  <inkml:trace contextRef="#ctx0" brushRef="#br0" timeOffset="-72637.81">11155 12891 41 0,'-8'3'57'0,"7"2"-26"16,-1 0-5-16,2-5 8 15,0 0-1-15,0 0-9 16,0 0-5-16,0 0-8 0,18 13-4 16,4-5-2-1,46 2 2-15,-37-20 1 0,6-6 2 16,3 8 1-16,3-2 0 15,9 5 0-15,-1 2 1 16,13-2 10-16,9 1-4 16,6 0-7-16,1-5-5 15,7-4-4-15,0 0 0 16,-2-5 0-16,3 1 0 0,6-1 3 16,2 5 0-16,2 0 2 15,7 4-1-15,-10 4 4 16,-2-3 14-16,2 8 26 15,1-4 6-15,10 3 124 16,1-2-83-16,-1-2-30 16,-5-3 13-16,-3-5-34 15,7-5-9-15,10-4-2 16,1-7-16-16,14-3-9 16,1-2-4-16,-9-3-3 15,5 3 0-15,-10 4 0 16,1 2 1-16,-1 9-4 15,-9 5 3-15,-12 4-3 16,-7-1 3-16,-12 6 0 0,-1 3 35 16,-9 2 575-16,4 5-502 15</inkml:trace>
  <inkml:trace contextRef="#ctx0" brushRef="#br0" timeOffset="-66621.16">11131 17469 0 0,'-13'-48'0'0,"12"45"0"15,-1-2 0-15,2 5 5 16,0 0 19-16,0 0-9 15,0 0-3-15,0 0-5 16,0-3-2-16,0 3 1 16,0 0-1-16,0 0 1 0,2 0 1 15,1 0 2-15,-3 0 1 16,0 0 0-16,5 5-2 16,0 19-1-16,38 42 1 15,-33-36 2-15,-2 1 1 16,5-1-1-16,-2-2-2 15,2 2-4-15,3 4-2 0,-2 1 0 16,2-1-1-16,-3 2 1 16,-1-6 0-16,-3 2 2 15,-1 2 1-15,0-7 1 16,0-1 1-16,0 0-1 16,4-9-1-16,-3 1-2 15,4-2 0-15,-2-3-2 16,1 0 0-16,-3-7 0 15,-2 2 0-15,-2 0 1 16,-4-6 1-16,1 1 5 16,-2-3 5-16,0 0 6 15,-2 0 0-15,1 0-6 16,-4 13-13-16,-32 27 0 16</inkml:trace>
  <inkml:trace contextRef="#ctx0" brushRef="#br0" timeOffset="-63701.86">9565 16659 151 0,'-6'18'113'0,"4"-5"-42"16,24-8-71-16,11-1-3 15,13 0 4-15,-1-1 1 16,2-3 1-16,4 1-2 0,1-1 1 16,3 0-7-16,-6-1-36 15,-2-2-26-15,-10-5 46 16</inkml:trace>
  <inkml:trace contextRef="#ctx0" brushRef="#br0" timeOffset="-63390.87">10429 16603 203 0,'-17'18'169'0,"13"-1"200"16,5 1-419-16,12 3-52 15,16 8 79-15,3-2 10 16,10-1-7-16,1-4 3 16,6-4 4-16,1-7 0 15,-5-9 3-15,-4-7-6 16,0-13 10-16,-3-7 3 15,6-14-2-15,-3-4 0 16,4-10-16-16,1-4-27 0,-11-8-21 16,0-1-16-16,-9-12 59 15</inkml:trace>
  <inkml:trace contextRef="#ctx0" brushRef="#br0" timeOffset="-63245.21">10771 16498 213 0,'-30'105'171'0,"22"12"-121"16,12 6-68-16,20 3 14 16</inkml:trace>
  <inkml:trace contextRef="#ctx0" brushRef="#br0" timeOffset="-62608.75">10027 15330 28 0,'-23'-2'64'0,"7"-1"-22"0,11 3-22 16,5 3-4-16,8 7-12 15,3-2-4-15,9 5-1 16,4-4 1-16,6-1 2 15,7-3 1-15,12-5 7 16,2-8 2-16,10-5 6 16,4 1-1-16,-9 2-3 15,0-3-4-15,4 3-5 16,-7 2-3-16,5-5-32 16,3-4 23-16</inkml:trace>
  <inkml:trace contextRef="#ctx0" brushRef="#br0" timeOffset="-61974.75">11200 14536 11 0,'-12'-23'60'0,"2"6"-4"15,10 0-41-15,0 3-15 16,0 1 1-16,-3 5-1 16,-15-2 1-16,-3 10 5 15,2 0 6 1,0 5 11-16,-26 5 4 0,3 14 4 15,-7 0 4-15,16 5-6 16,9 6-7-16,-1 4-14 16,13 1-6-16,2 7-3 15,2-2 0-15,8 6 0 16,0 2 1-16,5 8-1 16,3-8 1-16,3 2 0 15,4-5 1-15,4-11 5 16,3 4 5-16,10-9 18 15,4-7 11-15,4-1-5 0,-3-9 71 16,2 1 113-16,-2 0-91 16,-4-5-48-16,4 8-33 15,-12-4-22-15,-8 1 3 16,-10 0 10-16,-6 2 10 16,-10 3 5-16,-7 3-2 15,-10 1-7-15,-6 4-6 0,-9-2-22 16,3 1-4-16,-15-3-6 15,-2-1-2-15,-1-8-4 16,3-5 0-16,16-18-16 16,16-13-28-16,32-33-41 15,24-26-13-15,57-46 22 16,26-31-75-16,47-55-256 16,20-30 348-16</inkml:trace>
  <inkml:trace contextRef="#ctx0" brushRef="#br0" timeOffset="-61330.55">10546 13380 86 0,'64'-8'73'0,"-20"6"-44"0,10-6-10 15,16-6-3-15,7-7-5 0,13-8-7 16,-5-2-2-16,-5-4-1 16,-2-5-1-16,-20-8-26 15,-1 4-60-15,-16-12 61 16</inkml:trace>
  <inkml:trace contextRef="#ctx0" brushRef="#br0" timeOffset="-61006.32">11188 12533 241 0,'-12'0'342'0,"16"9"-234"0,12 17-233 16,-2 18 62-16,-6 9 19 16,-9 16 34-16,-12 6 4 15,-7 12 6-15,-7 0 1 16,0 0 2-16,4-4 0 15,-9-18 1-15,6-9-2 16,-7-24-33-16,2-3-26 0,7-19-13 16,1-7-1-16,10-11-35 15,-1-13 70-15</inkml:trace>
  <inkml:trace contextRef="#ctx0" brushRef="#br0" timeOffset="-60816.39">11117 13021 21 0,'51'-30'75'15,"-2"-5"-7"-15,12-4-20 16,0 0-11-16,3 4-8 16,4 1-1-16,-1 9-8 15,-4 7-3-15,0 13-3 16,-10 5 12-16,-11 13-3 16,-2 5-1-16,-2 2-6 15,9 3-2-15,27-18 11 0,22-12 18 16,75-62 1508-16,36-48-1334 15</inkml:trace>
  <inkml:trace contextRef="#ctx0" brushRef="#br1" timeOffset="-30123.32">10868 10986 40 0,'-7'12'47'0,"6"-8"-43"15,1 1-8-15,1 0 1 16,-1-5 1-16,-1 0 2 15,-1 0 1-15,0 0 1 16,1 0 2-16,-1 0-1 16,1 0 1-16,-1 0-2 15,2 0 0-15,0 0-1 16,0-2-1-16,0-1 2 16,3 0 1-16,2-2 3 15,-3 0 4-15,2-3 4 16,0 2 0-16,-3-5 1 15,-1 6-2-15,-1 0 0 16,-1 2 0-16,0-2-2 16,1 0-2-16,-1 2-3 15,1 1-3-15,-1-1-2 0,-1-2-7 16,-2-12 5-16</inkml:trace>
  <inkml:trace contextRef="#ctx0" brushRef="#br1" timeOffset="-25180.9">11546 11639 65 0,'-5'31'78'16,"-3"-4"-7"-16,8 7-64 16,10 1-5-16,5 4 3 0,5-7 1 15,9-2 4-15,7-4 0 16,6-16 4-16,1-2 6 15,-4-8 5-15,-2 0 1 16,-4-10 5-16,-4-6 20 16,7-2-2-16,-9-9 123 15,4-7 109-15,-1 7-129 16,-3-7-77-16,2-1-5 16,-4 4-13-16,-5-7-7 15,-7 7-12-15,-5 1-13 0,-6 2 1 16,-2 2 5-16,-11 4 5 15,-4 4-2-15,-11 2 0 16,-4-1-8-16,-4 4-4 16,-3 3-4-16,-3 0-6 15,-3 2 0-15,-2 0-4 16,-1 3-4-16,1 5 6 16,7 5 0-16,-4 5 12 15,-1 6 4-15,6 7 4 16,0 2 2-16,9 11-10 15,3 2-2-15,5 15-13 16,3 4-3-16,1 0-2 16,6 4-1-16,3-1 2 15,6 3 1-15,4-4 4 16,3 2-2-16,7 0 0 0,2-8 0 16,4-1 0-16,5-4 1 15,4-8 2-15,2-1 0 16,4-14 5-16,9-2-4 15,2-5 5-15,2-7 5 16,-2-5 1-16,-2 1 3 16,2-14-5-16,0 1-4 15,5-15-6-15,-5-1-3 16,-1-7-3-16,2 1-1 0,-4-2-2 16,-3-1-17-16,-1-3-41 15,1-1-32-15,1-4-145 16,-1-1-124-16,3-13-604 15,-9-6 912-15</inkml:trace>
  <inkml:trace contextRef="#ctx0" brushRef="#br1" timeOffset="-24394.74">12481 10732 236 0,'-28'28'340'0,"9"2"181"16,1 4-373-16,4 5 46 15,-1 1-28-15,6 8 2 16,1 5-44-16,6 11-47 16,2 1-11-16,2 5-17 15,-2 6-3-15,-5 6 1 16,-2 5 1-16,-1 14-5 16,-3 2-4-16,5 6-6 15,-7 0-4-15,0-7-5 16,2-7-4-16,-1-17-4 15,3-4-1-15,-1-11 0 16,-3-7-1-16,0-12 1 16,4-11-1-16,-1-15-1 15,5-8-1-15,0-10-3 16,1-5-3-16,-3-16-5 16,1-3-1-16,1-18-3 15,-2-11-2-15,7-5 0 0,5-6-1 16,8-5 1-16,5 8 1 15,3 0 2-15,1 8-1 16,4 9 1-16,3 6 1 16,6 12-2-16,-4 3 2 15,8 15-2-15,-6 7 2 16,-5 1 0-16,7 5 1 16,-8 4 0-16,-1 7 2 0,0 4 2 15,-2 5 1-15,-3 6 1 16,3 3 0-16,-2 1 2 15,-5 4-1-15,-5-4 0 16,1 0 1-16,-8-1 0 16,0-3 2-16,-10-1 6 15,-6-3 4-15,-10 9 3 16,-10 2 4-16,-10 3-3 16,-3 2 2-16,-4 4-3 15,3-4-3-15,-10 0-8 16,-4-2-3-16,-2-8-9 15,-2-1-1-15,16-6-25 16,5 0-22-16,10-13-78 16,7-8-112-16,8-18-394 15,13-23 337-15</inkml:trace>
  <inkml:trace contextRef="#ctx0" brushRef="#br1" timeOffset="-24018.5">12982 11481 317 0,'-3'36'1430'0,"-16"-1"-1133"15,3 10-235-15,6 15-55 16,0 6 18-16,1 12 31 15,-2 9 11-15,-6 10 13 16,5 7-9-16,-11 10-18 16,4 7 0-16,-4 11-6 15,-1-2-2-15,-2-3-14 16,-1-5-5-16,5-1-12 16,1-2-6-16,8-7-3 15,2-3-2-15,6-22-3 16,2-11-3-16,4-20-15 15,4-13-14-15,1-17-47 16,1-11-50-16,-2-25-94 16,-4-21-46-16,-1-43 281 0,0-22-50 15</inkml:trace>
  <inkml:trace contextRef="#ctx0" brushRef="#br1" timeOffset="-23696.49">12923 11639 203 0,'13'27'253'0,"-12"-14"850"16,9 0-883-16,17 3-204 16,12-1 12-16,14-3 16 15,-13-4 9 1,0 2 7-16,28 8-2 0,6 3 1 15,-16-2 6-15,-21 7 12 16,-5-1 2-16,-16 4 11 16,-5 4-13-16,-14 8-5 15,-10 8-2-15,-22 16-18 16,-17 11-9-16,-14 20-22 16,-14 12-6-16,-20-7-8 15,1-1-12-15,-9-39 8 16,7-21 366-16,27-49-281 0</inkml:trace>
  <inkml:trace contextRef="#ctx0" brushRef="#br1" timeOffset="-21126.39">11504 11758 23 0,'5'59'53'0,"-10"-57"-22"0,5-2-21 15,0 0-1-15,0 0-1 16,0 0 2-16,0 0 0 16,0 0 0-16,0 0-3 15,18 3-1-15,-5-3 2 16,-2 0 1-16,41 2 9 16,-46-4 5-16,-3 2 7 15,-1 5 16-15,-2-5-8 16,0 0 23-16,0 0-10 15,0 0 154-15,0 0 79 16,0 0-150-16,0 0-68 16,3 0-6-16,4 5 16 15,-7-5 10-15,6 5-17 16,-3-5 1-16,4 3-12 16,2 5-8-16,1-3-20 15,3 0-6-15,3-2-10 16,45 6-4-16,-35-17-8 0,-5-4 0 31,-12 4-2-31,3 3 2 0,39-31-2 0,-4-4 8 16,7-11-42-16,-12 11-70 15,3-12 72-15</inkml:trace>
  <inkml:trace contextRef="#ctx0" brushRef="#br1" timeOffset="-19451.59">14755 11157 136 0,'-25'29'91'0,"6"-7"-82"16,5-9-9 0,7-5 10-16,1 2 2 0,-18 12 11 15,-2 4 3-15,10-10-7 16,9-11-1-16,3-5 12 15,4 0 18-15,-2 0 3 16,0-3 130-16,1 3 54 16,-1-2-94-16,1-11-96 15,1-9 2-15,-2-47-3 16,2 43 16-16,2-5 41 16,-7 1-8-16,6 2 10 0,-10-5-1 15,6-1-16-15,4 2-12 16,-1-7-24-16,3 9-18 15,1 2-5-15,0-5 0 16,0 2-4-16,2 4-2 16,-1-4-3-16,-5 1 1 15,0-1 4-15,-5-6-1 16,3-3 2-16,-2 1-1 16,2-9-4-16,8 0-1 0,-1-5 0 15,2-7 1-15,1-1 5 16,5-1 2-16,-4-12-1 15,7 0 1-15,5-13-2 16,-1-5 0-16,4-7-3 16,0-3 3-16,-8-2 1 15,-3 4 5-15,-8-9 3 16,-7-5 2-16,-8-12-2 16,-9-9-4-16,-10-13-9 15,-6 2-6-15,-14-15-3 16,-4 1 0-16,-11-6 0 15,-8-4-1-15,-6-1-2 16,4-2-3-16,12-6-4 16,7-4 0-16,12-26-13 0,4-2 2 15,9-19 0-15,7 7-2 16,10 1 11-16,5-1-7 16,6 6-19-16,2 8-16 15,9-5-51-15,-3 8-64 16,8-4 98-16</inkml:trace>
  <inkml:trace contextRef="#ctx0" brushRef="#br1" timeOffset="-18430.97">10326 11252 74 0,'-2'16'61'0,"7"-5"-49"0,3-3-11 16,11 0 1-16,2-3 0 16,3-5 1-16,-6 0 1 15,-4-5 3-15,-2 0 2 16,-4 2 8-16,-3-5 3 16,-1 6 6-16,-7 2 0 0,2 0 6 15,-1-3-2-15,0 3 0 16,-1-2 38-16,-5-1 97 15,0-2 324-15,6 5-353 16,1-3-42 0,-1 2-37-16,-12-30-20 0,-9-69 10 15,25 30 5-15,-2-17 24 16,-8 21 8-16,5-6 16 16,-4-4-9-16,-4-8-19 15,0-10-3-15,-9-16-13 16,7-4-8-16,13-19-14 15,7-7-7-15,15-30-11 16,15-14-4-16,12-30-7 16,12-17-4-16,13-21 1 15,-5-15-2-15,8-16 0 16,0-13 0-16,12-14-2 0,4-4 1 16,-8-9-22-16,0-3-25 15,-9-7-67-15,-8-3-52 16,2-3-182-16,-26 82-822 31,-23 127 1113-31</inkml:trace>
  <inkml:trace contextRef="#ctx0" brushRef="#br1" timeOffset="-17176.75">10763 8826 71 0,'-2'1'68'0,"1"-1"-30"16,-1 0-22-16,-1 0 4 15,-3 4 7-15,4-4 2 16,0 0-4-16,1 0-8 16,-1 0-9-16,1 0 1 0,1 0 2 15,0 0-2-15,16-4-2 16,11-5 2-16,49-20-2 15,-30 18 0-15,15-2-4 16,7-3 0-16,19-10 0 16,4-5-1-16,16-4 0 15,12 3-2-15,17-5 2 16,6 5-1-16,7-2 1 16,1 2-1-16,1 8 3 15,0 6 3-15,0 8 5 16,-4 1 2-16,-19 6 7 15,-1-1 44-15,-1 8 57 16,-1 0 125-16,-2 8-71 16,-4-6-72-16,-10 5-12 15,0 2-10-15,4 2-45 0,-38-6-17 32,-36-1-10-32,0-3-2 0,99 21-4 0,-8 0-2 15,-22 1-8-15,-49-3-32 16,1 3-179-16,6 4-370 15,0 8 393-15,11-4 156 16</inkml:trace>
  <inkml:trace contextRef="#ctx0" brushRef="#br1" timeOffset="-12039.57">12878 8892 80 0,'0'8'66'0,"-2"-7"-44"16,1 3-15-16,-3 0-1 15,0 1 2-15,-3 3 6 16,1-3 3-16,-2 5 0 16,4-2-1-16,-4 5 4 0,0-4 5 15,-1 4 1-15,-40 43 0 16,43-39 20-16,0-3 5 16,-1 7 58-16,1-2 204 15,-1 7-152-15,2 0-101 16,-1 3-6-16,-2-5 0 15,0 9 9-15,-2-2 16 0,1 4-7 16,-1 1-7-16,2 1-3 16,0 0-2-16,2-2-10 15,-4 2-2-15,-1-5-8 16,1 2-4-16,2-4-8 16,1 1-8-16,7 0-6 15,0-4-4-15,-1-5-1 16,-1 4 0-16,1-5 0 15,1 1 1-15,0 3-1 16,1-3 2-16,2 1-4 16,1-7 1-16,4 3-1 15,-5-1-1-15,2-2 0 16,3 1 0-16,-3-7-1 16,3-2-1-16,1-3-1 15,-2-2 2-15,2-1-1 16,4 3 1-16,-1-2-1 15,4-3 1-15,1-3-1 16,3-2 1-16,2-5-2 0,2 2 1 16,-1-2-2-16,-1 2-1 15,2-1 1-15,-1-7-2 16,-2 3 0-16,0 3 1 16,0 0-1-16,-4-1 0 15,-2 2-40-15,-1-4-29 16,-1 0-106-16,-2 0-85 0,2-6-352 15,5-7 113-15,-5-3 370 16,0-1 92-16</inkml:trace>
  <inkml:trace contextRef="#ctx0" brushRef="#br1" timeOffset="-11125.55">13339 9560 46 0,'-11'9'71'0,"6"-6"-1"0,5-2-63 16,2 3 0-16,-2-4 5 15,0 0 3-15,0 0 1 16,0 0-3-16,0 0 4 15,0 0 3-15,0 0 6 16,0 0 1-16,-2 0 16 16,1 0 7-16,-1 0 23 15,0 9 93-15,1-1 44 16,-2 5-66-16,-2 5-68 16,-11 38 13-16,11-37 12 15,5 2-14-15,-2 0-26 16,7 6-5-16,-5-1-18 15,-8-3 0-15,8 1-10 16,0-5-4-16,5-1-4 16,6 6-2-16,-3-5-2 15,-6 2 2-15,3-8 6 16,1 0 2-16,1-5-2 0,5 1-2 16,0-4-4-16,-1-5-5 15,5 5-1-15,0 0 0 16,2-2 1-16,1 5 2 15,-1-8-1-15,1 0-1 16,-1-3-1-16,1-5 0 16,0 3-1-16,1-3-1 15,-3-2 1-15,-1 1-1 0,-3-9-1 16,-1-3 3-16,-1 4 0 16,2 4 2-16,-5 0 1 15,-2 3 1-15,-1-3 5 16,-5 0 2-16,0 1 3 15,0-1 1-15,-5-5-1 16,0 5-4-16,0 0-2 16,-3-1-4-16,-1-2 1 15,-1 3-4-15,-1-5-1 16,-2 1 2-16,0 7-2 16,2-6 1-16,-4 3-1 15,1-1-1-15,1 1-2 16,-3 3 1-16,2 2-2 15,-1 0-2-15,-1 3-5 16,1 5-1-16,-1-3 0 0,0 3-3 16,0 0-19-16,0 0-7 15,-8 0-321-15,0-5 249 16</inkml:trace>
  <inkml:trace contextRef="#ctx0" brushRef="#br1" timeOffset="-9788.85">11390 6903 160 0,'-25'0'101'0,"4"0"-90"16,3 0-10-16,5-3 1 15,-1-2 1-15,1 0 0 16,-3 1 0-16,-5-9 0 16,-3 5 0-16,-5-2 7 0,11 2 5 15,0 0 13-15,-12-2 23 16,4 1 10-16,12 2 188 16,12 6-110-16,8 1-113 15,12 0-86-15,9-5-58 16,18 2 31-16,4-5 66 15,18-2 14-15,1-3 4 16,19 0 9-16,16 0 19 0,19-4 137 16,11 2-39-16,12-2 21 15,6-1-61-15,16-1-1 16,12 4-3-16,4-1 0 16,5 2-31-16,-6 4-11 15,-5 3-7-15,-16 7-14 16,-8 4-2-16,-17 5-6 15,-10-4 36-15,-17 6-146 16,-16-6-75-16,-32 5 94 16</inkml:trace>
  <inkml:trace contextRef="#ctx0" brushRef="#br1" timeOffset="-9148.8">12022 6924 129 0,'-16'-11'105'0,"5"1"-44"16,3 2-33-16,6 8-7 15,4 0 9-15,-2 0 19 16,0 0-2-16,0 0 211 15,2 5 85-15,7 16-118 16,19 43-46-16,-28-33-23 16,-5 1 0-16,-3 11-44 15,-4 6-22-15,-2 7-18 16,-4-3-11-16,1 3-19 16,-1 0-6-16,5-4-14 0,3-2-8 15,7-7-7-15,0-8-1 16,6-1-3-16,2 2 2 15,6-11-4-15,2 3 2 16,6-3 0-16,4-7-1 16,9 0-2-16,5-2 3 0,5-8 0 15,6-3 0-15,8-5 1 16,10 0 1-16,10-8-2 16,3-5-2-16,-1-5 4 15,-10 0-4-15,-5 6 2 16,-9-1 0-16,-12 8-10 15,-3 0-25-15,-17 5-89 16,-7 0-90-16,-9 0-271 16,-6-3 198-16</inkml:trace>
  <inkml:trace contextRef="#ctx0" brushRef="#br1" timeOffset="-8879.77">13190 7369 169 0,'-16'-3'178'0,"3"2"1154"16,6-3-1306-16,6 1-34 16,2 11-2-16,-2-8 2 15,1 0 6-15,0 0 2 16,-2 18 10-16,2 4 6 15,0 51 20-15,-11-41 10 0,0 15 14 16,-2 10-8-16,-10 25-4 16,6 18-6-16,-1 37-19 15,-1 19 74-15,17 57-73 16</inkml:trace>
  <inkml:trace contextRef="#ctx0" brushRef="#br1" timeOffset="-5919.93">7278 10493 0 0,'-61'-3'28'0,"3"-12"17"16,0-3-19-16,12 6-8 16,2 4-1-16,2-5-2 15,12 3-1-15,-2-3-3 16,-1 0-1-16,5 4 2 16,-6 1 5-16,3 3 5 15,2-3 3-15,18 8 13 16,0-2-6-16,19-1-15 15,3-2-3-15,10-3-2 0,14 0 3 16,9 3 9-16,10 5 2 16,-4 3 16-16,0 2 67 15,3 5 212-15,-3 1-147 16,13 4-63-16,-1 1-10 0,16 1-23 16,5-10-28-16,12 1 11 15,10 0-1-15,-7-11 2 16,2 3-2-16,-4 0-16 15,-3-5-6-15,17 5-8 16,-1-2-4-16,2 2-4 16,-2 0-7-16,-12 0 1 15,1 0 1-15,10 0 1 16,3-6 0-16,-2 1-2 16,-1-3-1-16,-15 3-4 15,-6 5-1-15,-12 0-1 16,-5 8-1-16,-6 5-2 15,-3 0 0-15,-6 5 0 16,-26-9 0 0,0 4 1-16,11 13 2 0,-11-4 2 15,-10-1 1-15,-11-8-3 16,0-3 0-16,-3-2-3 16,3 5 0-16,-2-9-2 15,-2-4-2-15,-1 5-2 16,-3-5-18-16,0-1-96 0,-2-3 724 15,-3-26-504-15</inkml:trace>
  <inkml:trace contextRef="#ctx0" brushRef="#br1" timeOffset="-5397.57">9547 9986 256 0,'-27'-4'869'0,"14"-8"-743"15,13 6-135-15,10 3-16 16,7-2 6-16,14 2 31 16,0-2 10-16,-3 3 23 15,1-1 15-15,-9 3 13 16,1 3-2-16,-2-3 1 15,-3 5-2-15,8 2-8 16,-3 4-4-16,11 6-8 16,5-2-7-16,-1 3-19 15,2 3-5-15,-4-4-5 16,-2 4-2-16,-3 0 3 0,0-2 4 16,-6 2 14-16,-1-3 5 15,-8 3 7-15,-2-7 3 16,-4 4-2-16,-3-5 0 15,-4 0 5-15,-1 3 0 16,0-7 2-16,-1 4-4 16,-3-5-11-16,0-1-5 15,-1-4-6-15,0 2-1 0,3-5-4 16,1 0-2-16,-1 0 3 16,0 0 2-16,1 0 7 15,-10 3 2-15,-10 3 1 16,-42 25-2-16,24-10-12 15,-9 9-7-15,-19 22-5 16,-17 14-4-16,-41 29 357 16,-20 15-268-16</inkml:trace>
  <inkml:trace contextRef="#ctx0" brushRef="#br1" timeOffset="-4218.83">4036 10541 119 0,'11'5'91'0,"-1"-7"-60"16,12 4-28-16,4-4-3 15,5 2 4-15,7 0 4 16,-2 2 7-16,9-2 8 16,-2 0 2-16,7 3 5 15,1-8 28-15,6-8 35 16,2-3 363-16,10-11-233 16,7 1-56-16,4-9-70 15,-4 0-21-15,-2-9-24 16,-5-2-12-16,-5-3-16 15,-1 1-6-15,-11-3-4 16,-9 2-2-16,-9 1 2 16,-10-2 0-16,-8-1 8 15,-5 8 2-15,-11 4 12 16,-3 4 4-16,-13 7-11 0,-5-1-2 16,-8 10-9-16,2 6-4 15,-12 13-10-15,-7 2-4 16,-9 19-4-16,-9 1-4 15,-1 17-1-15,-4 6-1 16,-15 11 1-16,1 5 3 16,-2 8 1-16,7 0 4 15,20 5 1-15,7-3 0 0,16 8 0 16,4 0 0-16,17-1 0 16,6 4 0-16,14-8 0 15,8 0 0-15,14-8 1 16,6-5 1-16,11 0 1 15,6-3 1-15,26-11 1 16,2-4 1-16,14-17-2 16,5-12-2-16,-4-15-1 15,2-15-1-15,-7-10 3 16,-4-11-15-16,0-14-143 16,2-6-127-16,-2-17 136 15</inkml:trace>
  <inkml:trace contextRef="#ctx0" brushRef="#br1" timeOffset="-3585.82">5794 9385 441 0,'-34'23'1602'0,"15"3"-1563"15,4 7-42-15,6 28-9 16,-1 8 7-16,-11 25 8 16,-2 10 6-16,-5 9 12 15,-3 4 4-15,-4-6 14 16,-2-2 6-16,6 4 6 16,-9-9-1-16,3-4-10 15,5-12-7-15,0-18-9 16,9-9-5-16,7-21-4 15,3-10-3-15,7-14-4 16,4-3-1-16,2-13-6 16,0-3 0-16,3-7 0 15,2-10 0-15,11-11 2 16,0-9-2-16,18-12-1 16,-2 2 0-16,0-4 0 15,9 4-1-15,-8 8 1 16,8 7-1-16,4 12-1 0,-4 2 1 15,6 13-2-15,0 7 0 16,-10 1-1-16,-2 9 3 16,-4 8 0-16,-4 2 1 15,-1 15 0-15,-5-2 1 16,-9 10 3-16,-2 3 0 16,-8-2 0-16,-2 5 1 0,-5-1 1 15,-2-7 1-15,-1-1 1 16,-4-4 2-16,-6-1 2 15,-1-2 1-15,-4-3 0 16,0-2-1-16,-2-9-2 16,-4-2-1-16,-5-3-4 15,0-8-3-15,0-5-11 16,7 0-16-16,9-13-56 16,2-5-72-16,16-21-208 15,7-17 473-15,22-18-149 16</inkml:trace>
  <inkml:trace contextRef="#ctx0" brushRef="#br1" timeOffset="-3227.84">6525 9887 229 0,'-14'38'607'0,"-2"6"124"15,6 17-631-15,-3 5 16 16,-3 25 10-16,-1 17-6 0,-7 14-27 16,1 10-12-16,0 3-15 15,-2 2-5-15,1 6-5 16,4 2-13-16,4-2-18 16,3-4-5-16,-1-4-9 15,1-56 0 1,2 3 0-16,-10 50 0 0,0 1 0 15,3-34 0-15,1-35-5 16,9-8-1-16,-10-21-4 16,10-9-1-16,8-18-33 15,-8-6-17-15,14-25-69 16,2-10-57-16,2-46-122 16,9-21-198-16,-8-37 206 15</inkml:trace>
  <inkml:trace contextRef="#ctx0" brushRef="#br1" timeOffset="-2920.77">6513 10191 183 0,'4'-29'149'16,"9"1"-48"-16,10-1 255 15,12 2-80-15,10-3-169 16,26-1-50-16,8-4-16 0,17-4 0 15,6-4 10-15,-1 4-7 16,0 12 3-16,-4 17 7 16,-6 7 8-16,-13 25 24 15,-16 7 24-15,-26 16 21 16,-12 12-2-16,-35 13 11 16,-10 17-11-16,-40 31-28 15,-25 17-33-15,-28 27-37 16,-16 7-9-16,0 1 7 15,-10-8-11-15,9-27 105 16,12-17-83-16</inkml:trace>
  <inkml:trace contextRef="#ctx1" brushRef="#br1" timeOffset="-8438.88">7337 12120 0,'0'31'140,"0"31"-108,0-31-17,-31 0 1,-63 31 15,94 0-15,-62-62-1,0 0-15,0 32 0,31-32 16,-156 31 15,94-31-15,0 31 0,31-31-16,-32 0 15,32 31-15,-218-31 31,156 0-15,-94 0 0,156 0-1,0 0-15,-125 0 32,125 0-32,-93-31 15,-63 0 16,156 31-31,0 0 16,31 0-16,-125-63 31,125 63-15,-31 0-16,-31-62 16,-63-62 15,63 62-31,-94-94 31,156 125-31,-124-124 16,155 124-1,-62 0-15,-125-404 47,156 373-47,-31-63 31,62 63-31,-31-31 0,0-125 32,31 156-32,0 0 15,-31 0-15,31-187 32,0 187-32,0 0 15,0 0-15,62-249 31,-31 249-15,-31 0-16,31 0 16,31-125 15,-31 125-31,0 62 0,0-62 16,1 0-1,154-187 16,-93 187-15,-62 31-16,32 0 16,92 0-1,-93 0 1,0 0-16,94 0 16,-94 31-1,0 0-15,187 0 16,-94 0-1,-61 0-15,154 0 32,-154 0-32,310 0 47,-342 31-47,31 0 0,1-31 15,310 124 16,-249-124-15,32 62 0,-125-62-16,31 31 15,-31-31-15,218 125 32,-218-94-17,-31 0-15,125 31 16,-94-31-1,31 31-15,32 31 32,-94-62-32,0 0 31,-31 32-31,62-63 16,31 186 15,-62-124-31,0-31 15,1 63 1,-1-63-16,0 62 16,-31 0-16,31 31 15,-31-61 1,31 123 0,-31-93-1,0-62-15,0 0 0,0 187 47,0-156-47,0 0 0,0 31 31,0-61-31,0-1 0,-31 62 32,31-31-1,0-31-16,0 0 1,0 0-16,-31 0 16,0 63 15,0-63-15,-1 31-1,32 31 16,-31-62-31,31 0 0,-31 0 16,31 0 0,0 0 31</inkml:trace>
  <inkml:trace contextRef="#ctx0" brushRef="#br1" timeOffset="27759.35">8582 6264 160 0,'-8'11'104'0,"0"6"-90"15,-1 45-8-15,21-37 13 16,5 3 7-16,0-3 17 16,3 3 40-16,2-4 378 15,4 0-154-15,3 2-118 16,5-1-72-16,12-2-37 16,10 1-14-16,9-2-8 15,4-1 0-15,5-3-9 0,-2 0-11 16,10-4-4-16,2-3 1 15,9-1-7-15,7-5-1 16,6-5-4-16,-34-8-5 16,2 1-3-1,52-17 0-15,7 2 0 0,-10-4-2 16,-21 13-2-16,1 4-3 16,-9-4 1-16,-9 5-4 0,-16 6 1 15,-9-4-2-15,-9 6 2 16,-12 0 0-16,-12 6 0 15,-3-1 2-15,-13 0-1 16,2 0 1-16,-8-1-1 16,-2-4-2-16,-1 0 5 15,-2 0-10-15,-2-1-106 16,1-2-93-16,-6-10 114 16</inkml:trace>
  <inkml:trace contextRef="#ctx0" brushRef="#br1" timeOffset="28218.59">10339 6132 483 0,'-10'-4'1582'15,"18"4"-1604"-15,14 0-22 16,7 9 20-16,4-1 14 0,4 1 8 16,1 4 4-16,6-5 25 15,-6 2 10-15,-1-5 20 16,-2 3 6-16,-4 3-12 16,0-5-6-16,-2 10-14 15,0-1-4-15,3 6-4 16,1 1-1-16,1 4 2 15,0 0 0-15,-3 1 1 16,1 4-3-16,-3-1 4 16,-4 1 1-16,-4 2 2 15,-11-7 0-15,-2 1 2 16,-3-4 1-16,-4 6 1 16,3-7 3-16,-14 7-1 15,-9 2 2-15,-30 6-10 16,-13 22-5-16,-40 17-11 15,-18 24-4-15,-41 25 243 0,-30 16-748 16</inkml:trace>
  <inkml:trace contextRef="#ctx0" brushRef="#br1" timeOffset="29292.39">7605 4805 202 0,'-100'-20'252'0,"11"12"1057"16,11 16-1275-16,4 8-40 15,-2 14-4-15,-6 2 4 16,-6 10 14-16,-2-2 14 16,-4 4 22-16,4 4 1 15,5 0 3-15,11 5-4 0,18-1-16 16,12 1-7-16,14 3-7 16,7-8-8-16,17 0-11 15,9-4-4-15,18-1-6 16,8 1 0-16,16-1 3 15,8-3 2-15,11-1 5 16,12-4 4-16,3 1 2 16,1-3 7-16,-1 1 7 15,-4-2 4-15,-2-3 11 16,-6 7 3-16,-9-6 0 16,-6 5 1-16,-9 6-4 15,-6 2-3-15,-11 5-1 16,-7 4-1-16,-25 9 4 15,-12 3-1-15,-24 12 11 16,-14 10 0-16,-13 11-4 16,-12-2-6-16,-2-7-12 0,30-36-4 15,1-4-5 1,-36 23-2-16,3-6-8 0,22-23-16 16,29-34-46-16,15-11-71 15,22-32 32-15,18-26 41 16</inkml:trace>
  <inkml:trace contextRef="#ctx0" brushRef="#br1" timeOffset="29636.87">7818 5315 387 0,'-11'50'1600'15,"0"1"-1330"-15,11 36-308 16,2 18 4-16,-2 30 34 16,-7 9 15-16,-3 22 12 15,-1 1 3-15,-3 5-6 16,1 3-2-16,-10-1 2 16,-4 1-1-16,6 0-2 15,-9-4-3-15,7-14-4 16,5-10 1-16,-9-38-2 15,16-16 0-15,4-33 2 0,-7-22 0 16,15-15-6-16,-2-18 0 16,1-23-48-16,10-13-22 15,-22-46-94-15,-2-32-72 16,-6-57-288-16,-7-22-641 16,11-30 1091-16</inkml:trace>
  <inkml:trace contextRef="#ctx0" brushRef="#br1" timeOffset="29874.45">7532 6010 30 0,'37'-123'68'0,"13"24"-14"16,6 10 0-16,10 15-7 16,7 13 15-16,12 15 17 15,7 5 396-15,12 21 18 16,1 10-254-16,-2 10-37 16,-5 14-67-16,-8 7-39 15,1 8-14-15,-7 11-21 16,-7 4-4-16,-17 9-3 15,-14 13 5-15,-34 21 9 16,-25 17-11-16,-47 28-11 16,-35 24-10-16,-40 24-10 15,-26 3 10-15,-41 8 383 16,1-7-307-16</inkml:trace>
  <inkml:trace contextRef="#ctx0" brushRef="#br1" timeOffset="89369.62">14382 15843 234 0,'-18'6'776'0,"0"2"-151"0,10-3-599 0,6 3-26 16,1-3 0-16,1 0 6 16,-2-5 32-16,1 0 32 15,1 0 46-15,-2 0 7 16,0 0 7-16,1 0-11 16,-1 0-38-16,1 0-16 0,-14 3-30 15,-3-3-7-15,-38 3-12 16,40-6-2-16,-2 0-3 15,-1 1 0-15,-3 4-1 16,-4-2-1-16,-6 3-1 16,-2 2-2-16,-8 3-1 15,8 0 1-15,-6 1-2 16,3 1-1-16,2-2 1 16,-7 5 1-16,-3-3 2 15,-2 2 1-15,-3-4 0 16,4 2 1-16,7 1-1 15,2-1 2-15,0 3 0 16,0 0 2-16,-3-4-1 16,-3 4 0-16,1 0-5 15,-5 0-1-15,-3 0 0 16,8 0 0-16,-1-5 1 0,3 1 2 16,-2 1-1-16,-8 3-1 15,-1 5-4-15,-1 2 1 16,-2 1-3-16,2 2 0 15,-4 7 1-15,0 1 0 0,-6-4 2 16,0-6-2-16,7-3 4 16,0-5 0-16,4-4 0 15,12-4 2 1,1 3-1-16,-36 0 2 0,-12 2-4 16,9 1 1-16,11-6-2 15,-1-3-2-15,-4 6 0 16,8-8 0-16,5 0 1 15,1-2-1-15,-3-9 0 16,-6 1 0-16,3-3 1 16,2 0-1-16,5 1 1 15,0-1-1-15,3-2 1 16,-2-1-1-16,2-2 0 16,0-7-1-16,14 2 0 15,-1-11-2-15,11 2-1 16,7 3 0-16,-3-3-2 15,13 3 1-15,-3-1-1 0,5 2 0 16,4 1-1-16,3 1-1 16,9-3-2-16,2 4-1 15,10-3 2-15,3-2-2 16,-8-6 1-16,1 1 2 16,1 1 0-16,2 1 1 15,12 10 1-15,2 1 1 16,7 4-1-16,-4-3-1 0,6-2 0 15,10 6-2-15,0-6 1 16,6 2-1-16,12-4 0 16,3-6 2-16,11-4 1 15,-3-1 2-15,11-2 1 16,-7 4 2-16,6 7 2 16,1-1 0-16,-2 4 2 15,7 2-1-15,-3-1 0 16,12 6-1-16,-1-9-1 15,0 5-1-15,3-6 0 16,-4-7 2-16,9 3-2 16,-4 1 1-16,1-9 0 15,1 7-1-15,-9 2 0 16,1-1 3-16,-1 15-2 16,1 1 2-16,-7 12 2 0,-4 3 0 15,-13 8 3-15,-8 5-2 16,-9 0 1-16,-7 10 2 15,-7 4-2-15,-9-1 3 16,-8 2 0-16,-1 5-1 16,-9-3 2-16,-3 9 0 15,-10-1 2-15,-6-2 1 16,-4 7 4-16,-6-3-1 16,-8 2-1-16,-4-2 0 0,-4 0 0 15,-6 4-2-15,-8-2 3 16,-4 3 1-16,-10-2-3 15,-3 0 0-15,7 1-3 16,-1-9-2-16,4 4-6 16,2-4-2-16,-8 1 6 15,5-1 156-15,-5 2-121 16</inkml:trace>
  <inkml:trace contextRef="#ctx0" brushRef="#br1" timeOffset="109564.09">14693 10610 109 0,'-3'0'90'16,"0"-3"-45"-16,6 3-37 15,-3-2 3-15,0 2 15 16,16 0 6-16,15 0 3 16,43 0 37-16,-36 0 104 15,6-3 326-15,7-6-281 16,4-4-81-16,8 3-54 15,3-6-20-15,0 3-24 16,-4 3-8-16,-5-2-6 16,-3 7 0-16,-7-3-6 15,-4 3-2-15,-7 5-10 16,-7-5-4-16,-7 7-2 0,-2-2-2 16,-9 0-2-16,-5 3 0 15,-4-3-28-15,-4-8-50 16,1 8-186-16,-1-3-595 15,-9-17 694-15</inkml:trace>
  <inkml:trace contextRef="#ctx0" brushRef="#br1" timeOffset="109862.82">15340 10083 139 0,'-32'8'131'0,"11"0"36"16,8 3 508-16,5 5-476 16,8 7-33-16,0 3-2 15,-3 4-10-15,-2 14-58 16,2 4-28-16,3 13-31 16,-2 8-7-16,4 0-13 15,-1-24-5 1,-1-19-6-16,2-4-2 0,4 63-2 15,1-9-7-15,4-12-37 0,0-36-34 16,-6-6-137-16,14-6-146 16,4-14-646-16,-1-4 817 15,22-23 141-15</inkml:trace>
  <inkml:trace contextRef="#ctx0" brushRef="#br1" timeOffset="110304.65">15982 10213 282 0,'-29'21'1130'0,"6"-2"-993"16,1 7-127-16,10 9 14 15,8 1 10-15,2 7 8 16,2 4-2-16,3 1-22 15,7 0-6-15,4 0 14 16,2-7 8-16,-3-3 15 16,0-7-3-16,-3-9 6 15,6-1 2-15,5-8 0 16,3-5-3-16,11-3-9 16,-1-5-6-16,18-8-11 15,4-5-5-15,2-9-5 16,6-1-3-16,-3-8-2 15,-3-7 2-15,-2-2 17 0,-4-7 5 16,-10-1 23-16,-13 3 0 16,-13-2 4-16,-12-1 4 15,-16 0-5-15,-9 4-6 16,-16 1-19-16,-12 3-11 16,-8 11-19-16,-11 6-5 0,-20 10-24 15,-7 13-24-15,-37 9 421 16,-27 10-294-16</inkml:trace>
  <inkml:trace contextRef="#ctx0" brushRef="#br1" timeOffset="111326.07">14086 12711 76 0,'-12'-3'84'0,"9"0"-26"16,-2 1-28-16,7 2-22 16,-2 0 5-16,0-3 10 15,0 3 3-15,5-2 2 16,14-6 15-16,5-1 16 16,40-25 275-16,-38 24 19 15,6-1-139-15,7 1-82 16,6 6-26-16,21 4-20 0,5 4-8 15,-1 1-16-15,1 3-17 16,0-6-7-16,-5 1-2 16,3-3 4-16,-5 0 7 15,-11 0-1-15,-3 5-2 16,-8-2-10-16,-2-1-7 16,-3 1-12-16,-5 2-3 0,-6-5-8 15,-2 0-1-15,-3 0 6 16,-1-2-9-16,0-1-84 15,-7-5-85-15,-5-10 100 16</inkml:trace>
  <inkml:trace contextRef="#ctx0" brushRef="#br1" timeOffset="111651.65">14960 12015 302 0,'-24'13'1255'0,"11"5"-1087"0,7 4-154 16,6 7-12-16,0 7 14 15,2 7 10-15,-1 2 2 16,4 19-9-16,-2 5-4 15,2 2 9-15,-5 8 9 16,0-2 10-16,2-3 2 16,-2-3-10-16,0-1-7 15,-2 0-14-15,2-5 1 16,3 0-54-16,5-4-84 0,7-18-294 16,4-3-819-16,0-27 1178 15</inkml:trace>
  <inkml:trace contextRef="#ctx0" brushRef="#br1" timeOffset="113095.4">15792 11705 114 0,'6'10'111'0,"-6"-7"-21"16,-1 2-18-16,-4 3-29 16,-5 6 76-16,1-1 410 15,-32 48-267-15,32-40-117 16,-1 1-39-16,2 9-34 15,2-2-6-15,-1 8 0 16,-1 10-9-16,-5-2-16 16,2 6-8-16,-7 5-12 15,2 0 0-15,2 2 6 16,-2 2 3-16,6-7 1 0,0-5-1 16,6 0-4-16,-1-12-1 15,3-1-1-15,2-6-3 16,5-3 0-16,5-4-2 15,2-1-1-15,1-3-1 16,8-5-4-16,7-4-2 0,10-1-7 16,9-3 1-16,19-5-1 15,3-3-1-15,5-10 0 16,3-5-3-16,-3 1 0 16,-3-6 0-16,-7-2-7 15,-3 7-10-15,-13-5-26 16,-1-1-20-16,-3 7-51 15,-4-8-31-15,-2 5-151 16,-5-3-226-16,-8-8-326 16,-1 3 799-16</inkml:trace>
  <inkml:trace contextRef="#ctx0" brushRef="#br1" timeOffset="113327.76">16154 12002 168 0,'-44'18'163'0,"12"8"833"16,3 12-854-16,3 15-68 15,15 47 44-15,-3 22 18 16,-10 44-42-16,-9 22-28 15,-10 37-10-15,-7 8-23 0,10 47-18 16</inkml:trace>
  <inkml:trace contextRef="#ctx0" brushRef="#br1" timeOffset="117186.98">14365 14447 6 0,'-17'5'48'0,"5"0"-13"15,3 0-2-15,2-5 4 16,3 0 6-16,0 0-6 16,4 0-1-16,0 0-3 15,0 0-3-15,0 0 1 16,0 0 25-16,29 3 65 0,52 11 303 15,-20-10-253-15,0 5-61 16,5-9-59-16,1 0-19 16,-1 0-17-16,5-4-5 15,-5 0-4-15,-3-1-3 16,-12 4-1-16,-1-4-2 16,0 5 2-16,-24-3-12 15,1 3-151-15,7-8-204 0,-4-2-118 16,-25-11 371-16,-11-4 84 15</inkml:trace>
  <inkml:trace contextRef="#ctx0" brushRef="#br1" timeOffset="117447.13">14790 14078 123 0,'-26'8'116'0,"5"-4"-17"16,8 6 1-16,7-2-25 16,6 2 221-16,3 6-27 15,7 5-130-15,6 11-48 16,5 3-31-16,11 9-48 0,-3 7-6 16,5 7-6-16,-4 6 0 15,-1 1-33-15,0-3-65 16,-1-1-214-16,1-4-209 15,8-4 373-15,6-2 116 16</inkml:trace>
  <inkml:trace contextRef="#ctx0" brushRef="#br1" timeOffset="118078.42">15773 14431 81 0,'3'-45'76'15,"-2"-1"-33"-15,1-3-31 16,-2-4-1-16,0 15 7 16,-3-1 2-16,-2 9 13 15,-5 4-4-15,-4 7-10 16,-4-2-5-16,-6 6 4 15,2-1 0-15,-3 7 5 16,1 5 4-16,3 4 34 16,5 5 78-16,3 3 35 0,4 5-114 15,4 3-80-15,-1 3-13 16,2 12 6-16,3 3 20 16,1 11 21-16,5 1 6 15,6 7 13-15,2 0-6 16,6 4 46-16,0-4 4 0,2-2-20 15,2 1 7-15,1-7-14 16,2 6 4-16,1-8-1 16,-3 1 4-16,2-1-11 15,-4-3 3-15,-1-1 9 16,-3-7 4-16,-5-3-6 16,-5-6-4-16,-5-6-10 15,-3 4-6-15,-8-3 4 16,-2 0-7-16,-9-1-6 15,-7-9-2-15,-8 2-5 16,-3-2-4-16,-3-3 1 16,3-2 2-16,3-3-1 15,1-3-1-15,4-7-7 16,5 2-4-16,6-5-1 16,8-4 1-16,12-9 0 15,12-1 0-15,20-20-6 16,13-16-3-16,33-24 9 15,18-12-14-15,16-36 104 0,14-15-69 16</inkml:trace>
  <inkml:trace contextRef="#ctx0" brushRef="#br1" timeOffset="121191.85">3948 1835 29 0,'0'19'59'0,"-5"-3"-16"0,10 3-24 16,14 2-2-16,7 5 4 16,1 1 3-16,7 4 3 15,-5 3-1-15,-7-4 2 16,12 2-9-16,-4-3-3 16,19 2-3-16,4-1 1 0,6-4 14 15,6-3 5-15,1-10 2 16,8-9 73-1,9-5 303-15,2-15-205 0,7-7-23 16,0-15-69-16,-5-11-26 16,-1-7-10-16,-4-8-18 15,-8 3-10-15,-3 3-12 16,-6 6-4-16,-17 7-9 16,-6 7-1-16,-28 7 8 15,-9 9 2-15,-10 6 11 16,-14 1 0-16,-13 2-4 15,-13 5-8-15,-18 0-15 16,-5 3-5-16,-9 5-4 16,2 4-3-16,-3 4-6 15,0 6 0-15,16 4-3 16,6 3-5-16,13 4-4 16,12 3-5-16,2 7-7 0,8 7-3 15,13 8 1-15,2 6 1 16,19 0 5-16,6 10 1 15,20 3 7-15,-2-6 3 16,11 6 6-16,5-8 4 16,6-9 7-16,15 1 2 15,8-18 1-15,7 2-2 0,19-22-5 16,6-7 1-16,8-16-4 16,0-10 4-16,-9-18-43 15,-9-7-47-15,2-13-220 16,-7-8-480-16,-9-20 428 15</inkml:trace>
  <inkml:trace contextRef="#ctx0" brushRef="#br1" timeOffset="121735.57">6659 968 155 0,'14'-3'134'0,"-12"10"-10"16,4 7-4-16,3 12 123 16,-3 4 18-16,-1 27-103 0,-2 5 19 15,-5 28-86-15,-4 16-17 16,-10 12-12-16,-5 7-4 16,-8 7-10-16,-6-5 6 15,-1-2 8-15,-2-6-8 16,4-16 1-16,3-14-4 0,6-28-7 15,4-10-8-15,8-25-11 16,5-9-2-16,5-17-4 16,3-8-6-16,6-17-8 15,0-11-7-15,9-17-13 16,3-6 2-16,9-15-2 16,3 0 5-16,9 8 4 15,1 0 1-15,9 15 5 16,2 6 0-16,17 9 0 15,-3 7 0-15,-7 17 0 16,8 7-1-16,-21 10-1 16,2 11 2-16,-4 11 0 15,-12 10 2-15,-9 13 4 16,-10 3 0-16,-12 16 10 16,-8 0 6-16,-12 2 11 15,-5 6 3-15,-8-6 2 0,-2-2-5 16,-8-8-9-16,20-21-6 15,1-1-6 1,-17 27-3-16,-8-5-20 0,15-10-26 16,-6-33-97-16,2-9-30 15,12-21 90-15</inkml:trace>
  <inkml:trace contextRef="#ctx0" brushRef="#br1" timeOffset="122057.29">7695 1893 280 0,'-24'78'1217'16,"4"6"-784"-16,12 29-437 15,-5 6 22-15,-4 16 46 16,-9 12 8-16,-11 19 6 15,3 0-20-15,-6 7-23 16,-3 1 1-16,-1-17-6 16,1-4-3-16,2-29-5 15,8-12-1-15,5-28-5 16,4-15 1-16,8-30-8 16,2-18-10-16,4-33-52 0,2-13-53 15,5-51-128-15,1-20-144 16,7-47-871-16,5-15 1158 15</inkml:trace>
  <inkml:trace contextRef="#ctx0" brushRef="#br1" timeOffset="122310.9">7428 2185 17 0,'64'-109'83'16,"5"14"12"-16,5 16-28 16,3 5 21-16,5 26 145 15,2 5 502-15,8 17-510 16,-2 7-69-16,5 16-52 15,1 6-32-15,-7 14-18 16,-4 11-5-16,-14 14-5 16,-12 6-5-16,-20 14 9 15,-10 12 7-15,-28 21 17 16,-9 10 4-16,-35 17-7 16,-20 0-16-16,-16 8-21 15,-1-1-2-15,-23-12-74 16,0-12-70-16,0-36 498 15,0-26-337-15</inkml:trace>
  <inkml:trace contextRef="#ctx0" brushRef="#br1" timeOffset="122789.72">8684 1312 163 0,'-12'49'136'0,"11"-19"-22"16,12-7-100-16,26 2-9 16,15 3 21-16,23-15 392 15,-12-10-55 1,1 0-145-16,63-6-66 0,26-5-24 15,-8 0-19-15,-20 3-43 16,-4-5-10-16,-2-3-20 16,-11 4-9-16,-15-3-11 0,-11 8-7 15,-15 2-1-15,-10-1 2 16,-16-2-47-16,-5 5-50 16,-25-5-110-16,-13-6 161 15,-31-8-18-15</inkml:trace>
  <inkml:trace contextRef="#ctx0" brushRef="#br1" timeOffset="123053.89">9877 571 200 0,'-39'18'270'0,"4"9"1035"16,-7 12-1193-16,7 33-112 15,-2 20 18-15,-16 19 39 16,6 24 15-16,-14 21-6 16,-3 9-16-16,6 6-17 15,-7 2-7-15,8-10-16 16,3-6 1-16,3-22-7 16,3-14-19-16,19-33-70 15,1-22-48-15,20-26-269 0,13-16-667 16,18-35 917-16</inkml:trace>
  <inkml:trace contextRef="#ctx0" brushRef="#br1" timeOffset="123636.22">10248 1418 122 0,'73'-88'116'15,"-14"1"50"-15,-12 13 22 16,-13 4 421-16,-10 10-287 15,-13 10-70-15,-8 12-91 16,-3 4-39-16,-13 8-48 16,2 7-20-16,-16 6-39 15,-5 8-12-15,-12 10-6 16,-12 8-4-16,-5 13 1 16,-3 1 3-16,14 7 3 15,8-2 0-15,19 3 0 16,6 7 0-16,15 6-2 15,5 5 2-15,17 7 5 16,7-2 4-16,18 3 4 16,5-3 4-16,17 1 1 15,3-1 0-15,-1 3 1 16,1 0 1-16,-5 0-4 0,-4 4-1 16,-8 0-4-16,-8-3 1 15,-11 2 1-15,-7-3 4 16,-16-8 9-16,-7-2 5 15,-11-10 13-15,-12-3 4 16,-9-7 0-16,-4-9-4 16,-18-9-11-16,-1-5-5 0,-10-8-6 15,-2-5-2-15,2-11-7 16,0 2-3-16,5-15-8 16,7-2-2-16,14-7-3 15,14 1-8-15,20-15-14 16,10-9-3-16,30-21-3 15,17-11 3-15,16-15 15 16,14-1 2-16,10-16 6 16,-3 2-16-16,9 4-42 15,-6 7-22-15,-12 23-77 16,-4 8 220-16,-27 19-58 16</inkml:trace>
  <inkml:trace contextRef="#ctx0" brushRef="#br1" timeOffset="124005.22">11578 324 292 0,'41'13'1221'0,"5"20"-987"15,6 12-194-15,10 15 39 16,3 11 20-16,-6 11 25 16,7 9-7-16,0 10-44 15,-2 4-5-15,-4 12 2 16,-9 10-11-16,-12 21 0 15,-13 10-3-15,-31 25-8 16,-18 21-1-16,-47 28-7 16,-28 17-2-16,-47 26-12 15,-27 8-2-15,-41 0 17 16,-16-12 318-16,-61-15-261 16</inkml:trace>
  <inkml:trace contextRef="#ctx0" brushRef="#br1" timeOffset="124725.69">4372 594 171 0,'-53'13'132'16,"2"8"-70"-16,1 6-6 15,0 2 89-15,2 6 430 16,-4-3-271-16,6 10-146 16,-3 3-30-16,-4 3-40 15,0 9-31-15,0 17-9 16,-8 17-3-16,-7 35 5 16,-1 10 4-16,-5 30 13 15,8 12 17-15,20 23 16 16,12 16-7-16,31 24-36 15,25 4-19-15,60-15-14 16,31 1 5-16,93-35 372 16,33-21-292-16</inkml:trace>
  <inkml:trace contextRef="#ctx0" brushRef="#br1" timeOffset="129590.55">14126 16397 104 0,'-32'44'93'0,"14"-4"-41"15,3 3-27-15,19-3-18 16,7-1 1-16,5-8 1 16,10-9 3-16,8-6 10 15,4-11 9-15,12-7 61 16,8-11 509-16,21-12-271 0,14-4-139 16,3-11-71-16,1-5-28 15,-5 1-51 1,-12-2-23-16,-3 7-9 0,-4-6 0 15,-14-2-23-15,-3 2-47 0,-9-1-173 16,-7 2-201-16,-17 4 54 16</inkml:trace>
  <inkml:trace contextRef="#ctx0" brushRef="#br1" timeOffset="129889.51">14722 15949 202 0,'-40'17'238'0,"15"4"813"16,5 5-807-16,19 14-208 15,-1 7-6-15,2 19-30 0,2 13 0 16,6 9-2-16,0 7 0 15,-3 1 2-15,-2 1 0 16,-8-2 4-16,-5-26-2 31,5-37 0-31,2 3-2 0,-18 94-52 0,2-15-50 16,0-27-167-16,17-52-667 16,7-22 861-16</inkml:trace>
  <inkml:trace contextRef="#ctx0" brushRef="#br1" timeOffset="130265.17">15330 15936 120 0,'-25'34'100'0,"5"17"-45"15,-1 2 1-15,-1 16 41 16,-5 2 531-16,1 13-262 0,-6 2-141 16,-1-2-37-16,1 3-63 15,-6-5-32-15,2-2-17 16,3-3-34-16,2 0-12 15,4-15-16-15,6-13-5 16,6-15-20-16,2-16-26 16,10-9-86-16,2-13-54 15,7-27-232-15,9-9-611 16,2-29 803-16,7-8 170 0</inkml:trace>
  <inkml:trace contextRef="#ctx0" brushRef="#br1" timeOffset="130540.68">15219 16397 42 0,'41'-34'78'0,"-3"2"-10"16,9 2-7-16,6-1-10 16,5 1-5-16,3 9 20 15,-3-2 95-15,-4 7 404 16,3 7-293-16,-7 4-97 16,1 2-19-16,4 6-52 15,-7-2-37-15,-5 15-32 16,-6-1-10-16,-16 11-11 15,-6 4-2-15,-7 14-2 16,-8 9-4-16,-8 16 2 16,-10 5-1-16,-9 4 4 0,4 1 2 15,2-2 1-15,13-6-2 16,24-15-12-16,17-12-14 16,52-44 4-16,29-26-16 15,74-62-1454-15,37-38 1295 16</inkml:trace>
  <inkml:trace contextRef="#ctx0" brushRef="#br1" timeOffset="133272.09">17262 1526 164 0,'-60'28'122'0,"14"10"-64"15,13 9-48-15,17 6-6 16,5 5 7-16,10 6 3 16,2 7-3-16,17-10-2 15,8-5 2-15,17-17 7 16,16-9 4-16,7-15 97 15,7-7 264-15,2-8-201 16,-9-15-53-16,11-6-47 16,-6-4-35-16,-2-14-14 15,1 2-3-15,7-14-2 0,2-9-6 16,-1-6-10-16,3-5-2 16,-15-7 2-16,-7-4 2 15,-14-2-2-15,-6-3-2 16,-18 0-6-16,-8 9-4 0,-13 17-4 15,-8 9-14 1,-15 25-20-16,-4 14-14 0,-14 21-21 16,-2 15-23-16,-16 30 1 15,-7 11 19-15,-12 29 45 16,-4 7 9-16,8 4 12 16,5 6 1-16,23-1-1 15,12 11 1-15,23 3-1 16,11 0 3-16,22-7-26 15,14-15-7-15,26-22-7 16,9-15 0-16,30-23 14 16,9-16-1-16,4-28 21 15,8-16 13-15,13-36 20 16,5-15-273-16,11-40 66 16,0-20 170-16</inkml:trace>
  <inkml:trace contextRef="#ctx0" brushRef="#br1" timeOffset="133728.67">19795 698 216 0,'-49'97'168'0,"-5"31"-157"15,-9 22-15-15,-6 20 4 16,11-52 3-1,0-4 4-15,-51 91 4 0,-4 16 6 16,12-51 4-16,37-61 32 16,4-20 30-16,17-41 140 15,10-17-102-15,14-25-95 16,14-14-66-16,13-26-272 16,12-24 164-16,23-28 100 15,12-14 4-15,25-14 28 16,20 4 7-16,19 16 5 15,8 13 1-15,6 22 1 16,-12 15-1-16,-16 22 1 16,-12 12 1-16,-19 23 0 15,-10 10 1-15,-20 25 4 16,-16 5 4-16,-28 21 6 16,-17 16 15-16,-38 19 11 0,-12 10-4 15,-27 3 59-15,-10-1 185 16,-2-7-82-16,3-5-109 15,-7-16-48-15,11-11-51 16,17-33-234-16,6-19-80 16,39-44 238-16</inkml:trace>
  <inkml:trace contextRef="#ctx0" brushRef="#br1" timeOffset="134220.06">20296 1872 227 0,'-16'107'237'15,"-1"20"411"-15,-12 31-537 16,-7 12 31-16,-23 18-10 16,-10 7-16-16,-7 9-44 15,1-3-18-15,13-29-22 16,9-11-6-16,8-44-4 15,7-25-8-15,10-41-9 16,7-20-5-16,9-36-59 16,2-24-43-16,5-50-96 0,5-33-67 15,3-60-66-15,7-23-88 16,9-23 378-16,9-6-11 16,20 23-36-16,16 12 8 15,21 21-5-15,15 20 8 16,18 31 36-16,1 8 41 15,1 43 0-15,-2 14 0 16,-7 30 6-16,-5 17 46 0,-23 20 13 16,-9 10 3-16,-26 19-13 15,-14 12 11-15,-16 23 15 16,-18 4 442-16,-10 17-65 16,-22 5-239-16,-32 1-81 15,-9 11-36-15,-18 0-62 16,-7 1-8-16,3-14-46 15,5-12-32-15,5-39-132 16,15-23-54-16,19-47 920 16,12-27-583-16</inkml:trace>
  <inkml:trace contextRef="#ctx0" brushRef="#br1" timeOffset="134737.12">21475 1870 843 0,'68'0'1298'16,"30"-16"-1351"-16,16 3-34 15,13-4-18-15,8 4-60 16,-16 3-201-16,-8-3-563 15,-27-4 801-15,-23-1 65 0,-37-13 37 16,-14-2 8-16,-38-8 7 16,-9 1-5-16,-27-3-14 15,-12-1-1-15,-1 3-16 16,-3 5 1-16,22 14 26 16,15 4 20-16,20 5 0 15,10 5 0-15,12 13 0 16,4-2 20-16,3 20 54 15,5 6 1-15,1 1-10 16,-4 5 8-16,-3 11 3 16,-4 0 145-16,-6 15 313 15,-1 10-304-15,-7 21-125 16,-5 4-9-16,-3 13-16 16,1 7-14-16,-6-7-32 15,2 4-12-15,1-4-12 0,5-4-4 16,4-22-16-16,6-4-14 15,5-31-20-15,-2-14-6 16,5-24-2-16,0-18 36 16,0-37-58-16,3-24 541 15,13-36-374-15</inkml:trace>
  <inkml:trace contextRef="#ctx0" brushRef="#br1" timeOffset="135020.63">22669 1523 265 0,'0'0'1240'0,"8"5"-954"0,4 21-280 15,13 7-242-15,3 30-288 16,1 14-89-16,-14 23 515 15,-10 1 40-15,-13-9 38 16,-10-9 14-16,-6-26 9 16,-2-9 2-16,2-18 2 15,-3-4-1-15,6-13-2 16,0-5-2-16,3-11-45 16,7-10 32-16</inkml:trace>
  <inkml:trace contextRef="#ctx0" brushRef="#br1" timeOffset="135415.81">23267 1528 254 0,'32'-20'909'16,"21"16"-573"-16,18 5-364 0,16 17-16 15,3 6 17 1,-13 11 5-16,-8 6-10 0,-21 2 13 16,-9 5 10-16,-21 5 44 15,-18 4 12-15,-18 12 36 16,-14-16 13 0,16-28-4-16,0 3-12 0,-75 84-28 15,-2-4-13-15,5-7-15 16,41-40-5-16,28-12-11 15,9-3-7-15,18-10-5 16,10-14-4-16,24-12 1 16,11-7 2-16,16-21 5 15,-11-11 0 1,0 5 3-16,46-45 3 0,15-21-34 16,-14-3-32-16,-31-12-120 15,-7-2-164-15,-10-12 177 16</inkml:trace>
  <inkml:trace contextRef="#ctx0" brushRef="#br1" timeOffset="135654.93">24651 1173 271 0,'25'70'996'16,"8"38"-867"-16,6 11-48 0,-9 21 59 15,-2 12 18-15,-14 19-52 16,-11 11-36-16,-19 15-35 16,-17 3-11-16,-38 4-6 15,-19 6-9-15,-45 9-53 16,-21-10-41-16,-42-13-98 16,-8-21-471-16,-37-37 123 15</inkml:trace>
  <inkml:trace contextRef="#ctx0" brushRef="#br1" timeOffset="136032.01">17723 176 30 0,'-80'51'45'0,"-7"44"-26"16,-8 16 4-16,-24 45 29 15,-5 19 20-15,-24 52 37 16,-3 17 666-16,13 38-337 16,3 23-178-16,32 20-168 15,19 6-36-15,57 5-43 16,41-15 8-16,105-38 8 0,49-37-494 16</inkml:trace>
  <inkml:trace contextRef="#ctx1" brushRef="#br1" timeOffset="144902.11">14581 9976 0,'-32'0'32,"1"31"-17,0 0-15,-186 124 47,123-93-31,1-31 15,0 31-15,-31-30-1,92-1 1,1-31-16,-124 31 31,-63 0 0,156-31-15,-31 0-16,31 0 0,-125 0 31,156 0-31,-124-31 16,-1 0 0,1-63-1,-125 63 16,156-31-15,-32 0 0,94 31-16,-94-31 15,63 31 1,0-31 0,31-1-1,31 63 1,31-31-16,0 0 15,-31 31-15,-1-31 16,32 0 0,-31 0-1,0 0 1,0 0 0,31 0-1,0 0 1,0 0-1,0-63 1,0 32 0,0 31-1,31-31 1,0 31 0,32 31-16,-32-31 15,31 0-15,155-62 16,-61 30-1,-1 1 1,32 0 0,-125 31-16,0 31 15,0-31 1,32 0 0,61 0-16,-93 31 31,-31 0-16,0-31-15,63 0 16,-32 31 0,0 0-16,31-31 15,32-1 1,-63 32 0,-31 0-1,62 0 1,-31 0-16,32 0 15,-63 0 1,31 0 0,-31 0-1,31 0 1,-31 0 15,0 0-31,1 0 16,-1 0-16,0 32 15,0-1 1,62 31 0,-31-31-1,-31 0-15,31 31 16,1-31-16,61 93 16,0-30-1,-61-32 1,-1 31-1,-31-31 1,0 0-16,-31-31 16,31 32-16,-31-1 15,31-62 1,-31 31-16,0 0 16,0 0 30,-31 0-30,0-31 0,0 0 15,0 31-15,0-31-1,31 31 1,-31-31-16,-1 0 31,1 0-31,0 0 31,0 31-15,-31-31-16,31 0 16,0 0-1,0 31-15,0-31 16,0 0-16,-1 0 156,1 0-156,-31 0 16</inkml:trace>
  <inkml:trace contextRef="#ctx1" brushRef="#br1" timeOffset="150255.96">13834 8235 0,'-31'0'140,"0"0"-124,-31 0-1,31 0 1,0 31-16,0-31 0,0 31 16,0-31-16,-32 0 15,1 0 1,31 31-16,0-31 16,0 32-16,-218-1 31,187 0-16,0-31-15,-62 0 16,30 0 0,32 0-16,31 0 15,0 0-15,0 0 16,-218 0 15,187-31-31,0 31 0,-94 0 31,94-31-15,31-1-16,-31 32 0,0 0 16,-125-155 15,156 155-31,-31-62 16,-125-93-1,63 61 1,62 32-1,0 31-15,-32-93 32,63 124-32,31-31 47,0 0-16,0 0-16,0-32 1,0 32 0,31 0 15,0 0-31,1 0 0,-1-31 16,0 31-16,-31 0 15,31 0 1,0 0-1,31 0-15,0 31 32,63-63-1,-94 32-31,31 31 0,93-31 31,-30-31-15,-63 62-16,31 0 0,-31-31 15,125 0 1,-156 31 0,0 0-16,31 0 0,-31 0 15,0 0-15,0 0 16,1 0-16,-1 0 16,0 0-1,0 0-15,31 0 16,0 0-1,0 31-15,1-31 16,30 0-16,-31 31 16,31 0-1,63 0-15,-94-31 0,187 31 32,-125-31-17,-31 31-15,-62-31 16,-31 31 93,31 1-78,1 30-15,-32 0-16,31-31 16,31 31-16,-62 0 15,62 63 1,-62-63-16,31-62 0,-31 62 16,31-62-1,-31 31 32,0 0-31,0 0-1,-31 0-15,0 31 16,-93 63 31,124-94-47,-31-31 0,31 31 125,-32 31-11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18T12:27:18.552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4425 1989 0,'0'31'31,"0"62"-31,0 31 32,0-30-32,0-1 15,31 280 17,-31-280-32,31-31 0,-31 156 31,0-63-16,0-93-15,0 249 32,0-280-32,0 0 15,31-31 32,-31-31 0,0 0-31,0 0-1,0 0 1,0-31 0,0-63-1,0 32-15</inkml:trace>
  <inkml:trace contextRef="#ctx0" brushRef="#br0" timeOffset="1435.53">14549 2237 0,'32'-31'94,"30"31"-94,-31 0 16,155-93 15,-155 93-31,1 0 16,-1 0 62,31 31-78,-31-31 0,31 62 15,-31-31 1,0 0-16,0-31 16,32 63-16,-63-32 15,62 93 16,-31-93-31,-31 0 0,0 0 16,31 0 0,-31 0-1,0 0-15,0 1 16,0-1 0,0 0-16,-31 0 15,-62 0 16,61 0-15,1-31-16,0 0 31,0 0-15,0 0 0,0 0-1,-62 0 1,62 0 46,0 0-30,-1 0 171</inkml:trace>
  <inkml:trace contextRef="#ctx0" brushRef="#br0" timeOffset="2776.75">16881 2268 0,'0'-31'16,"-62"0"0,0 31-1,-31-93 1,61 93-1,1 0-15,-31 0 32,31 0-32,0 0 15,0 0 1,0 0-16,-31 0 16,-32 62 15,63-31-16,-155 94 1,155-94 0,-32-31-16,-61 93 31,62-62-15,31 31-16,0-62 0,-31 124 46,62-92-46,0-1 32,0 62-1,0-62-31,0 0 16,93 62-1,-93-62 1,62 31-1,-31-30 1,0-1-16,94 31 16,-94 0-16,31-31 15,-31-31-15,218 62 32,-187-31-17,-31 0-15,62 0 16,-62-31-1,31 0 1,-30 0 0</inkml:trace>
  <inkml:trace contextRef="#ctx0" brushRef="#br0" timeOffset="7539.89">9482 11343 0,'62'0'203,"-31"0"-203,125 0 47,-125 0-47,31 0 0,-31 0 16,0 0 0,0 0-16,0 0 15,156 0 16,-125 0-15,-31 0-16,31 0 0,0 0 16,1 0-16,-1 0 15,31 0 17,-31 0-32,-31 0 15,31 0-15,1 0 16,-32 0-1,62 0 1,62-31 15,-92 31-31,-32 0 16,62-31 0,-31 31-16,31 0 31,-61 0-31,-1 0 15,0 0-15,0 0 16,0 0-16,31 0 16,62 0-1,-30 0 1,-32 31 0,-31-31-16,62 0 0,125 93 15,-156-62 1,0-31-16,63 31 31,-94-31 47</inkml:trace>
  <inkml:trace contextRef="#ctx0" brushRef="#br0" timeOffset="78122.95">7927 2486 0,'0'31'47,"0"0"-31,0 0-1,0 0 1,0 0-16,0 0 16,-62 94 15,62-94-15,-31 62-1,0-93 1,0 31-16,0 0 15,-31 31 1,31-31 15,0-31-31,-1 32 16,1-32-16,-124 93 47,31-93-47,92 31 15,-30-31-15,31 31 16,-186 0 15,123 0-31,63-31 16,-373 31 15,311-31-15,31 31-16,-125-31 15,125 0 1,-62 0-16,-63 31 16,125-31-1,-31 0-15,-218 0 16,217 0 0,1-31-16,-404 0 46,372 31-46,32 0 0,0 0 16,-280-62 15,279 31-31,1 31 16,-218-93 15,125 62-15,30 0-1,94-1-15,0 32 16,0-31-16,-156 0 31,187 31-15,31-31-16,-124 0 16,93 31-1,-94-62 1,94 0-1,-62 31 1,93 0-16,-31 31 16,-125-187 15,125 94-15,0 62-16,0 0 15,-93-187 1,124 156-1,-31 0-15,0-31 16,-1 31-16,1 0 16,0-1-1,31 32 1,0-31 0,0 31-1,0 0 1,0 0-16,62-187 47,1 156-32,-1 62-15,-31-62 0,62 31 16,280-187 15,-311 218-31,32-31 16,-1 0-16,94 0 15,-94 31-15,187-31 32,-218 31-32,186 0 15,63 0 17,-155 31-32,-32 0 15,560 31 16,-497-30-31,-1-1 16,-61 0-16,92 0 16,560 93 15,-590-124-15,341 93-1,-434-93 1,92 31-1,-92 0-15,-32 1 16,0-1 0,0 0-16,0 0 15,32 62 32,-32-62-47,0 31 16,31 63-16,63 123 31,-125-217-31,0 0 16,0 31-16,0 1 31,-31-1 47,0-31-62,0 0-16,-31 0 15,0 0-15,31 0 16,-31 31-16,0 0 16,31-31 15,0 1 78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5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857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14800" y="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01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19200" y="685800"/>
            <a:ext cx="4876800" cy="3657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858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90600" y="4572000"/>
            <a:ext cx="5334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0858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440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858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14800" y="91440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40F64717-A5A5-4C4E-9291-2F18B7410B0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004282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  <p:sp>
        <p:nvSpPr>
          <p:cNvPr id="512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F803353-72E2-470C-8E67-87750F01FAF1}" type="slidenum">
              <a:rPr lang="en-US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2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315725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>
                <a:ea typeface="+mn-ea"/>
              </a:rPr>
              <a:t>摩尔定律：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当价格不变时，集成电路上可容纳的元器件的数目，约每隔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18-24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个月便会增加一倍，性能也将提升一倍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F64717-A5A5-4C4E-9291-2F18B7410B06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384386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0F64717-A5A5-4C4E-9291-2F18B7410B06}" type="slidenum">
              <a:rPr lang="en-US" smtClean="0"/>
              <a:pPr>
                <a:defRPr/>
              </a:pPr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041012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F64717-A5A5-4C4E-9291-2F18B7410B06}" type="slidenum">
              <a:rPr lang="en-US" smtClean="0"/>
              <a:pPr>
                <a:defRPr/>
              </a:pPr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719208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F64717-A5A5-4C4E-9291-2F18B7410B06}" type="slidenum">
              <a:rPr lang="en-US" smtClean="0"/>
              <a:pPr>
                <a:defRPr/>
              </a:pPr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492908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F64717-A5A5-4C4E-9291-2F18B7410B06}" type="slidenum">
              <a:rPr lang="en-US" smtClean="0"/>
              <a:pPr>
                <a:defRPr/>
              </a:pPr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281206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F64717-A5A5-4C4E-9291-2F18B7410B06}" type="slidenum">
              <a:rPr lang="en-US" smtClean="0"/>
              <a:pPr>
                <a:defRPr/>
              </a:pPr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77942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F64717-A5A5-4C4E-9291-2F18B7410B06}" type="slidenum">
              <a:rPr lang="en-US" smtClean="0"/>
              <a:pPr>
                <a:defRPr/>
              </a:pPr>
              <a:t>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881384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F64717-A5A5-4C4E-9291-2F18B7410B06}" type="slidenum">
              <a:rPr lang="en-US" smtClean="0"/>
              <a:pPr>
                <a:defRPr/>
              </a:pPr>
              <a:t>9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587275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36393" y="9105904"/>
            <a:ext cx="3164417" cy="479346"/>
          </a:xfrm>
          <a:prstGeom prst="rect">
            <a:avLst/>
          </a:prstGeom>
          <a:ln/>
        </p:spPr>
        <p:txBody>
          <a:bodyPr/>
          <a:lstStyle/>
          <a:p>
            <a:fld id="{F5DE2254-4626-4B97-82B8-95FB5D24EFCE}" type="slidenum">
              <a:rPr lang="en-US" altLang="zh-CN"/>
              <a:pPr/>
              <a:t>103</a:t>
            </a:fld>
            <a:endParaRPr lang="en-US" altLang="zh-CN"/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19200" y="685800"/>
            <a:ext cx="4876800" cy="3657600"/>
          </a:xfrm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3784"/>
            <a:ext cx="5842000" cy="4314111"/>
          </a:xfrm>
          <a:prstGeom prst="rect">
            <a:avLst/>
          </a:prstGeom>
        </p:spPr>
        <p:txBody>
          <a:bodyPr/>
          <a:lstStyle/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幻灯片图像占位符 1">
            <a:extLst>
              <a:ext uri="{FF2B5EF4-FFF2-40B4-BE49-F238E27FC236}">
                <a16:creationId xmlns:a16="http://schemas.microsoft.com/office/drawing/2014/main" id="{C105BF5A-C1AE-4BE6-9820-F27C981CEC34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9219" name="备注占位符 2">
            <a:extLst>
              <a:ext uri="{FF2B5EF4-FFF2-40B4-BE49-F238E27FC236}">
                <a16:creationId xmlns:a16="http://schemas.microsoft.com/office/drawing/2014/main" id="{69FFFBF7-5B2D-47F9-BA32-E75EA65C93A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2147482688" y="2147482688"/>
            <a:ext cx="0" cy="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0" name="灯片编号占位符 3">
            <a:extLst>
              <a:ext uri="{FF2B5EF4-FFF2-40B4-BE49-F238E27FC236}">
                <a16:creationId xmlns:a16="http://schemas.microsoft.com/office/drawing/2014/main" id="{E80A6472-F984-4C20-82C4-BE07BEBD7884}"/>
              </a:ext>
            </a:extLst>
          </p:cNvPr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0" y="0"/>
            <a:ext cx="0" cy="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bg1"/>
                </a:solidFill>
                <a:latin typeface="Helvetica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000" b="1">
                <a:solidFill>
                  <a:schemeClr val="bg1"/>
                </a:solidFill>
                <a:latin typeface="Helvetica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000" b="1">
                <a:solidFill>
                  <a:schemeClr val="bg1"/>
                </a:solidFill>
                <a:latin typeface="Helvetica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000" b="1">
                <a:solidFill>
                  <a:schemeClr val="bg1"/>
                </a:solidFill>
                <a:latin typeface="Helvetica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000" b="1">
                <a:solidFill>
                  <a:schemeClr val="bg1"/>
                </a:solidFill>
                <a:latin typeface="Helvetica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bg1"/>
                </a:solidFill>
                <a:latin typeface="Helvetica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bg1"/>
                </a:solidFill>
                <a:latin typeface="Helvetica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bg1"/>
                </a:solidFill>
                <a:latin typeface="Helvetica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bg1"/>
                </a:solidFill>
                <a:latin typeface="Helvetica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A0134F0A-FE84-4C73-8F32-BD31D19989B0}" type="slidenum">
              <a:rPr lang="en-US" altLang="zh-CN"/>
              <a:pPr eaLnBrk="1" hangingPunct="1">
                <a:buFont typeface="Arial" panose="020B0604020202020204" pitchFamily="34" charset="0"/>
                <a:buNone/>
              </a:pPr>
              <a:t>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19200" y="685800"/>
            <a:ext cx="4876800" cy="36576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730600" y="4554446"/>
            <a:ext cx="5841303" cy="4313099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/>
              <a:t>寄存器：简单的讲是</a:t>
            </a:r>
            <a:r>
              <a:rPr lang="en-US" altLang="zh-CN"/>
              <a:t>CPU</a:t>
            </a:r>
            <a:r>
              <a:rPr lang="zh-CN" altLang="en-US"/>
              <a:t>中可以存储数据的器件，一个</a:t>
            </a:r>
            <a:r>
              <a:rPr lang="en-US" altLang="zh-CN"/>
              <a:t>CPU</a:t>
            </a:r>
            <a:r>
              <a:rPr lang="zh-CN" altLang="en-US"/>
              <a:t>中有多个寄存器。</a:t>
            </a:r>
          </a:p>
          <a:p>
            <a:pPr lvl="1">
              <a:lnSpc>
                <a:spcPct val="90000"/>
              </a:lnSpc>
            </a:pPr>
            <a:r>
              <a:rPr lang="en-US" altLang="zh-CN"/>
              <a:t>AX</a:t>
            </a:r>
            <a:r>
              <a:rPr lang="zh-CN" altLang="en-US"/>
              <a:t>是其中一个寄存器的代号，</a:t>
            </a:r>
          </a:p>
          <a:p>
            <a:pPr lvl="1">
              <a:lnSpc>
                <a:spcPct val="90000"/>
              </a:lnSpc>
            </a:pPr>
            <a:r>
              <a:rPr lang="en-US" altLang="zh-CN"/>
              <a:t>BX</a:t>
            </a:r>
            <a:r>
              <a:rPr lang="zh-CN" altLang="en-US"/>
              <a:t>是另一个寄存器的代号。</a:t>
            </a:r>
          </a:p>
          <a:p>
            <a:pPr lvl="1">
              <a:lnSpc>
                <a:spcPct val="90000"/>
              </a:lnSpc>
            </a:pPr>
            <a:endParaRPr lang="zh-CN" altLang="en-US"/>
          </a:p>
          <a:p>
            <a:pPr>
              <a:lnSpc>
                <a:spcPct val="90000"/>
              </a:lnSpc>
            </a:pPr>
            <a:r>
              <a:rPr lang="zh-CN" altLang="en-US"/>
              <a:t>更详细的内容我们在以后的课程中将会讲到。</a:t>
            </a:r>
          </a:p>
          <a:p>
            <a:pPr>
              <a:lnSpc>
                <a:spcPct val="90000"/>
              </a:lnSpc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4733599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36393" y="9105904"/>
            <a:ext cx="3164417" cy="479346"/>
          </a:xfrm>
          <a:prstGeom prst="rect">
            <a:avLst/>
          </a:prstGeom>
          <a:ln/>
        </p:spPr>
        <p:txBody>
          <a:bodyPr/>
          <a:lstStyle/>
          <a:p>
            <a:fld id="{F5DE2254-4626-4B97-82B8-95FB5D24EFCE}" type="slidenum">
              <a:rPr lang="en-US" altLang="zh-CN"/>
              <a:pPr/>
              <a:t>105</a:t>
            </a:fld>
            <a:endParaRPr lang="en-US" altLang="zh-CN"/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19200" y="685800"/>
            <a:ext cx="4876800" cy="3657600"/>
          </a:xfrm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3784"/>
            <a:ext cx="5842000" cy="4314111"/>
          </a:xfrm>
          <a:prstGeom prst="rect">
            <a:avLst/>
          </a:prstGeom>
        </p:spPr>
        <p:txBody>
          <a:bodyPr/>
          <a:lstStyle/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F64717-A5A5-4C4E-9291-2F18B7410B06}" type="slidenum">
              <a:rPr lang="en-US" smtClean="0"/>
              <a:pPr>
                <a:defRPr/>
              </a:pPr>
              <a:t>10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800210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$ as </a:t>
            </a:r>
            <a:r>
              <a:rPr lang="en-US" altLang="zh-CN" dirty="0" err="1"/>
              <a:t>hello.s</a:t>
            </a:r>
            <a:r>
              <a:rPr lang="en-US" altLang="zh-CN" dirty="0"/>
              <a:t> -o </a:t>
            </a:r>
            <a:r>
              <a:rPr lang="en-US" altLang="zh-CN" dirty="0" err="1"/>
              <a:t>hello.o</a:t>
            </a:r>
            <a:endParaRPr lang="en-US" altLang="zh-CN" dirty="0"/>
          </a:p>
          <a:p>
            <a:r>
              <a:rPr lang="en-US" altLang="zh-CN" dirty="0"/>
              <a:t>$ </a:t>
            </a:r>
            <a:r>
              <a:rPr lang="en-US" altLang="zh-CN" dirty="0" err="1"/>
              <a:t>ld</a:t>
            </a:r>
            <a:r>
              <a:rPr lang="en-US" altLang="zh-CN" dirty="0"/>
              <a:t> </a:t>
            </a:r>
            <a:r>
              <a:rPr lang="en-US" altLang="zh-CN" dirty="0" err="1"/>
              <a:t>hello.o</a:t>
            </a:r>
            <a:r>
              <a:rPr lang="en-US" altLang="zh-CN" dirty="0"/>
              <a:t> -o hello</a:t>
            </a:r>
          </a:p>
          <a:p>
            <a:r>
              <a:rPr lang="en-US" altLang="zh-CN" dirty="0"/>
              <a:t>$ ./hello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60BCD0-59A8-4485-93D9-28FF92339834}" type="slidenum">
              <a:rPr lang="zh-CN" altLang="en-US" smtClean="0"/>
              <a:t>1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60453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fontAlgn="base"/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为便于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GDB 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DDD 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来进行源码级调试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要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生成的可执行程序中包含符号表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AS 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可以在生成的目标代码中包含符号表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fontAlgn="base"/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s --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stabs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-o 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llo.o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llo.s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fontAlgn="base"/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d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-o hello 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llo.o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fontAlgn="base"/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注意：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d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</a:t>
            </a:r>
            <a:r>
              <a:rPr lang="en-US" altLang="zh-CN" sz="1200" dirty="0"/>
              <a:t>-s</a:t>
            </a:r>
            <a:r>
              <a:rPr lang="zh-CN" altLang="en-US" sz="1200" dirty="0"/>
              <a:t>选项会剥离所有符号，调试的时候不方便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60BCD0-59A8-4485-93D9-28FF92339834}" type="slidenum">
              <a:rPr lang="zh-CN" altLang="en-US" smtClean="0"/>
              <a:t>1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095511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F64717-A5A5-4C4E-9291-2F18B7410B06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703763"/>
            <a:ext cx="5318125" cy="3848100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1936418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7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0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08012"/>
            <a:ext cx="7772400" cy="14700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886200"/>
            <a:ext cx="7677492" cy="1752600"/>
          </a:xfrm>
        </p:spPr>
        <p:txBody>
          <a:bodyPr/>
          <a:lstStyle>
            <a:lvl1pPr marL="0" indent="0" algn="l">
              <a:buNone/>
              <a:defRPr sz="2000" b="0">
                <a:latin typeface="Calibri" pitchFamily="34" charset="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251168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3505" y="373505"/>
            <a:ext cx="8763000" cy="762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4"/>
            <a:ext cx="8594725" cy="5267325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9744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938797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905055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90600" y="1447800"/>
            <a:ext cx="36195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62500" y="1447800"/>
            <a:ext cx="36195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692540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74090" y="371182"/>
            <a:ext cx="869371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96875" y="1362075"/>
            <a:ext cx="8590546" cy="497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0" y="0"/>
            <a:ext cx="9144000" cy="228600"/>
          </a:xfrm>
          <a:prstGeom prst="rect">
            <a:avLst/>
          </a:prstGeom>
          <a:solidFill>
            <a:srgbClr val="99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 b="0">
              <a:latin typeface="Times New Roman" pitchFamily="18" charset="0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" y="-26988"/>
            <a:ext cx="9144000" cy="276999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defRPr/>
            </a:pPr>
            <a:r>
              <a:rPr lang="en-US" altLang="zh-CN" sz="1200" dirty="0">
                <a:solidFill>
                  <a:schemeClr val="bg1"/>
                </a:solidFill>
                <a:latin typeface="Times New Roman" pitchFamily="18" charset="0"/>
              </a:rPr>
              <a:t>School of Computer Science and Technology,</a:t>
            </a:r>
            <a:r>
              <a:rPr lang="en-US" altLang="zh-CN" sz="1200" baseline="0" dirty="0">
                <a:solidFill>
                  <a:schemeClr val="bg1"/>
                </a:solidFill>
                <a:latin typeface="Times New Roman" pitchFamily="18" charset="0"/>
              </a:rPr>
              <a:t> </a:t>
            </a:r>
            <a:r>
              <a:rPr lang="en-US" altLang="zh-CN" sz="1200" dirty="0">
                <a:solidFill>
                  <a:schemeClr val="bg1"/>
                </a:solidFill>
                <a:latin typeface="Times New Roman" pitchFamily="18" charset="0"/>
              </a:rPr>
              <a:t>HIT</a:t>
            </a:r>
            <a:endParaRPr lang="en-US" sz="1200" dirty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8830843" y="6611779"/>
            <a:ext cx="313157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F5551B27-49BC-4291-80C6-707CDCF1D651}" type="slidenum">
              <a:rPr kumimoji="0" lang="en-US" sz="10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Narrow" pitchFamily="-96" charset="0"/>
                <a:ea typeface="ＭＳ Ｐゴシック" pitchFamily="-96" charset="-128"/>
                <a:cs typeface="ＭＳ Ｐゴシック" pitchFamily="-96" charset="-128"/>
              </a:rPr>
              <a:pPr/>
              <a:t>‹#›</a:t>
            </a:fld>
            <a:endParaRPr lang="en-US" sz="1000" dirty="0"/>
          </a:p>
        </p:txBody>
      </p:sp>
      <p:sp>
        <p:nvSpPr>
          <p:cNvPr id="8" name="TextBox 7"/>
          <p:cNvSpPr txBox="1"/>
          <p:nvPr/>
        </p:nvSpPr>
        <p:spPr>
          <a:xfrm>
            <a:off x="-16031" y="6629400"/>
            <a:ext cx="464934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b="0" i="0" dirty="0">
                <a:latin typeface="Calibri" pitchFamily="34" charset="0"/>
              </a:rPr>
              <a:t>Bryant</a:t>
            </a:r>
            <a:r>
              <a:rPr lang="en-US" sz="1000" b="0" i="0" baseline="0" dirty="0">
                <a:latin typeface="Calibri" pitchFamily="34" charset="0"/>
              </a:rPr>
              <a:t> and </a:t>
            </a:r>
            <a:r>
              <a:rPr lang="en-US" sz="1000" b="0" i="0" baseline="0" dirty="0" err="1">
                <a:latin typeface="Calibri" pitchFamily="34" charset="0"/>
              </a:rPr>
              <a:t>O’Hallaron</a:t>
            </a:r>
            <a:r>
              <a:rPr lang="en-US" sz="1000" b="0" i="0" baseline="0" dirty="0">
                <a:latin typeface="Calibri" pitchFamily="34" charset="0"/>
              </a:rPr>
              <a:t>, Computer Systems: A Programmer’s Perspective, Third Edition</a:t>
            </a:r>
            <a:endParaRPr lang="en-US" sz="1000" b="0" i="0" dirty="0">
              <a:latin typeface="Calibri" pitchFamily="34" charset="0"/>
            </a:endParaRPr>
          </a:p>
        </p:txBody>
      </p:sp>
      <p:sp>
        <p:nvSpPr>
          <p:cNvPr id="9" name="TextBox 9"/>
          <p:cNvSpPr txBox="1"/>
          <p:nvPr userDrawn="1"/>
        </p:nvSpPr>
        <p:spPr>
          <a:xfrm>
            <a:off x="9035143" y="6724952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1800" dirty="0">
              <a:latin typeface="Calibri" pitchFamily="34" charset="0"/>
            </a:endParaRPr>
          </a:p>
        </p:txBody>
      </p:sp>
      <p:sp>
        <p:nvSpPr>
          <p:cNvPr id="10" name="Rectangle 10"/>
          <p:cNvSpPr/>
          <p:nvPr userDrawn="1"/>
        </p:nvSpPr>
        <p:spPr>
          <a:xfrm>
            <a:off x="8830843" y="6601841"/>
            <a:ext cx="313157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F5551B27-49BC-4291-80C6-707CDCF1D651}" type="slidenum">
              <a:rPr kumimoji="0" lang="en-US" sz="10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Narrow" pitchFamily="-96" charset="0"/>
                <a:ea typeface="ＭＳ Ｐゴシック" pitchFamily="-96" charset="-128"/>
                <a:cs typeface="ＭＳ Ｐゴシック" pitchFamily="-96" charset="-128"/>
              </a:rPr>
              <a:pPr/>
              <a:t>‹#›</a:t>
            </a:fld>
            <a:endParaRPr lang="en-US" dirty="0"/>
          </a:p>
        </p:txBody>
      </p:sp>
      <p:sp>
        <p:nvSpPr>
          <p:cNvPr id="11" name="TextBox 7"/>
          <p:cNvSpPr txBox="1"/>
          <p:nvPr userDrawn="1"/>
        </p:nvSpPr>
        <p:spPr>
          <a:xfrm>
            <a:off x="-16031" y="6629400"/>
            <a:ext cx="464934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b="0" i="0" dirty="0">
                <a:latin typeface="Calibri" pitchFamily="34" charset="0"/>
              </a:rPr>
              <a:t>Bryant</a:t>
            </a:r>
            <a:r>
              <a:rPr lang="en-US" sz="1000" b="0" i="0" baseline="0" dirty="0">
                <a:latin typeface="Calibri" pitchFamily="34" charset="0"/>
              </a:rPr>
              <a:t> and </a:t>
            </a:r>
            <a:r>
              <a:rPr lang="en-US" sz="1000" b="0" i="0" baseline="0" dirty="0" err="1">
                <a:latin typeface="Calibri" pitchFamily="34" charset="0"/>
              </a:rPr>
              <a:t>O’Hallaron</a:t>
            </a:r>
            <a:r>
              <a:rPr lang="en-US" sz="1000" b="0" i="0" baseline="0" dirty="0">
                <a:latin typeface="Calibri" pitchFamily="34" charset="0"/>
              </a:rPr>
              <a:t>, Computer Systems: A Programmer’s Perspective, Third Edition</a:t>
            </a:r>
            <a:endParaRPr lang="en-US" sz="1000" b="0" i="0" dirty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25446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</p:sldLayoutIdLst>
  <p:txStyles>
    <p:titleStyle>
      <a:lvl1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Calibri" panose="020F0502020204030204" pitchFamily="34" charset="0"/>
        </a:defRPr>
      </a:lvl1pPr>
      <a:lvl2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2pPr>
      <a:lvl3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3pPr>
      <a:lvl4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4pPr>
      <a:lvl5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5pPr>
      <a:lvl6pPr marL="5762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6pPr>
      <a:lvl7pPr marL="10334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7pPr>
      <a:lvl8pPr marL="14906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8pPr>
      <a:lvl9pPr marL="19478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990000"/>
        </a:buClr>
        <a:buSzPct val="60000"/>
        <a:buFont typeface="Wingdings 2" pitchFamily="18" charset="2"/>
        <a:buChar char="¢"/>
        <a:defRPr sz="2800" b="1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Calibri" panose="020F0502020204030204" pitchFamily="34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990000"/>
        </a:buClr>
        <a:buSzPct val="110000"/>
        <a:buFont typeface="Wingdings" pitchFamily="2" charset="2"/>
        <a:buChar char="§"/>
        <a:defRPr sz="240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Calibri" panose="020F0502020204030204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SzPct val="80000"/>
        <a:buFont typeface="Wingdings" pitchFamily="2" charset="2"/>
        <a:buChar char="§"/>
        <a:defRPr sz="240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Calibri" panose="020F0502020204030204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Calibri" panose="020F0502020204030204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Calibri" panose="020F0502020204030204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slide" Target="slide10.xm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png"/><Relationship Id="rId4" Type="http://schemas.openxmlformats.org/officeDocument/2006/relationships/customXml" Target="../ink/ink30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7" Type="http://schemas.openxmlformats.org/officeDocument/2006/relationships/image" Target="../media/image4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4" Type="http://schemas.openxmlformats.org/officeDocument/2006/relationships/image" Target="../media/image39.png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customXml" Target="../ink/ink31.xml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customXml" Target="../ink/ink32.xml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customXml" Target="../ink/ink33.xml"/><Relationship Id="rId2" Type="http://schemas.openxmlformats.org/officeDocument/2006/relationships/hyperlink" Target="CompareSpeed.exe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png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customXml" Target="../ink/ink34.xml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customXml" Target="../ink/ink35.xml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customXml" Target="../ink/ink36.xml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customXml" Target="../ink/ink37.xm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png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customXml" Target="../ink/ink38.xml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hyperlink" Target="../../ddd/&#21160;&#30011;1.htm" TargetMode="Externa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7.png"/><Relationship Id="rId4" Type="http://schemas.openxmlformats.org/officeDocument/2006/relationships/customXml" Target="../ink/ink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customXml" Target="../ink/ink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slideLayout" Target="../slideLayouts/slideLayout4.xml"/><Relationship Id="rId7" Type="http://schemas.openxmlformats.org/officeDocument/2006/relationships/image" Target="../media/image10.png"/><Relationship Id="rId2" Type="http://schemas.openxmlformats.org/officeDocument/2006/relationships/control" Target="../activeX/activeX1.xml"/><Relationship Id="rId1" Type="http://schemas.openxmlformats.org/officeDocument/2006/relationships/vmlDrawing" Target="../drawings/vmlDrawing2.vml"/><Relationship Id="rId6" Type="http://schemas.openxmlformats.org/officeDocument/2006/relationships/customXml" Target="../ink/ink3.xml"/><Relationship Id="rId5" Type="http://schemas.openxmlformats.org/officeDocument/2006/relationships/image" Target="../media/image6.gif"/><Relationship Id="rId4" Type="http://schemas.openxmlformats.org/officeDocument/2006/relationships/slide" Target="slide6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" Target="slide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customXml" Target="../ink/ink4.xml"/><Relationship Id="rId2" Type="http://schemas.openxmlformats.org/officeDocument/2006/relationships/slide" Target="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customXml" Target="../ink/ink5.xml"/><Relationship Id="rId4" Type="http://schemas.openxmlformats.org/officeDocument/2006/relationships/image" Target="../media/image1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customXml" Target="../ink/ink6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customXml" Target="../ink/ink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customXml" Target="../ink/ink8.xml"/><Relationship Id="rId2" Type="http://schemas.openxmlformats.org/officeDocument/2006/relationships/slide" Target="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slide" Target="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customXml" Target="../ink/ink9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tags" Target="../tags/tag9.xml"/><Relationship Id="rId13" Type="http://schemas.openxmlformats.org/officeDocument/2006/relationships/tags" Target="../tags/tag14.xml"/><Relationship Id="rId18" Type="http://schemas.openxmlformats.org/officeDocument/2006/relationships/slideLayout" Target="../slideLayouts/slideLayout3.xml"/><Relationship Id="rId3" Type="http://schemas.openxmlformats.org/officeDocument/2006/relationships/tags" Target="../tags/tag4.xml"/><Relationship Id="rId7" Type="http://schemas.openxmlformats.org/officeDocument/2006/relationships/tags" Target="../tags/tag8.xml"/><Relationship Id="rId12" Type="http://schemas.openxmlformats.org/officeDocument/2006/relationships/tags" Target="../tags/tag13.xml"/><Relationship Id="rId17" Type="http://schemas.openxmlformats.org/officeDocument/2006/relationships/tags" Target="../tags/tag18.xml"/><Relationship Id="rId2" Type="http://schemas.openxmlformats.org/officeDocument/2006/relationships/tags" Target="../tags/tag3.xml"/><Relationship Id="rId16" Type="http://schemas.openxmlformats.org/officeDocument/2006/relationships/tags" Target="../tags/tag17.xml"/><Relationship Id="rId1" Type="http://schemas.openxmlformats.org/officeDocument/2006/relationships/tags" Target="../tags/tag2.xml"/><Relationship Id="rId6" Type="http://schemas.openxmlformats.org/officeDocument/2006/relationships/tags" Target="../tags/tag7.xml"/><Relationship Id="rId11" Type="http://schemas.openxmlformats.org/officeDocument/2006/relationships/tags" Target="../tags/tag12.xml"/><Relationship Id="rId5" Type="http://schemas.openxmlformats.org/officeDocument/2006/relationships/tags" Target="../tags/tag6.xml"/><Relationship Id="rId15" Type="http://schemas.openxmlformats.org/officeDocument/2006/relationships/tags" Target="../tags/tag16.xml"/><Relationship Id="rId10" Type="http://schemas.openxmlformats.org/officeDocument/2006/relationships/tags" Target="../tags/tag11.xml"/><Relationship Id="rId19" Type="http://schemas.openxmlformats.org/officeDocument/2006/relationships/image" Target="../media/image8.tmp"/><Relationship Id="rId4" Type="http://schemas.openxmlformats.org/officeDocument/2006/relationships/tags" Target="../tags/tag5.xml"/><Relationship Id="rId9" Type="http://schemas.openxmlformats.org/officeDocument/2006/relationships/tags" Target="../tags/tag10.xml"/><Relationship Id="rId14" Type="http://schemas.openxmlformats.org/officeDocument/2006/relationships/tags" Target="../tags/tag15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slide" Target="slide23.xml"/><Relationship Id="rId3" Type="http://schemas.openxmlformats.org/officeDocument/2006/relationships/slide" Target="slide27.xml"/><Relationship Id="rId7" Type="http://schemas.openxmlformats.org/officeDocument/2006/relationships/slide" Target="slide25.xml"/><Relationship Id="rId2" Type="http://schemas.openxmlformats.org/officeDocument/2006/relationships/slide" Target="slide24.xml"/><Relationship Id="rId1" Type="http://schemas.openxmlformats.org/officeDocument/2006/relationships/slideLayout" Target="../slideLayouts/slideLayout2.xml"/><Relationship Id="rId6" Type="http://schemas.openxmlformats.org/officeDocument/2006/relationships/slide" Target="slide21.xml"/><Relationship Id="rId11" Type="http://schemas.openxmlformats.org/officeDocument/2006/relationships/image" Target="../media/image10.gif"/><Relationship Id="rId5" Type="http://schemas.openxmlformats.org/officeDocument/2006/relationships/slide" Target="slide22.xml"/><Relationship Id="rId10" Type="http://schemas.openxmlformats.org/officeDocument/2006/relationships/image" Target="../media/image9.jpeg"/><Relationship Id="rId4" Type="http://schemas.openxmlformats.org/officeDocument/2006/relationships/slide" Target="slide29.xml"/><Relationship Id="rId9" Type="http://schemas.openxmlformats.org/officeDocument/2006/relationships/slide" Target="slide20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customXml" Target="../ink/ink10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gif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11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gi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11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gi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11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gi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customXml" Target="../ink/ink11.xml"/><Relationship Id="rId2" Type="http://schemas.openxmlformats.org/officeDocument/2006/relationships/image" Target="../media/image11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7" Type="http://schemas.openxmlformats.org/officeDocument/2006/relationships/slide" Target="slide41.xml"/><Relationship Id="rId2" Type="http://schemas.openxmlformats.org/officeDocument/2006/relationships/image" Target="../media/image11.gif"/><Relationship Id="rId1" Type="http://schemas.openxmlformats.org/officeDocument/2006/relationships/slideLayout" Target="../slideLayouts/slideLayout2.xml"/><Relationship Id="rId6" Type="http://schemas.openxmlformats.org/officeDocument/2006/relationships/slide" Target="slide40.xml"/><Relationship Id="rId5" Type="http://schemas.openxmlformats.org/officeDocument/2006/relationships/slide" Target="slide36.xml"/><Relationship Id="rId4" Type="http://schemas.openxmlformats.org/officeDocument/2006/relationships/slide" Target="slide35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" Target="slide34.xml"/><Relationship Id="rId2" Type="http://schemas.openxmlformats.org/officeDocument/2006/relationships/image" Target="../media/image11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gif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gi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" Target="slide34.xml"/><Relationship Id="rId2" Type="http://schemas.openxmlformats.org/officeDocument/2006/relationships/image" Target="../media/image11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gi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customXml" Target="../ink/ink12.xml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customXml" Target="../ink/ink13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slide" Target="slide34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slide" Target="slide34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11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gi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gif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gif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png"/><Relationship Id="rId4" Type="http://schemas.openxmlformats.org/officeDocument/2006/relationships/customXml" Target="../ink/ink14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gif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" Target="slide51.xml"/><Relationship Id="rId2" Type="http://schemas.openxmlformats.org/officeDocument/2006/relationships/slide" Target="slide50.xml"/><Relationship Id="rId1" Type="http://schemas.openxmlformats.org/officeDocument/2006/relationships/slideLayout" Target="../slideLayouts/slideLayout2.xml"/><Relationship Id="rId5" Type="http://schemas.openxmlformats.org/officeDocument/2006/relationships/slide" Target="slide60.xml"/><Relationship Id="rId4" Type="http://schemas.openxmlformats.org/officeDocument/2006/relationships/slide" Target="slide5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customXml" Target="../ink/ink15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customXml" Target="../ink/ink1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png"/><Relationship Id="rId4" Type="http://schemas.openxmlformats.org/officeDocument/2006/relationships/customXml" Target="../ink/ink1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slide" Target="slide9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0.png"/><Relationship Id="rId4" Type="http://schemas.openxmlformats.org/officeDocument/2006/relationships/customXml" Target="../ink/ink18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customXml" Target="../ink/ink19.xml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customXml" Target="../ink/ink20.xml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customXml" Target="../ink/ink21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customXml" Target="../ink/ink22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customXml" Target="../ink/ink23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customXml" Target="../ink/ink24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customXml" Target="../ink/ink25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customXml" Target="../ink/ink26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customXml" Target="../ink/ink27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customXml" Target="../ink/ink28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customXml" Target="../ink/ink29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ctrTitle"/>
          </p:nvPr>
        </p:nvSpPr>
        <p:spPr>
          <a:xfrm>
            <a:off x="685800" y="1143000"/>
            <a:ext cx="7772400" cy="2286000"/>
          </a:xfrm>
        </p:spPr>
        <p:txBody>
          <a:bodyPr/>
          <a:lstStyle/>
          <a:p>
            <a:pPr marL="0" indent="0"/>
            <a:r>
              <a:rPr lang="zh-CN" altLang="en-US" dirty="0"/>
              <a:t>程序的机器级表示</a:t>
            </a:r>
            <a:r>
              <a:rPr lang="en-US" altLang="zh-CN" dirty="0"/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dirty="0"/>
              <a:t>：基础</a:t>
            </a:r>
            <a:br>
              <a:rPr lang="en-US" dirty="0"/>
            </a:br>
            <a:r>
              <a:rPr lang="en-US" dirty="0"/>
              <a:t>Machine-Level Programming</a:t>
            </a:r>
            <a:endParaRPr lang="en-US" sz="2000" b="0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lvl="0">
              <a:spcBef>
                <a:spcPct val="0"/>
              </a:spcBef>
              <a:buClrTx/>
              <a:buSzTx/>
              <a:defRPr/>
            </a:pPr>
            <a:r>
              <a:rPr lang="en-US" b="1" dirty="0">
                <a:solidFill>
                  <a:srgbClr val="000000"/>
                </a:solidFill>
                <a:latin typeface="Calibri"/>
                <a:ea typeface="Calibri Bold" charset="0"/>
                <a:cs typeface="Calibri"/>
                <a:sym typeface="Calibri Bold" charset="0"/>
              </a:rPr>
              <a:t> </a:t>
            </a:r>
            <a:endParaRPr lang="en-US" dirty="0">
              <a:solidFill>
                <a:srgbClr val="000000"/>
              </a:solidFill>
              <a:latin typeface="Calibri"/>
              <a:cs typeface="Calibri"/>
              <a:sym typeface="Calibri" charset="0"/>
            </a:endParaRPr>
          </a:p>
        </p:txBody>
      </p:sp>
      <p:sp>
        <p:nvSpPr>
          <p:cNvPr id="6" name="Subtitle 2"/>
          <p:cNvSpPr txBox="1">
            <a:spLocks/>
          </p:cNvSpPr>
          <p:nvPr/>
        </p:nvSpPr>
        <p:spPr bwMode="auto">
          <a:xfrm>
            <a:off x="685800" y="4267200"/>
            <a:ext cx="7678738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18" charset="2"/>
              <a:buNone/>
              <a:defRPr sz="2000" b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defRPr>
            </a:lvl1pPr>
            <a:lvl2pPr marL="457200" indent="0" algn="ctr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itchFamily="2" charset="2"/>
              <a:buNone/>
              <a:defRPr sz="240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defRPr>
            </a:lvl2pPr>
            <a:lvl3pPr marL="914400" indent="0" algn="ctr" rtl="0" eaLnBrk="1" fontAlgn="base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None/>
              <a:defRPr sz="240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defRPr>
            </a:lvl3pPr>
            <a:lvl4pPr marL="1371600" indent="0" algn="ctr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40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defRPr>
            </a:lvl4pPr>
            <a:lvl5pPr marL="1828800" indent="0" algn="ctr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40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defRPr>
            </a:lvl5pPr>
            <a:lvl6pPr marL="2286000" indent="0" algn="ctr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Arial" charset="0"/>
              </a:defRPr>
            </a:lvl6pPr>
            <a:lvl7pPr marL="2743200" indent="0" algn="ctr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Arial" charset="0"/>
              </a:defRPr>
            </a:lvl7pPr>
            <a:lvl8pPr marL="3200400" indent="0" algn="ctr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Arial" charset="0"/>
              </a:defRPr>
            </a:lvl8pPr>
            <a:lvl9pPr marL="3657600" indent="0" algn="ctr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zh-CN" altLang="en-US" kern="0" dirty="0"/>
              <a:t>教师：史先俊</a:t>
            </a:r>
            <a:endParaRPr lang="en-US" altLang="zh-CN" kern="0" dirty="0"/>
          </a:p>
          <a:p>
            <a:r>
              <a:rPr lang="zh-CN" altLang="en-US" kern="0" dirty="0"/>
              <a:t>计算机科学与技术学院</a:t>
            </a:r>
            <a:endParaRPr lang="en-US" altLang="zh-CN" kern="0" dirty="0"/>
          </a:p>
          <a:p>
            <a:r>
              <a:rPr lang="zh-CN" altLang="en-US" kern="0" dirty="0"/>
              <a:t>哈尔滨工业大学</a:t>
            </a:r>
          </a:p>
          <a:p>
            <a:endParaRPr lang="zh-CN" altLang="en-US" kern="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x86 </a:t>
            </a:r>
            <a:r>
              <a:rPr lang="zh-CN" altLang="en-US" dirty="0"/>
              <a:t>的克隆</a:t>
            </a:r>
            <a:r>
              <a:rPr lang="en-US" dirty="0"/>
              <a:t>: Advanced Micro Devices (AMD)</a:t>
            </a:r>
          </a:p>
        </p:txBody>
      </p:sp>
      <p:sp>
        <p:nvSpPr>
          <p:cNvPr id="2693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160338" indent="-222250" defTabSz="895350">
              <a:tabLst>
                <a:tab pos="2349500" algn="l"/>
              </a:tabLst>
            </a:pPr>
            <a:r>
              <a:rPr lang="zh-CN" altLang="en-US" dirty="0"/>
              <a:t>历史</a:t>
            </a:r>
            <a:endParaRPr lang="en-US" dirty="0"/>
          </a:p>
          <a:p>
            <a:pPr marL="439738" lvl="1" indent="-165100" defTabSz="895350">
              <a:tabLst>
                <a:tab pos="2349500" algn="l"/>
              </a:tabLst>
            </a:pPr>
            <a:r>
              <a:rPr lang="en-US" dirty="0"/>
              <a:t>AMD </a:t>
            </a:r>
            <a:r>
              <a:rPr lang="zh-CN" altLang="en-US" dirty="0"/>
              <a:t>紧随</a:t>
            </a:r>
            <a:r>
              <a:rPr lang="en-US" dirty="0"/>
              <a:t>Intel</a:t>
            </a:r>
          </a:p>
          <a:p>
            <a:pPr marL="439738" lvl="1" indent="-165100" defTabSz="895350">
              <a:tabLst>
                <a:tab pos="2349500" algn="l"/>
              </a:tabLst>
            </a:pPr>
            <a:r>
              <a:rPr lang="zh-CN" altLang="en-US" dirty="0"/>
              <a:t>慢一点点、便宜很多！</a:t>
            </a:r>
            <a:endParaRPr lang="en-US" dirty="0"/>
          </a:p>
          <a:p>
            <a:pPr marL="160338" indent="-222250" defTabSz="895350">
              <a:tabLst>
                <a:tab pos="2349500" algn="l"/>
              </a:tabLst>
            </a:pPr>
            <a:r>
              <a:rPr lang="zh-CN" altLang="en-US" dirty="0"/>
              <a:t>随后</a:t>
            </a:r>
            <a:endParaRPr lang="en-US" dirty="0"/>
          </a:p>
          <a:p>
            <a:pPr marL="439738" lvl="1" indent="-165100" defTabSz="895350">
              <a:tabLst>
                <a:tab pos="2349500" algn="l"/>
              </a:tabLst>
            </a:pPr>
            <a:r>
              <a:rPr lang="zh-CN" altLang="en-US" dirty="0"/>
              <a:t>从</a:t>
            </a:r>
            <a:r>
              <a:rPr lang="en-US" dirty="0"/>
              <a:t>Digital Equipment Corp. </a:t>
            </a:r>
            <a:r>
              <a:rPr lang="zh-CN" altLang="en-US" dirty="0"/>
              <a:t>和其他发展趋势下降的公司招募顶级电路设计师</a:t>
            </a:r>
            <a:endParaRPr lang="en-US" dirty="0"/>
          </a:p>
          <a:p>
            <a:pPr marL="439738" lvl="1" indent="-165100" defTabSz="895350">
              <a:tabLst>
                <a:tab pos="2349500" algn="l"/>
              </a:tabLst>
            </a:pPr>
            <a:r>
              <a:rPr lang="en-US" dirty="0"/>
              <a:t>Opteron</a:t>
            </a:r>
            <a:r>
              <a:rPr lang="zh-CN" altLang="en-US" dirty="0"/>
              <a:t>（皓龙处理器）</a:t>
            </a:r>
            <a:r>
              <a:rPr lang="en-US" dirty="0"/>
              <a:t>: Pentium 4</a:t>
            </a:r>
            <a:r>
              <a:rPr lang="zh-CN" altLang="en-US" dirty="0"/>
              <a:t>的强劲对手</a:t>
            </a:r>
            <a:endParaRPr lang="en-US" dirty="0"/>
          </a:p>
          <a:p>
            <a:pPr marL="439738" lvl="1" indent="-165100" defTabSz="895350">
              <a:tabLst>
                <a:tab pos="2349500" algn="l"/>
              </a:tabLst>
            </a:pPr>
            <a:r>
              <a:rPr lang="zh-CN" altLang="en-US" dirty="0"/>
              <a:t>研发了</a:t>
            </a:r>
            <a:r>
              <a:rPr lang="en-US" dirty="0"/>
              <a:t>x86-64, </a:t>
            </a:r>
            <a:r>
              <a:rPr lang="zh-CN" altLang="en-US" dirty="0"/>
              <a:t>向</a:t>
            </a:r>
            <a:r>
              <a:rPr lang="en-US" altLang="zh-CN" dirty="0"/>
              <a:t>64</a:t>
            </a:r>
            <a:r>
              <a:rPr lang="zh-CN" altLang="en-US" dirty="0"/>
              <a:t>扩展的自主技术</a:t>
            </a:r>
            <a:endParaRPr lang="en-US" dirty="0"/>
          </a:p>
          <a:p>
            <a:pPr marL="39688" indent="-165100" defTabSz="895350">
              <a:tabLst>
                <a:tab pos="2349500" algn="l"/>
              </a:tabLst>
            </a:pPr>
            <a:r>
              <a:rPr lang="en-US" dirty="0"/>
              <a:t> </a:t>
            </a:r>
            <a:r>
              <a:rPr lang="zh-CN" altLang="en-US" dirty="0"/>
              <a:t>近期</a:t>
            </a:r>
            <a:endParaRPr lang="en-US" dirty="0"/>
          </a:p>
          <a:p>
            <a:pPr marL="439738" lvl="1" indent="-165100" defTabSz="895350">
              <a:tabLst>
                <a:tab pos="2349500" algn="l"/>
              </a:tabLst>
            </a:pPr>
            <a:r>
              <a:rPr lang="zh-CN" altLang="en-US" dirty="0"/>
              <a:t>与</a:t>
            </a:r>
            <a:r>
              <a:rPr lang="en-US" altLang="zh-CN" dirty="0"/>
              <a:t>Intel</a:t>
            </a:r>
            <a:r>
              <a:rPr lang="zh-CN" altLang="en-US" dirty="0"/>
              <a:t>合作</a:t>
            </a:r>
            <a:r>
              <a:rPr lang="en-US" altLang="zh-CN" dirty="0"/>
              <a:t>,</a:t>
            </a:r>
            <a:r>
              <a:rPr lang="zh-CN" altLang="en-US" dirty="0"/>
              <a:t>引领世界半导体技术的发展</a:t>
            </a:r>
            <a:endParaRPr lang="en-US" dirty="0"/>
          </a:p>
          <a:p>
            <a:pPr marL="439738" lvl="1" indent="-165100" defTabSz="895350">
              <a:tabLst>
                <a:tab pos="2349500" algn="l"/>
              </a:tabLst>
            </a:pPr>
            <a:r>
              <a:rPr lang="en-US" dirty="0"/>
              <a:t>AMD </a:t>
            </a:r>
            <a:r>
              <a:rPr lang="zh-CN" altLang="en-US" dirty="0"/>
              <a:t>已经落后</a:t>
            </a:r>
            <a:endParaRPr lang="en-US" dirty="0"/>
          </a:p>
        </p:txBody>
      </p: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汇编语言简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编程语言的发展简史</a:t>
            </a:r>
            <a:r>
              <a:rPr lang="en-US" altLang="zh-CN"/>
              <a:t>——</a:t>
            </a:r>
            <a:r>
              <a:rPr lang="zh-CN" altLang="en-US"/>
              <a:t>编年史</a:t>
            </a:r>
            <a:endParaRPr lang="zh-CN" alt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9308" y="1885112"/>
            <a:ext cx="5571393" cy="4696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Oval 6"/>
          <p:cNvSpPr>
            <a:spLocks noChangeArrowheads="1"/>
          </p:cNvSpPr>
          <p:nvPr/>
        </p:nvSpPr>
        <p:spPr bwMode="auto">
          <a:xfrm>
            <a:off x="4683369" y="3784780"/>
            <a:ext cx="646235" cy="48895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8" name="Oval 7"/>
          <p:cNvSpPr>
            <a:spLocks noChangeArrowheads="1"/>
          </p:cNvSpPr>
          <p:nvPr/>
        </p:nvSpPr>
        <p:spPr bwMode="auto">
          <a:xfrm>
            <a:off x="5248132" y="6369050"/>
            <a:ext cx="646234" cy="42545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957921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600"/>
              </a:spcAft>
            </a:pPr>
            <a:r>
              <a:rPr lang="zh-CN" altLang="en-US" dirty="0"/>
              <a:t>是一种二进制语言，由二进制数</a:t>
            </a:r>
            <a:r>
              <a:rPr lang="en-US" altLang="zh-CN" dirty="0"/>
              <a:t>0</a:t>
            </a:r>
            <a:r>
              <a:rPr lang="zh-CN" altLang="en-US" dirty="0"/>
              <a:t>、</a:t>
            </a:r>
            <a:r>
              <a:rPr lang="en-US" altLang="zh-CN" dirty="0"/>
              <a:t>1</a:t>
            </a:r>
            <a:r>
              <a:rPr lang="zh-CN" altLang="en-US" dirty="0"/>
              <a:t>组成的指令代码的集合，机器能直接识别和执行。</a:t>
            </a:r>
            <a:endParaRPr lang="en-US" altLang="zh-CN" dirty="0"/>
          </a:p>
          <a:p>
            <a:pPr>
              <a:spcAft>
                <a:spcPts val="600"/>
              </a:spcAft>
            </a:pPr>
            <a:r>
              <a:rPr lang="zh-CN" altLang="en-US" dirty="0"/>
              <a:t>每一条语句都是二进制形式的代码。</a:t>
            </a:r>
            <a:endParaRPr lang="en-US" altLang="zh-CN" dirty="0"/>
          </a:p>
          <a:p>
            <a:pPr marL="0" indent="0">
              <a:spcAft>
                <a:spcPts val="600"/>
              </a:spcAft>
              <a:buNone/>
            </a:pPr>
            <a:r>
              <a:rPr lang="en-US" altLang="zh-CN" dirty="0"/>
              <a:t>    </a:t>
            </a:r>
            <a:r>
              <a:rPr lang="zh-CN" altLang="en-US" dirty="0"/>
              <a:t>例如：</a:t>
            </a:r>
            <a:r>
              <a:rPr lang="en-US" altLang="zh-CN" dirty="0"/>
              <a:t>1000 0000</a:t>
            </a:r>
            <a:r>
              <a:rPr lang="zh-CN" altLang="en-US" dirty="0"/>
              <a:t>（加法）</a:t>
            </a:r>
            <a:endParaRPr lang="en-US" altLang="zh-CN" dirty="0"/>
          </a:p>
          <a:p>
            <a:pPr>
              <a:spcAft>
                <a:spcPts val="600"/>
              </a:spcAft>
            </a:pPr>
            <a:r>
              <a:rPr lang="zh-CN" altLang="en-US" dirty="0"/>
              <a:t>每条指令都简单到能够用相对较少的电子电路单元即可执行。</a:t>
            </a:r>
            <a:endParaRPr lang="en-US" altLang="zh-CN" dirty="0"/>
          </a:p>
          <a:p>
            <a:pPr>
              <a:spcAft>
                <a:spcPts val="600"/>
              </a:spcAft>
            </a:pPr>
            <a:r>
              <a:rPr lang="zh-CN" altLang="en-US" dirty="0">
                <a:solidFill>
                  <a:srgbClr val="FF0000"/>
                </a:solidFill>
              </a:rPr>
              <a:t>各种机器的指令系统互不相同。</a:t>
            </a:r>
            <a:endParaRPr lang="en-US" altLang="zh-CN" dirty="0">
              <a:solidFill>
                <a:srgbClr val="FF0000"/>
              </a:solidFill>
            </a:endParaRP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（</a:t>
            </a:r>
            <a:r>
              <a:rPr lang="en-US" altLang="zh-CN"/>
              <a:t>1</a:t>
            </a:r>
            <a:r>
              <a:rPr lang="zh-CN" altLang="en-US"/>
              <a:t>）</a:t>
            </a:r>
            <a:r>
              <a:rPr lang="en-US" altLang="zh-CN"/>
              <a:t> </a:t>
            </a:r>
            <a:r>
              <a:rPr lang="zh-CN" altLang="en-US"/>
              <a:t>机器语言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21822854"/>
      </p:ext>
    </p:extLst>
  </p:cSld>
  <p:clrMapOvr>
    <a:masterClrMapping/>
  </p:clrMapOvr>
  <p:transition spd="med">
    <p:strips dir="rd"/>
  </p:transition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（</a:t>
            </a:r>
            <a:r>
              <a:rPr lang="en-US" altLang="zh-CN"/>
              <a:t>1</a:t>
            </a:r>
            <a:r>
              <a:rPr lang="zh-CN" altLang="en-US"/>
              <a:t>）</a:t>
            </a:r>
            <a:r>
              <a:rPr lang="en-US" altLang="zh-CN"/>
              <a:t> </a:t>
            </a:r>
            <a:r>
              <a:rPr lang="zh-CN" altLang="en-US"/>
              <a:t>机器语言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600"/>
              </a:spcAft>
            </a:pPr>
            <a:r>
              <a:rPr lang="zh-CN" altLang="en-US" dirty="0"/>
              <a:t>采用穿孔纸带保存程序</a:t>
            </a:r>
            <a:r>
              <a:rPr lang="en-US" altLang="zh-CN" dirty="0"/>
              <a:t>(1</a:t>
            </a:r>
            <a:r>
              <a:rPr lang="zh-CN" altLang="en-US" dirty="0"/>
              <a:t>打孔，</a:t>
            </a:r>
            <a:r>
              <a:rPr lang="en-US" altLang="zh-CN" dirty="0"/>
              <a:t>0</a:t>
            </a:r>
            <a:r>
              <a:rPr lang="zh-CN" altLang="en-US" dirty="0"/>
              <a:t>不打孔</a:t>
            </a:r>
            <a:r>
              <a:rPr lang="en-US" altLang="zh-CN" dirty="0"/>
              <a:t>)</a:t>
            </a:r>
          </a:p>
          <a:p>
            <a:endParaRPr lang="zh-CN" altLang="en-US" dirty="0"/>
          </a:p>
        </p:txBody>
      </p:sp>
      <p:pic>
        <p:nvPicPr>
          <p:cNvPr id="4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1136" y="2210437"/>
            <a:ext cx="6833044" cy="37636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 Box 62"/>
          <p:cNvSpPr txBox="1">
            <a:spLocks noChangeArrowheads="1"/>
          </p:cNvSpPr>
          <p:nvPr/>
        </p:nvSpPr>
        <p:spPr bwMode="auto">
          <a:xfrm>
            <a:off x="1085059" y="2210438"/>
            <a:ext cx="3567597" cy="310854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51B917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wrap="square">
            <a:spAutoFit/>
          </a:bodyPr>
          <a:lstStyle>
            <a:lvl1pPr>
              <a:defRPr sz="19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zh-CN" altLang="en-US" sz="2800" dirty="0">
                <a:solidFill>
                  <a:schemeClr val="accent5">
                    <a:lumMod val="25000"/>
                  </a:schemeClr>
                </a:solidFill>
                <a:latin typeface="+mn-ea"/>
                <a:ea typeface="+mn-ea"/>
              </a:rPr>
              <a:t>优点：</a:t>
            </a:r>
            <a:endParaRPr lang="en-US" altLang="zh-CN" sz="2800" dirty="0">
              <a:solidFill>
                <a:schemeClr val="accent5">
                  <a:lumMod val="25000"/>
                </a:schemeClr>
              </a:solidFill>
              <a:latin typeface="+mn-ea"/>
              <a:ea typeface="+mn-ea"/>
            </a:endParaRPr>
          </a:p>
          <a:p>
            <a:pPr algn="l">
              <a:spcBef>
                <a:spcPct val="50000"/>
              </a:spcBef>
            </a:pPr>
            <a:r>
              <a:rPr lang="en-US" altLang="zh-CN" sz="2800" dirty="0">
                <a:solidFill>
                  <a:schemeClr val="accent5">
                    <a:lumMod val="25000"/>
                  </a:schemeClr>
                </a:solidFill>
                <a:latin typeface="+mn-ea"/>
                <a:ea typeface="+mn-ea"/>
              </a:rPr>
              <a:t>1.</a:t>
            </a:r>
            <a:r>
              <a:rPr lang="zh-CN" altLang="en-US" sz="2800" dirty="0">
                <a:solidFill>
                  <a:schemeClr val="accent5">
                    <a:lumMod val="25000"/>
                  </a:schemeClr>
                </a:solidFill>
                <a:latin typeface="+mn-ea"/>
                <a:ea typeface="+mn-ea"/>
              </a:rPr>
              <a:t>速度快</a:t>
            </a:r>
          </a:p>
          <a:p>
            <a:pPr algn="l">
              <a:spcBef>
                <a:spcPct val="50000"/>
              </a:spcBef>
            </a:pPr>
            <a:r>
              <a:rPr lang="en-US" altLang="zh-CN" sz="2800" dirty="0">
                <a:solidFill>
                  <a:schemeClr val="accent5">
                    <a:lumMod val="25000"/>
                  </a:schemeClr>
                </a:solidFill>
                <a:latin typeface="+mn-ea"/>
                <a:ea typeface="+mn-ea"/>
              </a:rPr>
              <a:t>2.</a:t>
            </a:r>
            <a:r>
              <a:rPr lang="zh-CN" altLang="en-US" sz="2800" dirty="0">
                <a:solidFill>
                  <a:schemeClr val="accent5">
                    <a:lumMod val="25000"/>
                  </a:schemeClr>
                </a:solidFill>
                <a:latin typeface="+mn-ea"/>
                <a:ea typeface="+mn-ea"/>
              </a:rPr>
              <a:t>占存储空间小</a:t>
            </a:r>
          </a:p>
          <a:p>
            <a:pPr algn="l">
              <a:spcBef>
                <a:spcPct val="50000"/>
              </a:spcBef>
            </a:pPr>
            <a:r>
              <a:rPr lang="en-US" altLang="zh-CN" sz="2800" dirty="0">
                <a:solidFill>
                  <a:schemeClr val="accent5">
                    <a:lumMod val="25000"/>
                  </a:schemeClr>
                </a:solidFill>
                <a:latin typeface="+mn-ea"/>
                <a:ea typeface="+mn-ea"/>
              </a:rPr>
              <a:t>3.</a:t>
            </a:r>
            <a:r>
              <a:rPr lang="zh-CN" altLang="en-US" sz="2800" dirty="0">
                <a:solidFill>
                  <a:schemeClr val="accent5">
                    <a:lumMod val="25000"/>
                  </a:schemeClr>
                </a:solidFill>
                <a:latin typeface="+mn-ea"/>
                <a:ea typeface="+mn-ea"/>
              </a:rPr>
              <a:t>翻译质量高</a:t>
            </a:r>
            <a:endParaRPr lang="en-US" altLang="zh-CN" sz="2800" dirty="0">
              <a:solidFill>
                <a:schemeClr val="accent5">
                  <a:lumMod val="25000"/>
                </a:schemeClr>
              </a:solidFill>
              <a:latin typeface="+mn-ea"/>
              <a:ea typeface="+mn-ea"/>
            </a:endParaRPr>
          </a:p>
          <a:p>
            <a:pPr algn="l">
              <a:spcBef>
                <a:spcPct val="50000"/>
              </a:spcBef>
            </a:pPr>
            <a:endParaRPr lang="en-US" altLang="zh-CN" sz="2800" dirty="0">
              <a:solidFill>
                <a:schemeClr val="accent5">
                  <a:lumMod val="2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6" name="Text Box 63"/>
          <p:cNvSpPr txBox="1">
            <a:spLocks noChangeArrowheads="1"/>
          </p:cNvSpPr>
          <p:nvPr/>
        </p:nvSpPr>
        <p:spPr bwMode="auto">
          <a:xfrm>
            <a:off x="4733047" y="2210438"/>
            <a:ext cx="3201134" cy="2246769"/>
          </a:xfrm>
          <a:prstGeom prst="rect">
            <a:avLst/>
          </a:prstGeom>
          <a:solidFill>
            <a:srgbClr val="FFFFCC"/>
          </a:solidFill>
          <a:ln>
            <a:solidFill>
              <a:srgbClr val="FFC000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wrap="square">
            <a:spAutoFit/>
          </a:bodyPr>
          <a:lstStyle>
            <a:defPPr>
              <a:defRPr lang="zh-CN"/>
            </a:defPPr>
            <a:lvl1pPr algn="l">
              <a:defRPr>
                <a:solidFill>
                  <a:schemeClr val="accent5">
                    <a:lumMod val="25000"/>
                  </a:schemeClr>
                </a:solidFill>
                <a:latin typeface="仿宋_GB2312" pitchFamily="49" charset="-122"/>
                <a:ea typeface="仿宋_GB2312" pitchFamily="49" charset="-122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缺点：</a:t>
            </a:r>
            <a:endParaRPr lang="en-US" altLang="zh-CN" sz="2800" dirty="0">
              <a:solidFill>
                <a:srgbClr val="C00000"/>
              </a:solidFill>
              <a:latin typeface="+mn-ea"/>
              <a:ea typeface="+mn-ea"/>
            </a:endParaRPr>
          </a:p>
          <a:p>
            <a:r>
              <a:rPr lang="en-US" altLang="zh-CN" sz="2800" dirty="0">
                <a:solidFill>
                  <a:srgbClr val="C00000"/>
                </a:solidFill>
                <a:latin typeface="+mn-ea"/>
                <a:ea typeface="+mn-ea"/>
              </a:rPr>
              <a:t>1.</a:t>
            </a: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可移植性差</a:t>
            </a:r>
          </a:p>
          <a:p>
            <a:r>
              <a:rPr lang="en-US" altLang="zh-CN" sz="2800" dirty="0">
                <a:solidFill>
                  <a:srgbClr val="C00000"/>
                </a:solidFill>
                <a:latin typeface="+mn-ea"/>
                <a:ea typeface="+mn-ea"/>
              </a:rPr>
              <a:t>2.</a:t>
            </a: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编译难度大</a:t>
            </a:r>
          </a:p>
          <a:p>
            <a:r>
              <a:rPr lang="en-US" altLang="zh-CN" sz="2800" dirty="0">
                <a:solidFill>
                  <a:srgbClr val="C00000"/>
                </a:solidFill>
                <a:latin typeface="+mn-ea"/>
                <a:ea typeface="+mn-ea"/>
              </a:rPr>
              <a:t>3.</a:t>
            </a: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直观性差</a:t>
            </a:r>
          </a:p>
          <a:p>
            <a:r>
              <a:rPr lang="en-US" altLang="zh-CN" sz="2800" dirty="0">
                <a:solidFill>
                  <a:srgbClr val="C00000"/>
                </a:solidFill>
                <a:latin typeface="+mn-ea"/>
                <a:ea typeface="+mn-ea"/>
              </a:rPr>
              <a:t>4.</a:t>
            </a: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调试困难</a:t>
            </a:r>
          </a:p>
        </p:txBody>
      </p:sp>
    </p:spTree>
    <p:extLst>
      <p:ext uri="{BB962C8B-B14F-4D97-AF65-F5344CB8AC3E}">
        <p14:creationId xmlns:p14="http://schemas.microsoft.com/office/powerpoint/2010/main" val="34990577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（</a:t>
            </a:r>
            <a:r>
              <a:rPr lang="en-US" altLang="zh-CN"/>
              <a:t>1</a:t>
            </a:r>
            <a:r>
              <a:rPr lang="zh-CN" altLang="en-US"/>
              <a:t>）</a:t>
            </a:r>
            <a:r>
              <a:rPr lang="en-US" altLang="zh-CN"/>
              <a:t> </a:t>
            </a:r>
            <a:r>
              <a:rPr lang="zh-CN" altLang="en-US"/>
              <a:t>机器语言</a:t>
            </a:r>
            <a:endParaRPr lang="zh-CN" altLang="en-US" sz="400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/>
              <a:t>示例</a:t>
            </a:r>
          </a:p>
          <a:p>
            <a:pPr>
              <a:lnSpc>
                <a:spcPct val="90000"/>
              </a:lnSpc>
              <a:buNone/>
            </a:pPr>
            <a:r>
              <a:rPr lang="zh-CN" altLang="en-US"/>
              <a:t>   应用</a:t>
            </a:r>
            <a:r>
              <a:rPr lang="en-US" altLang="zh-CN"/>
              <a:t>8086CPU</a:t>
            </a:r>
            <a:r>
              <a:rPr lang="zh-CN" altLang="en-US"/>
              <a:t>完成运算：</a:t>
            </a:r>
          </a:p>
          <a:p>
            <a:pPr marL="400050" lvl="1" indent="0">
              <a:buNone/>
            </a:pPr>
            <a:r>
              <a:rPr lang="en-US" altLang="zh-CN"/>
              <a:t> S = 768 + 12288 - 1280</a:t>
            </a:r>
          </a:p>
          <a:p>
            <a:pPr marL="0" indent="0">
              <a:buNone/>
            </a:pPr>
            <a:r>
              <a:rPr lang="zh-CN" altLang="en-US"/>
              <a:t>   机器指令码：    </a:t>
            </a:r>
          </a:p>
          <a:p>
            <a:pPr marL="400050" lvl="1" indent="0">
              <a:buNone/>
            </a:pPr>
            <a:r>
              <a:rPr lang="zh-CN" altLang="en-US"/>
              <a:t>      </a:t>
            </a:r>
            <a:r>
              <a:rPr lang="en-US" altLang="zh-CN"/>
              <a:t>101100000000000000000011</a:t>
            </a:r>
          </a:p>
          <a:p>
            <a:pPr marL="400050" lvl="1" indent="0">
              <a:buNone/>
            </a:pPr>
            <a:r>
              <a:rPr lang="en-US" altLang="zh-CN"/>
              <a:t>      000001010000000000110000</a:t>
            </a:r>
          </a:p>
          <a:p>
            <a:pPr marL="400050" lvl="1" indent="0">
              <a:buNone/>
            </a:pPr>
            <a:r>
              <a:rPr lang="en-US" altLang="zh-CN"/>
              <a:t>      001011010000000000000101  </a:t>
            </a:r>
          </a:p>
          <a:p>
            <a:pPr marL="0" indent="0">
              <a:buNone/>
            </a:pPr>
            <a:r>
              <a:rPr lang="zh-CN" altLang="en-US"/>
              <a:t>   假如将程序错写成以下这样，请找处错误：</a:t>
            </a:r>
          </a:p>
          <a:p>
            <a:pPr marL="400050" lvl="1" indent="0">
              <a:buNone/>
            </a:pPr>
            <a:r>
              <a:rPr lang="zh-CN" altLang="en-US"/>
              <a:t>      </a:t>
            </a:r>
            <a:r>
              <a:rPr lang="en-US" altLang="zh-CN"/>
              <a:t>101100000000000000000011</a:t>
            </a:r>
          </a:p>
          <a:p>
            <a:pPr marL="400050" lvl="1" indent="0">
              <a:buNone/>
            </a:pPr>
            <a:r>
              <a:rPr lang="en-US" altLang="zh-CN"/>
              <a:t>      000001010000000000110000</a:t>
            </a:r>
          </a:p>
          <a:p>
            <a:pPr marL="400050" lvl="1" indent="0">
              <a:buNone/>
            </a:pPr>
            <a:r>
              <a:rPr lang="en-US" altLang="zh-CN"/>
              <a:t>      000101101000000000000101</a:t>
            </a:r>
          </a:p>
          <a:p>
            <a:endParaRPr lang="en-US" altLang="zh-CN"/>
          </a:p>
          <a:p>
            <a:endParaRPr lang="en-US" altLang="zh-CN"/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8811213"/>
      </p:ext>
    </p:extLst>
  </p:cSld>
  <p:clrMapOvr>
    <a:masterClrMapping/>
  </p:clrMapOvr>
  <p:transition/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汇编语言</a:t>
            </a:r>
          </a:p>
        </p:txBody>
      </p:sp>
      <p:sp>
        <p:nvSpPr>
          <p:cNvPr id="1177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汇编语言的产生</a:t>
            </a:r>
            <a:endParaRPr lang="en-US" altLang="zh-CN" dirty="0"/>
          </a:p>
          <a:p>
            <a:pPr lvl="1">
              <a:spcBef>
                <a:spcPts val="600"/>
              </a:spcBef>
            </a:pPr>
            <a:r>
              <a:rPr lang="zh-CN" altLang="en-US" dirty="0">
                <a:solidFill>
                  <a:srgbClr val="0000FF"/>
                </a:solidFill>
              </a:rPr>
              <a:t>汇编语言指令</a:t>
            </a:r>
            <a:r>
              <a:rPr lang="en-US" altLang="zh-CN" dirty="0">
                <a:solidFill>
                  <a:srgbClr val="0000FF"/>
                </a:solidFill>
              </a:rPr>
              <a:t>——</a:t>
            </a:r>
            <a:r>
              <a:rPr lang="zh-CN" altLang="en-US" dirty="0"/>
              <a:t>汇编语言的主体</a:t>
            </a:r>
          </a:p>
          <a:p>
            <a:pPr lvl="2">
              <a:spcBef>
                <a:spcPts val="600"/>
              </a:spcBef>
            </a:pPr>
            <a:r>
              <a:rPr lang="zh-CN" altLang="en-US" sz="2800" dirty="0">
                <a:solidFill>
                  <a:srgbClr val="0000FF"/>
                </a:solidFill>
              </a:rPr>
              <a:t>汇编指令</a:t>
            </a:r>
            <a:r>
              <a:rPr lang="zh-CN" altLang="en-US" sz="2800" dirty="0"/>
              <a:t>是机器指令便于记忆和阅读的书写格式</a:t>
            </a:r>
            <a:r>
              <a:rPr lang="en-US" altLang="zh-CN" sz="2800" dirty="0"/>
              <a:t>——</a:t>
            </a:r>
            <a:r>
              <a:rPr lang="zh-CN" altLang="en-US" sz="2800" b="1" dirty="0">
                <a:solidFill>
                  <a:srgbClr val="0000FF"/>
                </a:solidFill>
              </a:rPr>
              <a:t>助记符，</a:t>
            </a:r>
            <a:r>
              <a:rPr lang="zh-CN" altLang="en-US" sz="2800" dirty="0"/>
              <a:t>与人类语言接近，</a:t>
            </a:r>
            <a:r>
              <a:rPr lang="en-US" altLang="zh-CN" sz="2800" kern="1200" dirty="0"/>
              <a:t>add</a:t>
            </a:r>
            <a:r>
              <a:rPr lang="zh-CN" altLang="en-US" sz="2800" kern="1200" dirty="0"/>
              <a:t>、</a:t>
            </a:r>
            <a:r>
              <a:rPr lang="en-US" altLang="zh-CN" sz="2800" kern="1200" dirty="0" err="1"/>
              <a:t>mov</a:t>
            </a:r>
            <a:r>
              <a:rPr lang="zh-CN" altLang="en-US" sz="2800" kern="1200" dirty="0"/>
              <a:t>、</a:t>
            </a:r>
            <a:r>
              <a:rPr lang="en-US" altLang="zh-CN" sz="2800" kern="1200" dirty="0"/>
              <a:t>sub</a:t>
            </a:r>
            <a:r>
              <a:rPr lang="zh-CN" altLang="zh-CN" sz="2800" kern="1200" dirty="0"/>
              <a:t>和</a:t>
            </a:r>
            <a:r>
              <a:rPr lang="en-US" altLang="zh-CN" sz="2800" kern="1200" dirty="0"/>
              <a:t>call</a:t>
            </a:r>
            <a:r>
              <a:rPr lang="zh-CN" altLang="zh-CN" sz="2800" kern="1200" dirty="0"/>
              <a:t>等。</a:t>
            </a:r>
            <a:endParaRPr lang="en-US" altLang="zh-CN" sz="2800" dirty="0"/>
          </a:p>
          <a:p>
            <a:pPr lvl="2">
              <a:spcBef>
                <a:spcPts val="600"/>
              </a:spcBef>
            </a:pPr>
            <a:r>
              <a:rPr lang="zh-CN" altLang="en-US" sz="2800" dirty="0">
                <a:solidFill>
                  <a:srgbClr val="0000FF"/>
                </a:solidFill>
              </a:rPr>
              <a:t>用助记符代替机器指令的操作码，用地址符号或标号代替指令或操数的地址。</a:t>
            </a:r>
            <a:endParaRPr lang="en-US" altLang="zh-CN" sz="2800" dirty="0">
              <a:solidFill>
                <a:srgbClr val="0000FF"/>
              </a:solidFill>
            </a:endParaRPr>
          </a:p>
          <a:p>
            <a:pPr marL="857250" lvl="2" indent="396875">
              <a:spcBef>
                <a:spcPts val="600"/>
              </a:spcBef>
              <a:buNone/>
            </a:pPr>
            <a:r>
              <a:rPr lang="zh-CN" altLang="en-US" sz="2800" dirty="0"/>
              <a:t>机器指令： </a:t>
            </a:r>
            <a:r>
              <a:rPr lang="en-US" altLang="zh-CN" sz="2800" dirty="0"/>
              <a:t>1000100111011000</a:t>
            </a:r>
          </a:p>
          <a:p>
            <a:pPr marL="857250" lvl="2" indent="396875">
              <a:spcBef>
                <a:spcPts val="600"/>
              </a:spcBef>
              <a:buNone/>
            </a:pPr>
            <a:r>
              <a:rPr lang="zh-CN" altLang="en-US" sz="2800" dirty="0"/>
              <a:t>操        作：</a:t>
            </a:r>
            <a:r>
              <a:rPr lang="zh-CN" altLang="en-US" sz="2800" dirty="0">
                <a:hlinkClick r:id="rId3" action="ppaction://hlinksldjump"/>
              </a:rPr>
              <a:t>寄存器</a:t>
            </a:r>
            <a:r>
              <a:rPr lang="en-US" altLang="zh-CN" sz="2800" dirty="0" err="1"/>
              <a:t>bx</a:t>
            </a:r>
            <a:r>
              <a:rPr lang="zh-CN" altLang="en-US" sz="2800" dirty="0"/>
              <a:t>的内容送到</a:t>
            </a:r>
            <a:r>
              <a:rPr lang="en-US" altLang="zh-CN" sz="2800" dirty="0"/>
              <a:t>ax</a:t>
            </a:r>
            <a:r>
              <a:rPr lang="zh-CN" altLang="en-US" sz="2800" dirty="0"/>
              <a:t>中</a:t>
            </a:r>
          </a:p>
          <a:p>
            <a:pPr marL="857250" lvl="2" indent="396875">
              <a:spcBef>
                <a:spcPts val="600"/>
              </a:spcBef>
              <a:buNone/>
            </a:pPr>
            <a:r>
              <a:rPr lang="zh-CN" altLang="en-US" sz="2800" dirty="0">
                <a:solidFill>
                  <a:srgbClr val="0000FF"/>
                </a:solidFill>
              </a:rPr>
              <a:t>汇编指令</a:t>
            </a:r>
            <a:r>
              <a:rPr lang="zh-CN" altLang="en-US" sz="2800" dirty="0"/>
              <a:t>：</a:t>
            </a:r>
            <a:r>
              <a:rPr lang="en-US" altLang="zh-CN" sz="2800" dirty="0" err="1"/>
              <a:t>mov</a:t>
            </a:r>
            <a:r>
              <a:rPr lang="en-US" altLang="zh-CN" sz="2800" dirty="0"/>
              <a:t> %</a:t>
            </a:r>
            <a:r>
              <a:rPr lang="en-US" altLang="zh-CN" sz="2800" dirty="0" err="1"/>
              <a:t>bx</a:t>
            </a:r>
            <a:r>
              <a:rPr lang="en-US" altLang="zh-CN" sz="2800" dirty="0"/>
              <a:t>, %ax,</a:t>
            </a:r>
          </a:p>
          <a:p>
            <a:pPr lvl="2">
              <a:spcBef>
                <a:spcPts val="600"/>
              </a:spcBef>
            </a:pPr>
            <a:r>
              <a:rPr lang="zh-CN" altLang="zh-CN" sz="2800" b="1" dirty="0">
                <a:solidFill>
                  <a:srgbClr val="006600"/>
                </a:solidFill>
              </a:rPr>
              <a:t>汇编</a:t>
            </a:r>
            <a:r>
              <a:rPr lang="zh-CN" altLang="en-US" sz="2800" b="1" dirty="0">
                <a:solidFill>
                  <a:srgbClr val="006600"/>
                </a:solidFill>
              </a:rPr>
              <a:t>指令</a:t>
            </a:r>
            <a:r>
              <a:rPr lang="zh-CN" altLang="zh-CN" sz="2800" b="1" dirty="0">
                <a:solidFill>
                  <a:srgbClr val="006600"/>
                </a:solidFill>
              </a:rPr>
              <a:t>同机器</a:t>
            </a:r>
            <a:r>
              <a:rPr lang="zh-CN" altLang="en-US" sz="2800" b="1" dirty="0">
                <a:solidFill>
                  <a:srgbClr val="006600"/>
                </a:solidFill>
              </a:rPr>
              <a:t>指令</a:t>
            </a:r>
            <a:r>
              <a:rPr lang="zh-CN" altLang="zh-CN" sz="2800" b="1" dirty="0">
                <a:solidFill>
                  <a:srgbClr val="006600"/>
                </a:solidFill>
              </a:rPr>
              <a:t>是一一对应的关系。</a:t>
            </a:r>
            <a:endParaRPr lang="zh-CN" altLang="en-US" sz="2800" b="1" dirty="0">
              <a:solidFill>
                <a:srgbClr val="006600"/>
              </a:solidFill>
            </a:endParaRPr>
          </a:p>
          <a:p>
            <a:pPr marL="0" indent="0">
              <a:buNone/>
            </a:pPr>
            <a:endParaRPr lang="zh-CN" alt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C45AB537-C267-430A-BAB7-113476CEEF51}"/>
                  </a:ext>
                </a:extLst>
              </p14:cNvPr>
              <p14:cNvContentPartPr/>
              <p14:nvPr/>
            </p14:nvContentPartPr>
            <p14:xfrm>
              <a:off x="3099960" y="4676400"/>
              <a:ext cx="3503520" cy="158904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C45AB537-C267-430A-BAB7-113476CEEF51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090600" y="4667040"/>
                <a:ext cx="3522240" cy="16077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530025058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汇编语言</a:t>
            </a:r>
            <a:endParaRPr lang="zh-CN" altLang="en-US" sz="400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dirty="0"/>
              <a:t>示例</a:t>
            </a:r>
          </a:p>
          <a:p>
            <a:pPr>
              <a:lnSpc>
                <a:spcPct val="90000"/>
              </a:lnSpc>
              <a:buNone/>
            </a:pPr>
            <a:r>
              <a:rPr lang="zh-CN" altLang="en-US" dirty="0"/>
              <a:t>   应用</a:t>
            </a:r>
            <a:r>
              <a:rPr lang="en-US" altLang="zh-CN" dirty="0"/>
              <a:t>8086CPU</a:t>
            </a:r>
            <a:r>
              <a:rPr lang="zh-CN" altLang="en-US" dirty="0"/>
              <a:t>完成运算：</a:t>
            </a:r>
          </a:p>
          <a:p>
            <a:pPr marL="400050" lvl="1" indent="0">
              <a:buNone/>
            </a:pPr>
            <a:r>
              <a:rPr lang="en-US" altLang="zh-CN" dirty="0"/>
              <a:t> S = 768 + 12288 - 1280</a:t>
            </a:r>
          </a:p>
          <a:p>
            <a:pPr marL="0" indent="0">
              <a:buNone/>
            </a:pPr>
            <a:r>
              <a:rPr lang="zh-CN" altLang="en-US" dirty="0"/>
              <a:t>   机器指令：    </a:t>
            </a:r>
          </a:p>
          <a:p>
            <a:pPr marL="400050" lvl="1" indent="0">
              <a:buNone/>
            </a:pPr>
            <a:r>
              <a:rPr lang="zh-CN" altLang="en-US" dirty="0"/>
              <a:t>      </a:t>
            </a:r>
            <a:r>
              <a:rPr lang="en-US" altLang="zh-CN" dirty="0"/>
              <a:t>101100000000000000000011</a:t>
            </a:r>
          </a:p>
          <a:p>
            <a:pPr marL="400050" lvl="1" indent="0">
              <a:buNone/>
            </a:pPr>
            <a:r>
              <a:rPr lang="en-US" altLang="zh-CN" dirty="0"/>
              <a:t>      000001010000000000110000</a:t>
            </a:r>
          </a:p>
          <a:p>
            <a:pPr marL="400050" lvl="1" indent="0">
              <a:buNone/>
            </a:pPr>
            <a:r>
              <a:rPr lang="en-US" altLang="zh-CN" dirty="0"/>
              <a:t>      001011010000000000000101  </a:t>
            </a:r>
          </a:p>
          <a:p>
            <a:pPr marL="0" indent="0">
              <a:buNone/>
            </a:pPr>
            <a:r>
              <a:rPr lang="zh-CN" altLang="en-US" dirty="0"/>
              <a:t>   汇编指令：</a:t>
            </a:r>
          </a:p>
          <a:p>
            <a:pPr marL="400050" lvl="1" indent="0">
              <a:buNone/>
            </a:pPr>
            <a:r>
              <a:rPr lang="zh-CN" altLang="en-US" dirty="0"/>
              <a:t>      </a:t>
            </a:r>
            <a:r>
              <a:rPr lang="en-US" altLang="zh-CN" dirty="0" err="1"/>
              <a:t>movw</a:t>
            </a:r>
            <a:r>
              <a:rPr lang="en-US" altLang="zh-CN" dirty="0"/>
              <a:t>  $768,  S      </a:t>
            </a:r>
            <a:r>
              <a:rPr lang="en-US" altLang="zh-CN" i="1" dirty="0">
                <a:solidFill>
                  <a:srgbClr val="006600"/>
                </a:solidFill>
              </a:rPr>
              <a:t># S</a:t>
            </a:r>
            <a:r>
              <a:rPr lang="zh-CN" altLang="en-US" i="1" dirty="0">
                <a:solidFill>
                  <a:srgbClr val="006600"/>
                </a:solidFill>
              </a:rPr>
              <a:t>是长度</a:t>
            </a:r>
            <a:r>
              <a:rPr lang="en-US" altLang="zh-CN" i="1" dirty="0">
                <a:solidFill>
                  <a:srgbClr val="006600"/>
                </a:solidFill>
              </a:rPr>
              <a:t>16</a:t>
            </a:r>
            <a:r>
              <a:rPr lang="zh-CN" altLang="en-US" i="1" dirty="0">
                <a:solidFill>
                  <a:srgbClr val="006600"/>
                </a:solidFill>
              </a:rPr>
              <a:t>位的字变量</a:t>
            </a:r>
            <a:endParaRPr lang="en-US" altLang="zh-CN" i="1" dirty="0">
              <a:solidFill>
                <a:srgbClr val="006600"/>
              </a:solidFill>
            </a:endParaRPr>
          </a:p>
          <a:p>
            <a:pPr marL="400050" lvl="1" indent="0">
              <a:buNone/>
            </a:pPr>
            <a:r>
              <a:rPr lang="en-US" altLang="zh-CN" dirty="0"/>
              <a:t>      </a:t>
            </a:r>
            <a:r>
              <a:rPr lang="en-US" altLang="zh-CN" dirty="0" err="1"/>
              <a:t>addw</a:t>
            </a:r>
            <a:r>
              <a:rPr lang="en-US" altLang="zh-CN" dirty="0"/>
              <a:t>   $12288,  S</a:t>
            </a:r>
          </a:p>
          <a:p>
            <a:pPr marL="400050" lvl="1" indent="0">
              <a:buNone/>
            </a:pPr>
            <a:r>
              <a:rPr lang="en-US" altLang="zh-CN" dirty="0"/>
              <a:t>      </a:t>
            </a:r>
            <a:r>
              <a:rPr lang="en-US" altLang="zh-CN" dirty="0" err="1"/>
              <a:t>subw</a:t>
            </a:r>
            <a:r>
              <a:rPr lang="en-US" altLang="zh-CN" dirty="0"/>
              <a:t>   $1280,  S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10279688"/>
      </p:ext>
    </p:extLst>
  </p:cSld>
  <p:clrMapOvr>
    <a:masterClrMapping/>
  </p:clrMapOvr>
  <p:transition/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汇编语言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457200">
              <a:spcBef>
                <a:spcPts val="0"/>
              </a:spcBef>
            </a:pPr>
            <a:r>
              <a:rPr lang="zh-CN" altLang="en-US" dirty="0"/>
              <a:t>除汇编指令，汇编语言还包括：</a:t>
            </a:r>
            <a:endParaRPr lang="en-US" altLang="zh-CN" dirty="0"/>
          </a:p>
          <a:p>
            <a:pPr lvl="1">
              <a:spcBef>
                <a:spcPts val="0"/>
              </a:spcBef>
            </a:pPr>
            <a:r>
              <a:rPr lang="zh-CN" altLang="en-US" dirty="0"/>
              <a:t>伪指令    （由编译器执行）</a:t>
            </a:r>
          </a:p>
          <a:p>
            <a:pPr lvl="1">
              <a:spcBef>
                <a:spcPts val="0"/>
              </a:spcBef>
            </a:pPr>
            <a:r>
              <a:rPr lang="zh-CN" altLang="en-US" dirty="0"/>
              <a:t>其它符号（由编译器识别）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b="1" dirty="0">
                <a:solidFill>
                  <a:srgbClr val="006600"/>
                </a:solidFill>
              </a:rPr>
              <a:t>汇编指令是汇编语言的核心，决定汇编语言的特性。</a:t>
            </a:r>
            <a:endParaRPr lang="en-US" altLang="zh-CN" b="1" dirty="0">
              <a:solidFill>
                <a:srgbClr val="006600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dirty="0">
              <a:solidFill>
                <a:srgbClr val="C00000"/>
              </a:solidFill>
            </a:endParaRPr>
          </a:p>
          <a:p>
            <a:pPr>
              <a:spcBef>
                <a:spcPts val="0"/>
              </a:spcBef>
            </a:pPr>
            <a:r>
              <a:rPr lang="zh-CN" altLang="en-US" b="1" dirty="0">
                <a:solidFill>
                  <a:srgbClr val="C00000"/>
                </a:solidFill>
              </a:rPr>
              <a:t>汇编语言的程序如何运行？</a:t>
            </a:r>
            <a:endParaRPr lang="en-US" altLang="zh-CN" b="1" dirty="0">
              <a:solidFill>
                <a:srgbClr val="C00000"/>
              </a:solidFill>
            </a:endParaRPr>
          </a:p>
          <a:p>
            <a:pPr marL="457200" lvl="1" indent="0">
              <a:buNone/>
            </a:pPr>
            <a:r>
              <a:rPr lang="zh-CN" altLang="en-US" dirty="0"/>
              <a:t>计算机能读懂的只有机器指令</a:t>
            </a:r>
            <a:endParaRPr lang="en-US" altLang="zh-CN" dirty="0"/>
          </a:p>
          <a:p>
            <a:pPr marL="0" indent="0">
              <a:spcBef>
                <a:spcPts val="0"/>
              </a:spcBef>
              <a:buNone/>
            </a:pPr>
            <a:endParaRPr lang="zh-CN" altLang="en-US" b="1" dirty="0">
              <a:solidFill>
                <a:srgbClr val="15C907"/>
              </a:solidFill>
            </a:endParaRPr>
          </a:p>
          <a:p>
            <a:endParaRPr lang="zh-CN" altLang="en-US" dirty="0"/>
          </a:p>
        </p:txBody>
      </p:sp>
      <p:pic>
        <p:nvPicPr>
          <p:cNvPr id="4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142" y="5121866"/>
            <a:ext cx="1295400" cy="1222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9846" y="4817064"/>
            <a:ext cx="1389063" cy="1752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1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1445" y="4893264"/>
            <a:ext cx="2286000" cy="1563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1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7446" y="4817065"/>
            <a:ext cx="1616075" cy="1857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339333" y="4893264"/>
            <a:ext cx="2118946" cy="1238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48424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汇编语言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Text Box 61"/>
          <p:cNvSpPr txBox="1">
            <a:spLocks noChangeArrowheads="1"/>
          </p:cNvSpPr>
          <p:nvPr/>
        </p:nvSpPr>
        <p:spPr bwMode="auto">
          <a:xfrm>
            <a:off x="868177" y="1800634"/>
            <a:ext cx="3315555" cy="224676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algn="l">
              <a:defRPr sz="2800">
                <a:solidFill>
                  <a:schemeClr val="accent5">
                    <a:lumMod val="25000"/>
                  </a:schemeClr>
                </a:solidFill>
                <a:latin typeface="+mn-ea"/>
                <a:ea typeface="+mn-ea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dirty="0"/>
              <a:t>优点：</a:t>
            </a:r>
            <a:endParaRPr lang="en-US" altLang="zh-CN" dirty="0"/>
          </a:p>
          <a:p>
            <a:r>
              <a:rPr lang="en-US" altLang="zh-CN" dirty="0"/>
              <a:t>1.</a:t>
            </a:r>
            <a:r>
              <a:rPr lang="zh-CN" altLang="en-US" dirty="0"/>
              <a:t>执行速度快；</a:t>
            </a:r>
          </a:p>
          <a:p>
            <a:r>
              <a:rPr lang="en-US" altLang="zh-CN" dirty="0"/>
              <a:t>2.</a:t>
            </a:r>
            <a:r>
              <a:rPr lang="zh-CN" altLang="en-US" dirty="0"/>
              <a:t>占存储空间小；</a:t>
            </a:r>
          </a:p>
          <a:p>
            <a:r>
              <a:rPr lang="en-US" altLang="zh-CN" dirty="0"/>
              <a:t>3.</a:t>
            </a:r>
            <a:r>
              <a:rPr lang="zh-CN" altLang="en-US" dirty="0"/>
              <a:t>可读性有所提高。</a:t>
            </a:r>
          </a:p>
        </p:txBody>
      </p:sp>
      <p:sp>
        <p:nvSpPr>
          <p:cNvPr id="5" name="Text Box 64"/>
          <p:cNvSpPr txBox="1">
            <a:spLocks noChangeArrowheads="1"/>
          </p:cNvSpPr>
          <p:nvPr/>
        </p:nvSpPr>
        <p:spPr bwMode="auto">
          <a:xfrm>
            <a:off x="4689358" y="1824717"/>
            <a:ext cx="3856037" cy="2246769"/>
          </a:xfrm>
          <a:prstGeom prst="rect">
            <a:avLst/>
          </a:prstGeom>
          <a:solidFill>
            <a:srgbClr val="FFFFCC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algn="l">
              <a:defRPr sz="2800">
                <a:solidFill>
                  <a:srgbClr val="C00000"/>
                </a:solidFill>
                <a:latin typeface="+mn-ea"/>
                <a:ea typeface="+mn-ea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dirty="0"/>
              <a:t>缺点：</a:t>
            </a:r>
            <a:endParaRPr lang="en-US" altLang="zh-CN" dirty="0"/>
          </a:p>
          <a:p>
            <a:r>
              <a:rPr lang="en-US" altLang="zh-CN" dirty="0"/>
              <a:t>1.</a:t>
            </a:r>
            <a:r>
              <a:rPr lang="zh-CN" altLang="en-US" dirty="0"/>
              <a:t>类似机器语言；</a:t>
            </a:r>
          </a:p>
          <a:p>
            <a:r>
              <a:rPr lang="en-US" altLang="zh-CN" dirty="0"/>
              <a:t>2.</a:t>
            </a:r>
            <a:r>
              <a:rPr lang="zh-CN" altLang="en-US" dirty="0"/>
              <a:t>可移植性差；</a:t>
            </a:r>
          </a:p>
          <a:p>
            <a:r>
              <a:rPr lang="en-US" altLang="zh-CN" dirty="0"/>
              <a:t>3.</a:t>
            </a:r>
            <a:r>
              <a:rPr lang="zh-CN" altLang="en-US" dirty="0"/>
              <a:t>与人类语言还相差很悬殊。</a:t>
            </a:r>
          </a:p>
        </p:txBody>
      </p:sp>
    </p:spTree>
    <p:extLst>
      <p:ext uri="{BB962C8B-B14F-4D97-AF65-F5344CB8AC3E}">
        <p14:creationId xmlns:p14="http://schemas.microsoft.com/office/powerpoint/2010/main" val="19887245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5" grpId="0" animBg="1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高级语言</a:t>
            </a:r>
          </a:p>
        </p:txBody>
      </p:sp>
      <p:sp>
        <p:nvSpPr>
          <p:cNvPr id="15362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en-US" altLang="zh-CN" dirty="0"/>
              <a:t>C++</a:t>
            </a:r>
            <a:r>
              <a:rPr lang="zh-CN" altLang="en-US" dirty="0"/>
              <a:t>和</a:t>
            </a:r>
            <a:r>
              <a:rPr lang="en-US" altLang="zh-CN" dirty="0"/>
              <a:t>Java</a:t>
            </a:r>
            <a:r>
              <a:rPr lang="zh-CN" altLang="en-US" dirty="0"/>
              <a:t>等高级语言</a:t>
            </a:r>
            <a:r>
              <a:rPr lang="zh-CN" altLang="en-US"/>
              <a:t>与汇编语言的关系</a:t>
            </a:r>
            <a:endParaRPr lang="zh-CN" altLang="en-US" dirty="0"/>
          </a:p>
          <a:p>
            <a:pPr>
              <a:lnSpc>
                <a:spcPct val="110000"/>
              </a:lnSpc>
              <a:buClr>
                <a:srgbClr val="006B61"/>
              </a:buClr>
              <a:buFont typeface="Monotype Sorts" pitchFamily="2" charset="2"/>
              <a:buNone/>
            </a:pPr>
            <a:r>
              <a:rPr lang="en-US" altLang="zh-CN" sz="2800" dirty="0">
                <a:solidFill>
                  <a:srgbClr val="000000"/>
                </a:solidFill>
                <a:latin typeface="Times New Roman" pitchFamily="18" charset="0"/>
              </a:rPr>
              <a:t>           C++</a:t>
            </a:r>
            <a:r>
              <a:rPr lang="zh-CN" altLang="en-US" sz="2800" dirty="0">
                <a:solidFill>
                  <a:srgbClr val="000000"/>
                </a:solidFill>
                <a:latin typeface="Times New Roman" pitchFamily="18" charset="0"/>
              </a:rPr>
              <a:t>和</a:t>
            </a:r>
            <a:r>
              <a:rPr lang="en-US" altLang="zh-CN" sz="2800" dirty="0">
                <a:solidFill>
                  <a:srgbClr val="000000"/>
                </a:solidFill>
                <a:latin typeface="Times New Roman" pitchFamily="18" charset="0"/>
              </a:rPr>
              <a:t>Java</a:t>
            </a:r>
            <a:r>
              <a:rPr lang="zh-CN" altLang="en-US" sz="2800" dirty="0">
                <a:solidFill>
                  <a:srgbClr val="000000"/>
                </a:solidFill>
                <a:latin typeface="Times New Roman" pitchFamily="18" charset="0"/>
              </a:rPr>
              <a:t>等</a:t>
            </a:r>
            <a:r>
              <a:rPr lang="zh-CN" altLang="en-US" sz="2800" b="1" dirty="0">
                <a:solidFill>
                  <a:srgbClr val="0000FF"/>
                </a:solidFill>
                <a:latin typeface="Times New Roman" pitchFamily="18" charset="0"/>
              </a:rPr>
              <a:t>高级语言与汇编语言及机器语言之间是一对多的关系</a:t>
            </a:r>
            <a:r>
              <a:rPr lang="zh-CN" altLang="en-US" sz="2800" dirty="0">
                <a:solidFill>
                  <a:srgbClr val="333333"/>
                </a:solidFill>
                <a:latin typeface="Times New Roman" pitchFamily="18" charset="0"/>
              </a:rPr>
              <a:t>。</a:t>
            </a:r>
            <a:r>
              <a:rPr lang="zh-CN" altLang="en-US" sz="2800" dirty="0">
                <a:solidFill>
                  <a:srgbClr val="000000"/>
                </a:solidFill>
                <a:latin typeface="Times New Roman" pitchFamily="18" charset="0"/>
              </a:rPr>
              <a:t>一条简单的</a:t>
            </a:r>
            <a:r>
              <a:rPr lang="en-US" altLang="zh-CN" sz="2800" dirty="0">
                <a:solidFill>
                  <a:srgbClr val="000000"/>
                </a:solidFill>
                <a:latin typeface="Times New Roman" pitchFamily="18" charset="0"/>
              </a:rPr>
              <a:t>C++</a:t>
            </a:r>
            <a:r>
              <a:rPr lang="zh-CN" altLang="en-US" sz="2800" dirty="0">
                <a:solidFill>
                  <a:srgbClr val="000000"/>
                </a:solidFill>
                <a:latin typeface="Times New Roman" pitchFamily="18" charset="0"/>
              </a:rPr>
              <a:t>语句会被扩展成多条汇编语言或者机器语言指令。</a:t>
            </a:r>
          </a:p>
        </p:txBody>
      </p:sp>
      <p:sp>
        <p:nvSpPr>
          <p:cNvPr id="896004" name="Rectangle 4"/>
          <p:cNvSpPr>
            <a:spLocks noChangeArrowheads="1"/>
          </p:cNvSpPr>
          <p:nvPr/>
        </p:nvSpPr>
        <p:spPr bwMode="auto">
          <a:xfrm>
            <a:off x="753965" y="4155310"/>
            <a:ext cx="3259015" cy="774700"/>
          </a:xfrm>
          <a:prstGeom prst="rect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lIns="90487" tIns="44450" rIns="90487" bIns="44450" anchor="ctr"/>
          <a:lstStyle/>
          <a:p>
            <a:r>
              <a:rPr lang="en-US" altLang="zh-CN" sz="2400" dirty="0"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rPr>
              <a:t>X = （Y ＋ 4 ）* 3;</a:t>
            </a:r>
          </a:p>
        </p:txBody>
      </p:sp>
      <p:sp>
        <p:nvSpPr>
          <p:cNvPr id="896005" name="Rectangle 5"/>
          <p:cNvSpPr>
            <a:spLocks noChangeArrowheads="1"/>
          </p:cNvSpPr>
          <p:nvPr/>
        </p:nvSpPr>
        <p:spPr bwMode="auto">
          <a:xfrm>
            <a:off x="5933549" y="3354417"/>
            <a:ext cx="2777194" cy="2376487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lIns="90487" tIns="44450" rIns="90487" bIns="44450" anchor="ctr"/>
          <a:lstStyle/>
          <a:p>
            <a:pPr algn="l">
              <a:spcBef>
                <a:spcPct val="0"/>
              </a:spcBef>
            </a:pPr>
            <a:r>
              <a:rPr lang="en-US" altLang="zh-CN" sz="2800" dirty="0">
                <a:solidFill>
                  <a:srgbClr val="000099"/>
                </a:solidFill>
                <a:latin typeface="Times New Roman" pitchFamily="18" charset="0"/>
              </a:rPr>
              <a:t>  </a:t>
            </a:r>
            <a:r>
              <a:rPr lang="en-US" altLang="zh-CN" sz="2800" dirty="0" err="1">
                <a:solidFill>
                  <a:srgbClr val="000099"/>
                </a:solidFill>
                <a:latin typeface="Times New Roman" pitchFamily="18" charset="0"/>
              </a:rPr>
              <a:t>movl</a:t>
            </a:r>
            <a:r>
              <a:rPr lang="en-US" altLang="zh-CN" sz="2800" dirty="0">
                <a:solidFill>
                  <a:srgbClr val="000099"/>
                </a:solidFill>
                <a:latin typeface="Times New Roman" pitchFamily="18" charset="0"/>
              </a:rPr>
              <a:t> Y,%</a:t>
            </a:r>
            <a:r>
              <a:rPr lang="en-US" altLang="zh-CN" sz="2800" dirty="0" err="1">
                <a:solidFill>
                  <a:srgbClr val="000099"/>
                </a:solidFill>
                <a:latin typeface="Times New Roman" pitchFamily="18" charset="0"/>
              </a:rPr>
              <a:t>eax</a:t>
            </a:r>
            <a:endParaRPr lang="en-US" altLang="zh-CN" sz="2800" dirty="0">
              <a:solidFill>
                <a:srgbClr val="000099"/>
              </a:solidFill>
              <a:latin typeface="Times New Roman" pitchFamily="18" charset="0"/>
            </a:endParaRPr>
          </a:p>
          <a:p>
            <a:pPr algn="l">
              <a:spcBef>
                <a:spcPct val="0"/>
              </a:spcBef>
            </a:pPr>
            <a:r>
              <a:rPr lang="en-US" altLang="zh-CN" sz="2800" dirty="0">
                <a:solidFill>
                  <a:srgbClr val="000099"/>
                </a:solidFill>
                <a:latin typeface="Times New Roman" pitchFamily="18" charset="0"/>
              </a:rPr>
              <a:t>  </a:t>
            </a:r>
            <a:r>
              <a:rPr lang="en-US" altLang="zh-CN" sz="2800" dirty="0" err="1">
                <a:solidFill>
                  <a:srgbClr val="000099"/>
                </a:solidFill>
                <a:latin typeface="Times New Roman" pitchFamily="18" charset="0"/>
              </a:rPr>
              <a:t>addl</a:t>
            </a:r>
            <a:r>
              <a:rPr lang="en-US" altLang="zh-CN" sz="2800" dirty="0">
                <a:solidFill>
                  <a:srgbClr val="000099"/>
                </a:solidFill>
                <a:latin typeface="Times New Roman" pitchFamily="18" charset="0"/>
              </a:rPr>
              <a:t> $4, %</a:t>
            </a:r>
            <a:r>
              <a:rPr lang="en-US" altLang="zh-CN" sz="2800" dirty="0" err="1">
                <a:solidFill>
                  <a:srgbClr val="000099"/>
                </a:solidFill>
                <a:latin typeface="Times New Roman" pitchFamily="18" charset="0"/>
              </a:rPr>
              <a:t>eax</a:t>
            </a:r>
            <a:endParaRPr lang="en-US" altLang="zh-CN" sz="2800" dirty="0">
              <a:solidFill>
                <a:srgbClr val="000099"/>
              </a:solidFill>
              <a:latin typeface="Times New Roman" pitchFamily="18" charset="0"/>
            </a:endParaRPr>
          </a:p>
          <a:p>
            <a:pPr algn="l">
              <a:spcBef>
                <a:spcPct val="0"/>
              </a:spcBef>
            </a:pPr>
            <a:r>
              <a:rPr lang="en-US" altLang="zh-CN" sz="2800" dirty="0">
                <a:solidFill>
                  <a:srgbClr val="000099"/>
                </a:solidFill>
                <a:latin typeface="Times New Roman" pitchFamily="18" charset="0"/>
              </a:rPr>
              <a:t>  </a:t>
            </a:r>
            <a:r>
              <a:rPr lang="en-US" altLang="zh-CN" sz="2800" dirty="0" err="1">
                <a:solidFill>
                  <a:srgbClr val="000099"/>
                </a:solidFill>
                <a:latin typeface="Times New Roman" pitchFamily="18" charset="0"/>
              </a:rPr>
              <a:t>movl</a:t>
            </a:r>
            <a:r>
              <a:rPr lang="en-US" altLang="zh-CN" sz="2800" dirty="0">
                <a:solidFill>
                  <a:srgbClr val="000099"/>
                </a:solidFill>
                <a:latin typeface="Times New Roman" pitchFamily="18" charset="0"/>
              </a:rPr>
              <a:t> $3, %</a:t>
            </a:r>
            <a:r>
              <a:rPr lang="en-US" altLang="zh-CN" sz="2800" dirty="0" err="1">
                <a:solidFill>
                  <a:srgbClr val="000099"/>
                </a:solidFill>
                <a:latin typeface="Times New Roman" pitchFamily="18" charset="0"/>
              </a:rPr>
              <a:t>ebx</a:t>
            </a:r>
            <a:endParaRPr lang="en-US" altLang="zh-CN" sz="2800" dirty="0">
              <a:solidFill>
                <a:srgbClr val="000099"/>
              </a:solidFill>
              <a:latin typeface="Times New Roman" pitchFamily="18" charset="0"/>
            </a:endParaRPr>
          </a:p>
          <a:p>
            <a:pPr algn="l">
              <a:spcBef>
                <a:spcPct val="0"/>
              </a:spcBef>
            </a:pPr>
            <a:r>
              <a:rPr lang="en-US" altLang="zh-CN" sz="2800" dirty="0">
                <a:solidFill>
                  <a:srgbClr val="000099"/>
                </a:solidFill>
                <a:latin typeface="Times New Roman" pitchFamily="18" charset="0"/>
              </a:rPr>
              <a:t>  </a:t>
            </a:r>
            <a:r>
              <a:rPr lang="en-US" altLang="zh-CN" sz="2800" dirty="0" err="1">
                <a:solidFill>
                  <a:srgbClr val="000099"/>
                </a:solidFill>
                <a:latin typeface="Times New Roman" pitchFamily="18" charset="0"/>
              </a:rPr>
              <a:t>imull</a:t>
            </a:r>
            <a:r>
              <a:rPr lang="en-US" altLang="zh-CN" sz="2800" dirty="0">
                <a:solidFill>
                  <a:srgbClr val="000099"/>
                </a:solidFill>
                <a:latin typeface="Times New Roman" pitchFamily="18" charset="0"/>
              </a:rPr>
              <a:t>  %</a:t>
            </a:r>
            <a:r>
              <a:rPr lang="en-US" altLang="zh-CN" sz="2800" dirty="0" err="1">
                <a:solidFill>
                  <a:srgbClr val="000099"/>
                </a:solidFill>
                <a:latin typeface="Times New Roman" pitchFamily="18" charset="0"/>
              </a:rPr>
              <a:t>ebx</a:t>
            </a:r>
            <a:endParaRPr lang="en-US" altLang="zh-CN" sz="2800" dirty="0">
              <a:solidFill>
                <a:srgbClr val="000099"/>
              </a:solidFill>
              <a:latin typeface="Times New Roman" pitchFamily="18" charset="0"/>
            </a:endParaRPr>
          </a:p>
          <a:p>
            <a:pPr algn="l">
              <a:spcBef>
                <a:spcPct val="0"/>
              </a:spcBef>
            </a:pPr>
            <a:r>
              <a:rPr lang="en-US" altLang="zh-CN" sz="2800" dirty="0">
                <a:solidFill>
                  <a:srgbClr val="000099"/>
                </a:solidFill>
                <a:latin typeface="Times New Roman" pitchFamily="18" charset="0"/>
              </a:rPr>
              <a:t>  </a:t>
            </a:r>
            <a:r>
              <a:rPr lang="en-US" altLang="zh-CN" sz="2800" dirty="0" err="1">
                <a:solidFill>
                  <a:srgbClr val="000099"/>
                </a:solidFill>
                <a:latin typeface="Times New Roman" pitchFamily="18" charset="0"/>
              </a:rPr>
              <a:t>movl</a:t>
            </a:r>
            <a:r>
              <a:rPr lang="en-US" altLang="zh-CN" sz="2800" dirty="0">
                <a:solidFill>
                  <a:srgbClr val="000099"/>
                </a:solidFill>
                <a:latin typeface="Times New Roman" pitchFamily="18" charset="0"/>
              </a:rPr>
              <a:t>  %</a:t>
            </a:r>
            <a:r>
              <a:rPr lang="en-US" altLang="zh-CN" sz="2800" dirty="0" err="1">
                <a:solidFill>
                  <a:srgbClr val="000099"/>
                </a:solidFill>
                <a:latin typeface="Times New Roman" pitchFamily="18" charset="0"/>
              </a:rPr>
              <a:t>eax</a:t>
            </a:r>
            <a:r>
              <a:rPr lang="en-US" altLang="zh-CN" sz="2800" dirty="0">
                <a:solidFill>
                  <a:srgbClr val="000099"/>
                </a:solidFill>
                <a:latin typeface="Times New Roman" pitchFamily="18" charset="0"/>
              </a:rPr>
              <a:t>, X</a:t>
            </a:r>
          </a:p>
        </p:txBody>
      </p:sp>
      <p:sp>
        <p:nvSpPr>
          <p:cNvPr id="896006" name="AutoShape 6"/>
          <p:cNvSpPr>
            <a:spLocks noChangeArrowheads="1"/>
          </p:cNvSpPr>
          <p:nvPr/>
        </p:nvSpPr>
        <p:spPr bwMode="auto">
          <a:xfrm>
            <a:off x="4145280" y="4277996"/>
            <a:ext cx="1655969" cy="538797"/>
          </a:xfrm>
          <a:prstGeom prst="rightArrow">
            <a:avLst>
              <a:gd name="adj1" fmla="val 50000"/>
              <a:gd name="adj2" fmla="val 123529"/>
            </a:avLst>
          </a:prstGeom>
          <a:ln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lIns="90487" tIns="44450" rIns="90487" bIns="44450" anchor="ctr"/>
          <a:lstStyle/>
          <a:p>
            <a:endParaRPr lang="zh-CN" alt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7A6A39D8-E208-4EF7-A8AC-DF9E856CACDB}"/>
                  </a:ext>
                </a:extLst>
              </p14:cNvPr>
              <p14:cNvContentPartPr/>
              <p14:nvPr/>
            </p14:nvContentPartPr>
            <p14:xfrm>
              <a:off x="414000" y="3568680"/>
              <a:ext cx="3257280" cy="2260440"/>
            </p14:xfrm>
          </p:contentPart>
        </mc:Choice>
        <mc:Fallback xmlns=""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7A6A39D8-E208-4EF7-A8AC-DF9E856CACDB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404640" y="3559320"/>
                <a:ext cx="3276000" cy="22791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4792194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6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6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8960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960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960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960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6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896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6004" grpId="0" animBg="1"/>
      <p:bldP spid="896005" grpId="0" animBg="1"/>
      <p:bldP spid="896006" grpId="0" animBg="1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9698" y="3950059"/>
            <a:ext cx="5115114" cy="27947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（</a:t>
            </a:r>
            <a:r>
              <a:rPr lang="en-US" altLang="zh-CN" dirty="0"/>
              <a:t>4</a:t>
            </a:r>
            <a:r>
              <a:rPr lang="zh-CN" altLang="en-US" dirty="0"/>
              <a:t>）高级语言到机器语言的转换方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解释</a:t>
            </a:r>
            <a:r>
              <a:rPr lang="zh-CN" altLang="en-US" dirty="0"/>
              <a:t>方式</a:t>
            </a:r>
          </a:p>
          <a:p>
            <a:pPr marL="0" indent="0">
              <a:buNone/>
            </a:pPr>
            <a:r>
              <a:rPr lang="zh-CN" altLang="en-US" dirty="0"/>
              <a:t>      通过解释程序，逐行转换成机器语言，转换一行运行一行。</a:t>
            </a:r>
          </a:p>
          <a:p>
            <a:r>
              <a:rPr lang="zh-CN" altLang="en-US"/>
              <a:t>编译方式（翻译方式）</a:t>
            </a:r>
            <a:endParaRPr lang="zh-CN" altLang="en-US" dirty="0"/>
          </a:p>
          <a:p>
            <a:pPr marL="0" indent="0">
              <a:buNone/>
            </a:pPr>
            <a:r>
              <a:rPr lang="zh-CN" altLang="en-US" dirty="0"/>
              <a:t>     通过编译程序（编译、链接）将整个程序转换成机器语言。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B53FBA6E-473D-45B9-B7AA-6CF802A38464}"/>
                  </a:ext>
                </a:extLst>
              </p14:cNvPr>
              <p14:cNvContentPartPr/>
              <p14:nvPr/>
            </p14:nvContentPartPr>
            <p14:xfrm>
              <a:off x="615600" y="1633320"/>
              <a:ext cx="8013960" cy="300996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B53FBA6E-473D-45B9-B7AA-6CF802A38464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606240" y="1623960"/>
                <a:ext cx="8032680" cy="30286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331880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l</a:t>
            </a:r>
            <a:r>
              <a:rPr lang="zh-CN" altLang="en-US" dirty="0"/>
              <a:t>的</a:t>
            </a:r>
            <a:r>
              <a:rPr lang="en-US" dirty="0"/>
              <a:t>64</a:t>
            </a:r>
            <a:r>
              <a:rPr lang="zh-CN" altLang="en-US" dirty="0"/>
              <a:t>位</a:t>
            </a:r>
            <a:r>
              <a:rPr lang="en-US" altLang="zh-CN" dirty="0"/>
              <a:t>CPU</a:t>
            </a:r>
            <a:r>
              <a:rPr lang="zh-CN" altLang="en-US" dirty="0"/>
              <a:t>发展史</a:t>
            </a:r>
            <a:endParaRPr lang="en-US" dirty="0"/>
          </a:p>
        </p:txBody>
      </p:sp>
      <p:sp>
        <p:nvSpPr>
          <p:cNvPr id="271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6875" y="1200150"/>
            <a:ext cx="7896225" cy="5353050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US" dirty="0"/>
              <a:t>2001: Intel</a:t>
            </a:r>
            <a:r>
              <a:rPr lang="zh-CN" altLang="en-US" dirty="0"/>
              <a:t>激进地尝试从</a:t>
            </a:r>
            <a:r>
              <a:rPr lang="en-US" dirty="0"/>
              <a:t>IA32</a:t>
            </a:r>
            <a:r>
              <a:rPr lang="zh-CN" altLang="en-US" dirty="0"/>
              <a:t>跨到</a:t>
            </a:r>
            <a:r>
              <a:rPr lang="en-US" dirty="0"/>
              <a:t>IA64</a:t>
            </a:r>
          </a:p>
          <a:p>
            <a:pPr lvl="1">
              <a:spcBef>
                <a:spcPts val="0"/>
              </a:spcBef>
            </a:pPr>
            <a:r>
              <a:rPr lang="zh-CN" altLang="en-US" dirty="0"/>
              <a:t>采用完全不同的架构</a:t>
            </a:r>
            <a:r>
              <a:rPr lang="en-US" dirty="0"/>
              <a:t>(Itanium)</a:t>
            </a:r>
          </a:p>
          <a:p>
            <a:pPr lvl="1">
              <a:spcBef>
                <a:spcPts val="0"/>
              </a:spcBef>
            </a:pPr>
            <a:r>
              <a:rPr lang="zh-CN" altLang="en-US" dirty="0"/>
              <a:t>仅将运行</a:t>
            </a:r>
            <a:r>
              <a:rPr lang="en-US" dirty="0"/>
              <a:t>IA32</a:t>
            </a:r>
            <a:r>
              <a:rPr lang="zh-CN" altLang="en-US" dirty="0"/>
              <a:t>程序作为一种遗产</a:t>
            </a:r>
            <a:endParaRPr lang="en-US" dirty="0"/>
          </a:p>
          <a:p>
            <a:pPr lvl="1">
              <a:spcBef>
                <a:spcPts val="0"/>
              </a:spcBef>
            </a:pPr>
            <a:r>
              <a:rPr lang="zh-CN" altLang="en-US" dirty="0"/>
              <a:t>性能令人失望</a:t>
            </a: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2003: </a:t>
            </a:r>
            <a:r>
              <a:rPr lang="en-US" altLang="zh-CN" dirty="0"/>
              <a:t>AMD</a:t>
            </a:r>
            <a:r>
              <a:rPr lang="zh-CN" altLang="en-US" dirty="0"/>
              <a:t>采用了进化的解决方案</a:t>
            </a:r>
            <a:endParaRPr lang="en-US" dirty="0"/>
          </a:p>
          <a:p>
            <a:pPr lvl="1">
              <a:spcBef>
                <a:spcPts val="0"/>
              </a:spcBef>
            </a:pPr>
            <a:r>
              <a:rPr lang="en-US" dirty="0"/>
              <a:t>x86-64 (</a:t>
            </a:r>
            <a:r>
              <a:rPr lang="zh-CN" altLang="en-US" dirty="0"/>
              <a:t>现在称为</a:t>
            </a:r>
            <a:r>
              <a:rPr lang="en-US" dirty="0"/>
              <a:t> “AMD64”)</a:t>
            </a:r>
          </a:p>
          <a:p>
            <a:pPr>
              <a:spcBef>
                <a:spcPts val="0"/>
              </a:spcBef>
            </a:pPr>
            <a:r>
              <a:rPr lang="en-US" dirty="0"/>
              <a:t>Intel </a:t>
            </a:r>
            <a:r>
              <a:rPr lang="zh-CN" altLang="en-US" dirty="0"/>
              <a:t>被动聚焦于</a:t>
            </a:r>
            <a:r>
              <a:rPr lang="en-US" dirty="0"/>
              <a:t>IA64</a:t>
            </a:r>
          </a:p>
          <a:p>
            <a:pPr lvl="1">
              <a:spcBef>
                <a:spcPts val="0"/>
              </a:spcBef>
            </a:pPr>
            <a:r>
              <a:rPr lang="zh-CN" altLang="en-US" dirty="0"/>
              <a:t>难以承认错误或承认</a:t>
            </a:r>
            <a:r>
              <a:rPr lang="en-US" altLang="zh-CN" dirty="0"/>
              <a:t>AMD</a:t>
            </a:r>
            <a:r>
              <a:rPr lang="zh-CN" altLang="en-US" dirty="0"/>
              <a:t>更好</a:t>
            </a: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2004: Intel </a:t>
            </a:r>
            <a:r>
              <a:rPr lang="zh-CN" altLang="en-US" dirty="0"/>
              <a:t>宣布了</a:t>
            </a:r>
            <a:r>
              <a:rPr lang="en-US" altLang="zh-CN" dirty="0"/>
              <a:t>IA32</a:t>
            </a:r>
            <a:r>
              <a:rPr lang="zh-CN" altLang="en-US" dirty="0"/>
              <a:t>的扩充</a:t>
            </a:r>
            <a:r>
              <a:rPr lang="en-US" dirty="0"/>
              <a:t>EM64T</a:t>
            </a:r>
          </a:p>
          <a:p>
            <a:pPr lvl="1">
              <a:spcBef>
                <a:spcPts val="0"/>
              </a:spcBef>
            </a:pPr>
            <a:r>
              <a:rPr lang="en-US" dirty="0"/>
              <a:t>64</a:t>
            </a:r>
            <a:r>
              <a:rPr lang="zh-CN" altLang="en-US" dirty="0"/>
              <a:t>位技术的扩展内存</a:t>
            </a:r>
            <a:endParaRPr lang="en-US" altLang="zh-CN" dirty="0"/>
          </a:p>
          <a:p>
            <a:pPr lvl="1">
              <a:spcBef>
                <a:spcPts val="0"/>
              </a:spcBef>
            </a:pPr>
            <a:r>
              <a:rPr lang="zh-CN" altLang="en-US" dirty="0"/>
              <a:t>几乎和</a:t>
            </a:r>
            <a:r>
              <a:rPr lang="en-US" dirty="0"/>
              <a:t>x86-64</a:t>
            </a:r>
            <a:r>
              <a:rPr lang="zh-CN" altLang="en-US" dirty="0"/>
              <a:t>一样</a:t>
            </a:r>
            <a:endParaRPr lang="en-US" dirty="0"/>
          </a:p>
          <a:p>
            <a:pPr>
              <a:spcBef>
                <a:spcPts val="0"/>
              </a:spcBef>
            </a:pPr>
            <a:r>
              <a:rPr lang="zh-CN" altLang="en-US" dirty="0"/>
              <a:t>除了低端</a:t>
            </a:r>
            <a:r>
              <a:rPr lang="en-US" dirty="0"/>
              <a:t>x86</a:t>
            </a:r>
            <a:r>
              <a:rPr lang="zh-CN" altLang="en-US" dirty="0"/>
              <a:t>处理器外，都支持</a:t>
            </a:r>
            <a:r>
              <a:rPr lang="en-US" dirty="0"/>
              <a:t>x86-64</a:t>
            </a:r>
          </a:p>
          <a:p>
            <a:pPr lvl="1">
              <a:spcBef>
                <a:spcPts val="0"/>
              </a:spcBef>
            </a:pPr>
            <a:r>
              <a:rPr lang="zh-CN" altLang="en-US" dirty="0"/>
              <a:t>很多程序依旧运行在</a:t>
            </a:r>
            <a:r>
              <a:rPr lang="en-US" altLang="zh-CN" dirty="0"/>
              <a:t>32</a:t>
            </a:r>
            <a:r>
              <a:rPr lang="zh-CN" altLang="en-US" dirty="0"/>
              <a:t>位模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0491928"/>
      </p:ext>
    </p:extLst>
  </p:cSld>
  <p:clrMapOvr>
    <a:masterClrMapping/>
  </p:clrMapOvr>
  <p:transition/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（</a:t>
            </a:r>
            <a:r>
              <a:rPr lang="en-US" altLang="zh-CN"/>
              <a:t>5</a:t>
            </a:r>
            <a:r>
              <a:rPr lang="zh-CN" altLang="en-US"/>
              <a:t>）汇编语言和高级语言的比较 </a:t>
            </a:r>
            <a:endParaRPr lang="zh-CN" altLang="en-US" dirty="0"/>
          </a:p>
        </p:txBody>
      </p:sp>
      <p:sp>
        <p:nvSpPr>
          <p:cNvPr id="9021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130000"/>
              </a:lnSpc>
            </a:pPr>
            <a:r>
              <a:rPr lang="zh-CN" altLang="en-US" sz="3200" b="1">
                <a:solidFill>
                  <a:srgbClr val="0000FF"/>
                </a:solidFill>
              </a:rPr>
              <a:t>可移植性：</a:t>
            </a:r>
            <a:r>
              <a:rPr lang="zh-CN" altLang="en-US"/>
              <a:t>如果</a:t>
            </a:r>
            <a:r>
              <a:rPr lang="zh-CN" altLang="en-US" dirty="0"/>
              <a:t>一种语言的源程序代码可以在多种计算机系统上编译运行，那么这种语言就是可移植的。</a:t>
            </a:r>
          </a:p>
          <a:p>
            <a:pPr lvl="1" algn="just">
              <a:lnSpc>
                <a:spcPct val="130000"/>
              </a:lnSpc>
            </a:pPr>
            <a:r>
              <a:rPr lang="zh-CN" altLang="en-US">
                <a:solidFill>
                  <a:srgbClr val="333333"/>
                </a:solidFill>
              </a:rPr>
              <a:t>汇编语言总是和特定系列的处理器捆绑在一起。</a:t>
            </a:r>
            <a:endParaRPr lang="en-US" altLang="zh-CN">
              <a:solidFill>
                <a:srgbClr val="333333"/>
              </a:solidFill>
            </a:endParaRPr>
          </a:p>
          <a:p>
            <a:pPr lvl="1" algn="just">
              <a:lnSpc>
                <a:spcPct val="130000"/>
              </a:lnSpc>
            </a:pPr>
            <a:r>
              <a:rPr lang="zh-CN" altLang="en-US">
                <a:solidFill>
                  <a:srgbClr val="333333"/>
                </a:solidFill>
              </a:rPr>
              <a:t>当今有多种不同的汇编语言，每种都是基于特定系列的处理器或特定计算机的。</a:t>
            </a:r>
          </a:p>
          <a:p>
            <a:pPr lvl="1" algn="just">
              <a:lnSpc>
                <a:spcPct val="130000"/>
              </a:lnSpc>
            </a:pPr>
            <a:r>
              <a:rPr lang="zh-CN" altLang="en-US">
                <a:solidFill>
                  <a:srgbClr val="0000FF"/>
                </a:solidFill>
              </a:rPr>
              <a:t>汇编语言没有可移植性。</a:t>
            </a:r>
            <a:endParaRPr lang="en-US" altLang="zh-CN">
              <a:solidFill>
                <a:srgbClr val="0000FF"/>
              </a:solidFill>
            </a:endParaRPr>
          </a:p>
          <a:p>
            <a:pPr lvl="1" algn="just">
              <a:lnSpc>
                <a:spcPct val="130000"/>
              </a:lnSpc>
            </a:pPr>
            <a:r>
              <a:rPr lang="zh-CN" altLang="en-US">
                <a:solidFill>
                  <a:srgbClr val="0000FF"/>
                </a:solidFill>
              </a:rPr>
              <a:t>高级语言的可移植性好。</a:t>
            </a:r>
            <a:endParaRPr lang="zh-CN" altLang="en-US" dirty="0">
              <a:solidFill>
                <a:srgbClr val="3333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1929199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（</a:t>
            </a:r>
            <a:r>
              <a:rPr lang="en-US" altLang="zh-CN"/>
              <a:t>5</a:t>
            </a:r>
            <a:r>
              <a:rPr lang="zh-CN" altLang="en-US"/>
              <a:t>）汇编语言和高级语言的比较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graphicFrame>
        <p:nvGraphicFramePr>
          <p:cNvPr id="4" name="Group 8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11594977"/>
              </p:ext>
            </p:extLst>
          </p:nvPr>
        </p:nvGraphicFramePr>
        <p:xfrm>
          <a:off x="168836" y="1384675"/>
          <a:ext cx="8856784" cy="5410734"/>
        </p:xfrm>
        <a:graphic>
          <a:graphicData uri="http://schemas.openxmlformats.org/drawingml/2006/table">
            <a:tbl>
              <a:tblPr/>
              <a:tblGrid>
                <a:gridCol w="20016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8204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730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336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应用程序类型 </a:t>
                      </a:r>
                    </a:p>
                  </a:txBody>
                  <a:tcPr marL="86370" marR="86370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高级语言 </a:t>
                      </a:r>
                    </a:p>
                  </a:txBody>
                  <a:tcPr marL="86370" marR="86370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汇编语言 </a:t>
                      </a:r>
                    </a:p>
                  </a:txBody>
                  <a:tcPr marL="86370" marR="86370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0507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用于单一平台的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中到大型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商业应用软件 </a:t>
                      </a:r>
                    </a:p>
                  </a:txBody>
                  <a:tcPr marL="86370" marR="86370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正式的结构化支持使组织和维护大量代码很方便</a:t>
                      </a:r>
                    </a:p>
                  </a:txBody>
                  <a:tcPr marL="86370" marR="86370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最小的结构支持使程序员需要人工组织大量代码，使各种不同水平的程序员维护现存代码的难度极高</a:t>
                      </a:r>
                    </a:p>
                  </a:txBody>
                  <a:tcPr marL="86370" marR="86370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6994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硬件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驱动程序 </a:t>
                      </a:r>
                    </a:p>
                  </a:txBody>
                  <a:tcPr marL="86370" marR="86370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语言本身未必提供直接访问硬件的能力，即使提供了也因为要经常使用大量的技巧而导致维护困难 </a:t>
                      </a:r>
                    </a:p>
                  </a:txBody>
                  <a:tcPr marL="86370" marR="86370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硬件访问简单直接。当程序很短并且文档齐全时很容易维护 </a:t>
                      </a:r>
                    </a:p>
                  </a:txBody>
                  <a:tcPr marL="86370" marR="86370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12781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多种平台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下的商业应用软件 </a:t>
                      </a:r>
                    </a:p>
                  </a:txBody>
                  <a:tcPr marL="86370" marR="86370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可移植性好，在不同平台可以重新编译，需要改动的源代码很少 </a:t>
                      </a:r>
                    </a:p>
                  </a:txBody>
                  <a:tcPr marL="86370" marR="86370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必须为每种平台重新编写程序，通常要使用不同的汇编语言，难于维护</a:t>
                      </a:r>
                    </a:p>
                  </a:txBody>
                  <a:tcPr marL="86370" marR="86370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1313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需要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直接访问硬件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的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嵌入式系统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和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计算机游戏 </a:t>
                      </a:r>
                    </a:p>
                  </a:txBody>
                  <a:tcPr marL="86370" marR="86370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由于生成的执行代码过大，执行效率低 </a:t>
                      </a:r>
                    </a:p>
                  </a:txBody>
                  <a:tcPr marL="86370" marR="86370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很理想，执行代码很小并且运行很快</a:t>
                      </a:r>
                    </a:p>
                  </a:txBody>
                  <a:tcPr marL="86370" marR="86370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582146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（</a:t>
            </a:r>
            <a:r>
              <a:rPr lang="en-US" altLang="zh-CN"/>
              <a:t>6</a:t>
            </a:r>
            <a:r>
              <a:rPr lang="zh-CN" altLang="en-US"/>
              <a:t>）为什么</a:t>
            </a:r>
            <a:r>
              <a:rPr lang="zh-CN" altLang="en-US" dirty="0"/>
              <a:t>学汇编？</a:t>
            </a:r>
          </a:p>
        </p:txBody>
      </p:sp>
      <p:sp>
        <p:nvSpPr>
          <p:cNvPr id="89293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30000"/>
              </a:lnSpc>
              <a:spcBef>
                <a:spcPct val="0"/>
              </a:spcBef>
              <a:defRPr/>
            </a:pPr>
            <a:r>
              <a:rPr lang="zh-CN" altLang="en-US" dirty="0"/>
              <a:t>深入了解计算机体系结构和操作系统</a:t>
            </a:r>
          </a:p>
          <a:p>
            <a:pPr>
              <a:lnSpc>
                <a:spcPct val="130000"/>
              </a:lnSpc>
              <a:spcBef>
                <a:spcPct val="0"/>
              </a:spcBef>
              <a:defRPr/>
            </a:pPr>
            <a:r>
              <a:rPr lang="zh-CN" altLang="en-US" dirty="0"/>
              <a:t>在机器层次思考并处理程序设计中遇到的问题</a:t>
            </a:r>
          </a:p>
          <a:p>
            <a:pPr>
              <a:lnSpc>
                <a:spcPct val="130000"/>
              </a:lnSpc>
              <a:spcBef>
                <a:spcPct val="0"/>
              </a:spcBef>
              <a:defRPr/>
            </a:pPr>
            <a:r>
              <a:rPr lang="zh-CN" altLang="en-US" dirty="0"/>
              <a:t>在许多专业领域，汇编语言起主导作用：</a:t>
            </a:r>
          </a:p>
          <a:p>
            <a:pPr lvl="1">
              <a:lnSpc>
                <a:spcPct val="130000"/>
              </a:lnSpc>
              <a:spcBef>
                <a:spcPct val="0"/>
              </a:spcBef>
              <a:defRPr/>
            </a:pPr>
            <a:r>
              <a:rPr lang="zh-CN" altLang="en-US" sz="2800" dirty="0"/>
              <a:t>嵌入式系统</a:t>
            </a:r>
          </a:p>
          <a:p>
            <a:pPr lvl="1">
              <a:lnSpc>
                <a:spcPct val="130000"/>
              </a:lnSpc>
              <a:spcBef>
                <a:spcPct val="0"/>
              </a:spcBef>
              <a:defRPr/>
            </a:pPr>
            <a:r>
              <a:rPr lang="zh-CN" altLang="en-US" sz="2800" dirty="0"/>
              <a:t>游戏程序</a:t>
            </a:r>
          </a:p>
          <a:p>
            <a:pPr lvl="1">
              <a:lnSpc>
                <a:spcPct val="130000"/>
              </a:lnSpc>
              <a:spcBef>
                <a:spcPct val="0"/>
              </a:spcBef>
              <a:defRPr/>
            </a:pPr>
            <a:r>
              <a:rPr lang="zh-CN" altLang="en-US" sz="2800" dirty="0"/>
              <a:t>设备驱动程序</a:t>
            </a:r>
            <a:endParaRPr lang="en-US" altLang="zh-CN" sz="2800" dirty="0"/>
          </a:p>
          <a:p>
            <a:pPr marL="57150" indent="-457200">
              <a:lnSpc>
                <a:spcPct val="130000"/>
              </a:lnSpc>
              <a:spcBef>
                <a:spcPct val="0"/>
              </a:spcBef>
              <a:defRPr/>
            </a:pPr>
            <a:r>
              <a:rPr lang="zh-CN" altLang="en-US" sz="3000" dirty="0">
                <a:cs typeface="+mn-cs"/>
              </a:rPr>
              <a:t>软件优化，通过汇编语言使用最新最快的</a:t>
            </a:r>
            <a:r>
              <a:rPr lang="en-US" altLang="zh-CN" sz="3000" dirty="0">
                <a:cs typeface="+mn-cs"/>
              </a:rPr>
              <a:t>CPU</a:t>
            </a:r>
            <a:r>
              <a:rPr lang="zh-CN" altLang="en-US" sz="3000" dirty="0">
                <a:cs typeface="+mn-cs"/>
              </a:rPr>
              <a:t>指令，获得最高的处理速度</a:t>
            </a:r>
            <a:r>
              <a:rPr lang="zh-CN" altLang="en-US" sz="3200" dirty="0">
                <a:cs typeface="+mn-cs"/>
              </a:rPr>
              <a:t>。</a:t>
            </a:r>
            <a:r>
              <a:rPr lang="en-US" altLang="zh-CN" sz="3200" b="1" i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  <a:hlinkClick r:id="rId2" action="ppaction://hlinkfile"/>
              </a:rPr>
              <a:t>…</a:t>
            </a:r>
            <a:r>
              <a:rPr lang="zh-CN" altLang="en-US" sz="3200" b="1" i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  <a:hlinkClick r:id="rId2" action="ppaction://hlinkfile"/>
              </a:rPr>
              <a:t>速度比较示例</a:t>
            </a:r>
            <a:endParaRPr lang="en-US" altLang="zh-CN" sz="3200" b="1" i="1" u="sng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  <a:p>
            <a:pPr marL="342900" lvl="1" indent="-342900">
              <a:lnSpc>
                <a:spcPct val="130000"/>
              </a:lnSpc>
              <a:spcBef>
                <a:spcPct val="0"/>
              </a:spcBef>
              <a:buClr>
                <a:schemeClr val="folHlink"/>
              </a:buClr>
              <a:buSzPct val="75000"/>
              <a:buFont typeface="Wingdings" pitchFamily="2" charset="2"/>
              <a:buChar char="v"/>
              <a:defRPr/>
            </a:pPr>
            <a:r>
              <a:rPr lang="zh-CN" altLang="en-US" sz="35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后继课程的学习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739B5AEF-43D2-4CD2-B2C6-4875E526B812}"/>
                  </a:ext>
                </a:extLst>
              </p14:cNvPr>
              <p14:cNvContentPartPr/>
              <p14:nvPr/>
            </p14:nvContentPartPr>
            <p14:xfrm>
              <a:off x="5148360" y="1197000"/>
              <a:ext cx="1477800" cy="794880"/>
            </p14:xfrm>
          </p:contentPart>
        </mc:Choice>
        <mc:Fallback xmlns=""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739B5AEF-43D2-4CD2-B2C6-4875E526B812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139000" y="1187640"/>
                <a:ext cx="1496520" cy="8136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320239600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inux</a:t>
            </a:r>
            <a:r>
              <a:rPr lang="zh-CN" altLang="en-US" dirty="0"/>
              <a:t>汇编程序</a:t>
            </a:r>
            <a:r>
              <a:rPr lang="en-US" altLang="zh-CN" dirty="0"/>
              <a:t>——</a:t>
            </a:r>
            <a:r>
              <a:rPr lang="zh-CN" altLang="en-US" dirty="0"/>
              <a:t>两种格式的语法对比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1" indent="0"/>
            <a:r>
              <a:rPr lang="zh-CN" altLang="en-US" sz="2800" b="1" dirty="0"/>
              <a:t>两种汇编格式</a:t>
            </a:r>
            <a:r>
              <a:rPr lang="en-US" altLang="zh-CN" sz="2800" b="1" dirty="0"/>
              <a:t>:  </a:t>
            </a:r>
            <a:r>
              <a:rPr lang="en-US" altLang="zh-CN" sz="2800" b="1" dirty="0">
                <a:solidFill>
                  <a:srgbClr val="0000FF"/>
                </a:solidFill>
              </a:rPr>
              <a:t>AT&amp;T </a:t>
            </a:r>
            <a:r>
              <a:rPr lang="zh-CN" altLang="en-US" sz="2800" b="1" dirty="0">
                <a:solidFill>
                  <a:srgbClr val="0000FF"/>
                </a:solidFill>
              </a:rPr>
              <a:t>汇编</a:t>
            </a:r>
            <a:r>
              <a:rPr lang="zh-CN" altLang="en-US" sz="2800" b="1" dirty="0"/>
              <a:t>、</a:t>
            </a:r>
            <a:r>
              <a:rPr lang="en-US" altLang="zh-CN" sz="2800" b="1" dirty="0"/>
              <a:t>Intel</a:t>
            </a:r>
            <a:r>
              <a:rPr lang="zh-CN" altLang="en-US" sz="2800" b="1" dirty="0"/>
              <a:t>汇编</a:t>
            </a:r>
          </a:p>
          <a:p>
            <a:pPr marL="0" lvl="1" indent="0">
              <a:spcBef>
                <a:spcPts val="0"/>
              </a:spcBef>
            </a:pPr>
            <a:r>
              <a:rPr lang="en-US" altLang="zh-CN" sz="2800" b="1" dirty="0"/>
              <a:t>1</a:t>
            </a:r>
            <a:r>
              <a:rPr lang="zh-CN" altLang="en-US" sz="2800" b="1" dirty="0"/>
              <a:t>、</a:t>
            </a:r>
            <a:r>
              <a:rPr lang="en-US" altLang="zh-CN" sz="2800" b="1" dirty="0"/>
              <a:t> </a:t>
            </a:r>
            <a:r>
              <a:rPr lang="zh-CN" altLang="en-US" sz="2800" b="1" dirty="0"/>
              <a:t>寄存器前缀</a:t>
            </a:r>
            <a:r>
              <a:rPr lang="en-US" altLang="zh-CN" sz="2800" b="1" dirty="0"/>
              <a:t>%</a:t>
            </a:r>
            <a:endParaRPr lang="zh-CN" altLang="en-US" sz="2800" b="1" dirty="0"/>
          </a:p>
          <a:p>
            <a:pPr marL="0" indent="0">
              <a:spcBef>
                <a:spcPts val="0"/>
              </a:spcBef>
              <a:buNone/>
            </a:pPr>
            <a:r>
              <a:rPr lang="zh-CN" altLang="en-US" dirty="0"/>
              <a:t>    </a:t>
            </a:r>
            <a:r>
              <a:rPr lang="en-US" altLang="zh-CN" dirty="0"/>
              <a:t>AT&amp;T:   %</a:t>
            </a:r>
            <a:r>
              <a:rPr lang="en-US" altLang="zh-CN" dirty="0" err="1"/>
              <a:t>eax</a:t>
            </a:r>
            <a:r>
              <a:rPr lang="en-US" altLang="zh-CN" dirty="0"/>
              <a:t>                     	        Intel:   </a:t>
            </a:r>
            <a:r>
              <a:rPr lang="en-US" altLang="zh-CN" dirty="0" err="1"/>
              <a:t>eax</a:t>
            </a:r>
            <a:r>
              <a:rPr lang="en-US" altLang="zh-CN" dirty="0"/>
              <a:t> </a:t>
            </a:r>
          </a:p>
          <a:p>
            <a:pPr marL="0" lvl="1" indent="0">
              <a:spcBef>
                <a:spcPts val="0"/>
              </a:spcBef>
            </a:pPr>
            <a:r>
              <a:rPr lang="en-US" altLang="zh-CN" sz="2800" b="1" dirty="0"/>
              <a:t>2</a:t>
            </a:r>
            <a:r>
              <a:rPr lang="zh-CN" altLang="en-US" sz="2800" b="1" dirty="0"/>
              <a:t>、源</a:t>
            </a:r>
            <a:r>
              <a:rPr lang="en-US" altLang="zh-CN" sz="2800" b="1" dirty="0"/>
              <a:t>/</a:t>
            </a:r>
            <a:r>
              <a:rPr lang="zh-CN" altLang="en-US" sz="2800" b="1" dirty="0"/>
              <a:t>目的操作数顺序 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dirty="0"/>
              <a:t>    </a:t>
            </a:r>
            <a:r>
              <a:rPr lang="en-US" altLang="zh-CN" dirty="0"/>
              <a:t>AT&amp;T:   </a:t>
            </a:r>
            <a:r>
              <a:rPr lang="en-US" altLang="zh-CN" dirty="0" err="1"/>
              <a:t>movl</a:t>
            </a:r>
            <a:r>
              <a:rPr lang="en-US" altLang="zh-CN" dirty="0"/>
              <a:t> %</a:t>
            </a:r>
            <a:r>
              <a:rPr lang="en-US" altLang="zh-CN" dirty="0" err="1"/>
              <a:t>eax</a:t>
            </a:r>
            <a:r>
              <a:rPr lang="en-US" altLang="zh-CN" dirty="0"/>
              <a:t>,%</a:t>
            </a:r>
            <a:r>
              <a:rPr lang="en-US" altLang="zh-CN" dirty="0" err="1"/>
              <a:t>ebx</a:t>
            </a:r>
            <a:r>
              <a:rPr lang="en-US" altLang="zh-CN" dirty="0"/>
              <a:t> 	        Intel:   </a:t>
            </a:r>
            <a:r>
              <a:rPr lang="en-US" altLang="zh-CN" dirty="0" err="1"/>
              <a:t>mov</a:t>
            </a:r>
            <a:r>
              <a:rPr lang="en-US" altLang="zh-CN" dirty="0"/>
              <a:t> </a:t>
            </a:r>
            <a:r>
              <a:rPr lang="en-US" altLang="zh-CN" dirty="0" err="1"/>
              <a:t>ebx,eax</a:t>
            </a:r>
            <a:r>
              <a:rPr lang="en-US" altLang="zh-CN" dirty="0"/>
              <a:t> </a:t>
            </a:r>
          </a:p>
          <a:p>
            <a:pPr marL="0" lvl="1" indent="0">
              <a:spcBef>
                <a:spcPts val="0"/>
              </a:spcBef>
            </a:pPr>
            <a:r>
              <a:rPr lang="en-US" altLang="zh-CN" sz="2800" b="1" dirty="0"/>
              <a:t>3</a:t>
            </a:r>
            <a:r>
              <a:rPr lang="zh-CN" altLang="en-US" sz="2800" b="1" dirty="0"/>
              <a:t>、</a:t>
            </a:r>
            <a:r>
              <a:rPr lang="en-US" altLang="zh-CN" sz="2800" b="1" dirty="0"/>
              <a:t> </a:t>
            </a:r>
            <a:r>
              <a:rPr lang="zh-CN" altLang="en-US" sz="2800" b="1" dirty="0"/>
              <a:t>常数</a:t>
            </a:r>
            <a:r>
              <a:rPr lang="en-US" altLang="zh-CN" sz="2800" b="1" dirty="0"/>
              <a:t>/</a:t>
            </a:r>
            <a:r>
              <a:rPr lang="zh-CN" altLang="en-US" sz="2800" b="1" dirty="0"/>
              <a:t>立即数的格式 </a:t>
            </a:r>
            <a:r>
              <a:rPr lang="en-US" altLang="zh-CN" sz="2800" b="1" dirty="0"/>
              <a:t>$</a:t>
            </a:r>
            <a:endParaRPr lang="zh-CN" altLang="en-US" sz="2800" b="1" dirty="0"/>
          </a:p>
          <a:p>
            <a:pPr marL="0" indent="0">
              <a:spcBef>
                <a:spcPts val="0"/>
              </a:spcBef>
              <a:buNone/>
            </a:pPr>
            <a:r>
              <a:rPr lang="zh-CN" altLang="en-US" dirty="0"/>
              <a:t>    </a:t>
            </a:r>
            <a:r>
              <a:rPr lang="en-US" altLang="zh-CN" dirty="0"/>
              <a:t>AT&amp;T:  </a:t>
            </a:r>
            <a:r>
              <a:rPr lang="en-US" altLang="zh-CN" dirty="0" err="1"/>
              <a:t>movl</a:t>
            </a:r>
            <a:r>
              <a:rPr lang="en-US" altLang="zh-CN" dirty="0"/>
              <a:t> $_value,  %</a:t>
            </a:r>
            <a:r>
              <a:rPr lang="en-US" altLang="zh-CN" dirty="0" err="1"/>
              <a:t>ebx</a:t>
            </a:r>
            <a:r>
              <a:rPr lang="en-US" altLang="zh-CN" dirty="0"/>
              <a:t> </a:t>
            </a:r>
            <a:r>
              <a:rPr lang="en-US" altLang="zh-CN" sz="2000" dirty="0"/>
              <a:t>   </a:t>
            </a:r>
            <a:r>
              <a:rPr lang="en-US" altLang="zh-CN" sz="2000" dirty="0">
                <a:solidFill>
                  <a:srgbClr val="006600"/>
                </a:solidFill>
              </a:rPr>
              <a:t>#</a:t>
            </a:r>
            <a:r>
              <a:rPr lang="zh-CN" altLang="en-US" sz="2000" dirty="0">
                <a:solidFill>
                  <a:srgbClr val="006600"/>
                </a:solidFill>
              </a:rPr>
              <a:t>把变量</a:t>
            </a:r>
            <a:r>
              <a:rPr lang="en-US" altLang="zh-CN" sz="2000" dirty="0">
                <a:solidFill>
                  <a:srgbClr val="006600"/>
                </a:solidFill>
              </a:rPr>
              <a:t>_value</a:t>
            </a:r>
            <a:r>
              <a:rPr lang="zh-CN" altLang="en-US" sz="2000" dirty="0">
                <a:solidFill>
                  <a:srgbClr val="006600"/>
                </a:solidFill>
              </a:rPr>
              <a:t>的地址放入</a:t>
            </a:r>
            <a:r>
              <a:rPr lang="en-US" altLang="zh-CN" sz="2000" dirty="0" err="1">
                <a:solidFill>
                  <a:srgbClr val="006600"/>
                </a:solidFill>
              </a:rPr>
              <a:t>ebx</a:t>
            </a:r>
            <a:endParaRPr lang="zh-CN" altLang="en-US" dirty="0">
              <a:solidFill>
                <a:srgbClr val="006600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dirty="0"/>
              <a:t>                  </a:t>
            </a:r>
            <a:r>
              <a:rPr lang="en-US" altLang="zh-CN" dirty="0" err="1"/>
              <a:t>movl</a:t>
            </a:r>
            <a:r>
              <a:rPr lang="en-US" altLang="zh-CN" dirty="0"/>
              <a:t> $0xd00d, %ebx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dirty="0"/>
              <a:t>    Intel:    </a:t>
            </a:r>
            <a:r>
              <a:rPr lang="en-US" altLang="zh-CN" dirty="0" err="1"/>
              <a:t>mov</a:t>
            </a:r>
            <a:r>
              <a:rPr lang="en-US" altLang="zh-CN" dirty="0"/>
              <a:t> </a:t>
            </a:r>
            <a:r>
              <a:rPr lang="en-US" altLang="zh-CN" dirty="0" err="1"/>
              <a:t>eax</a:t>
            </a:r>
            <a:r>
              <a:rPr lang="en-US" altLang="zh-CN" dirty="0"/>
              <a:t>, offset   _value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dirty="0"/>
              <a:t>                  </a:t>
            </a:r>
            <a:r>
              <a:rPr lang="en-US" altLang="zh-CN" dirty="0" err="1"/>
              <a:t>mov</a:t>
            </a:r>
            <a:r>
              <a:rPr lang="en-US" altLang="zh-CN" dirty="0"/>
              <a:t> ebx,0d00dh </a:t>
            </a:r>
          </a:p>
          <a:p>
            <a:pPr marL="0" lvl="1" indent="0">
              <a:spcBef>
                <a:spcPts val="0"/>
              </a:spcBef>
            </a:pPr>
            <a:r>
              <a:rPr lang="en-US" altLang="zh-CN" sz="2800" b="1" dirty="0"/>
              <a:t> 4</a:t>
            </a:r>
            <a:r>
              <a:rPr lang="zh-CN" altLang="en-US" sz="2800" b="1" dirty="0"/>
              <a:t>、</a:t>
            </a:r>
            <a:r>
              <a:rPr lang="en-US" altLang="zh-CN" sz="2800" b="1" dirty="0"/>
              <a:t> </a:t>
            </a:r>
            <a:r>
              <a:rPr lang="zh-CN" altLang="en-US" sz="2800" b="1" dirty="0"/>
              <a:t>操作数长度标识</a:t>
            </a:r>
            <a:r>
              <a:rPr lang="en-US" altLang="zh-CN" sz="2800" b="1" dirty="0"/>
              <a:t>:b-1</a:t>
            </a:r>
            <a:r>
              <a:rPr lang="zh-CN" altLang="en-US" sz="2800" b="1" dirty="0"/>
              <a:t>字节，</a:t>
            </a:r>
            <a:r>
              <a:rPr lang="en-US" altLang="zh-CN" sz="2800" b="1" dirty="0"/>
              <a:t>w-2</a:t>
            </a:r>
            <a:r>
              <a:rPr lang="zh-CN" altLang="en-US" sz="2800" b="1" dirty="0"/>
              <a:t>，</a:t>
            </a:r>
            <a:r>
              <a:rPr lang="en-US" altLang="zh-CN" sz="2800" b="1" dirty="0"/>
              <a:t>L-4 ,q-8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dirty="0"/>
              <a:t> </a:t>
            </a:r>
            <a:r>
              <a:rPr lang="en-US" altLang="zh-CN" dirty="0"/>
              <a:t>AT&amp;T:  </a:t>
            </a:r>
            <a:r>
              <a:rPr lang="en-US" altLang="zh-CN" dirty="0" err="1"/>
              <a:t>mov</a:t>
            </a:r>
            <a:r>
              <a:rPr lang="en-US" altLang="zh-CN" dirty="0" err="1">
                <a:solidFill>
                  <a:srgbClr val="0000FF"/>
                </a:solidFill>
              </a:rPr>
              <a:t>w</a:t>
            </a:r>
            <a:r>
              <a:rPr lang="en-US" altLang="zh-CN" dirty="0"/>
              <a:t>    </a:t>
            </a:r>
            <a:r>
              <a:rPr lang="en-US" altLang="zh-CN" dirty="0" err="1"/>
              <a:t>var_x</a:t>
            </a:r>
            <a:r>
              <a:rPr lang="en-US" altLang="zh-CN" dirty="0"/>
              <a:t>, %</a:t>
            </a:r>
            <a:r>
              <a:rPr lang="en-US" altLang="zh-CN" dirty="0" err="1"/>
              <a:t>bx</a:t>
            </a:r>
            <a:r>
              <a:rPr lang="en-US" altLang="zh-CN" dirty="0"/>
              <a:t> 	Intel: </a:t>
            </a:r>
            <a:r>
              <a:rPr lang="en-US" altLang="zh-CN" sz="2400" dirty="0" err="1"/>
              <a:t>mov</a:t>
            </a:r>
            <a:r>
              <a:rPr lang="en-US" altLang="zh-CN" sz="2400" dirty="0"/>
              <a:t> </a:t>
            </a:r>
            <a:r>
              <a:rPr lang="en-US" altLang="zh-CN" sz="2400" dirty="0" err="1"/>
              <a:t>bx</a:t>
            </a:r>
            <a:r>
              <a:rPr lang="en-US" altLang="zh-CN" sz="2400" dirty="0"/>
              <a:t>, </a:t>
            </a:r>
            <a:r>
              <a:rPr lang="en-US" altLang="zh-CN" sz="2400" dirty="0">
                <a:solidFill>
                  <a:srgbClr val="0000FF"/>
                </a:solidFill>
              </a:rPr>
              <a:t>word </a:t>
            </a:r>
            <a:r>
              <a:rPr lang="en-US" altLang="zh-CN" sz="2400" dirty="0" err="1">
                <a:solidFill>
                  <a:srgbClr val="0000FF"/>
                </a:solidFill>
              </a:rPr>
              <a:t>ptr</a:t>
            </a:r>
            <a:r>
              <a:rPr lang="en-US" altLang="zh-CN" sz="2400" dirty="0">
                <a:solidFill>
                  <a:srgbClr val="0000FF"/>
                </a:solidFill>
              </a:rPr>
              <a:t> </a:t>
            </a:r>
            <a:r>
              <a:rPr lang="en-US" altLang="zh-CN" sz="2400" dirty="0" err="1"/>
              <a:t>var_x</a:t>
            </a:r>
            <a:r>
              <a:rPr lang="en-US" altLang="zh-CN" sz="2400" dirty="0"/>
              <a:t> </a:t>
            </a:r>
            <a:endParaRPr lang="zh-CN" altLang="en-US" sz="2400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墨迹 3">
                <a:extLst>
                  <a:ext uri="{FF2B5EF4-FFF2-40B4-BE49-F238E27FC236}">
                    <a16:creationId xmlns:a16="http://schemas.microsoft.com/office/drawing/2014/main" id="{92BAB64A-3254-4730-9948-438FDBEFC2C6}"/>
                  </a:ext>
                </a:extLst>
              </p14:cNvPr>
              <p14:cNvContentPartPr/>
              <p14:nvPr/>
            </p14:nvContentPartPr>
            <p14:xfrm>
              <a:off x="1779480" y="1812240"/>
              <a:ext cx="7241760" cy="4923000"/>
            </p14:xfrm>
          </p:contentPart>
        </mc:Choice>
        <mc:Fallback xmlns="">
          <p:pic>
            <p:nvPicPr>
              <p:cNvPr id="4" name="墨迹 3">
                <a:extLst>
                  <a:ext uri="{FF2B5EF4-FFF2-40B4-BE49-F238E27FC236}">
                    <a16:creationId xmlns:a16="http://schemas.microsoft.com/office/drawing/2014/main" id="{92BAB64A-3254-4730-9948-438FDBEFC2C6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770120" y="1802880"/>
                <a:ext cx="7260480" cy="49417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208867104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inux</a:t>
            </a:r>
            <a:r>
              <a:rPr lang="zh-CN" altLang="en-US" dirty="0"/>
              <a:t>汇编程序</a:t>
            </a:r>
            <a:r>
              <a:rPr lang="en-US" altLang="zh-CN" dirty="0"/>
              <a:t>——</a:t>
            </a:r>
            <a:r>
              <a:rPr lang="zh-CN" altLang="en-US" dirty="0"/>
              <a:t>两种格式的语法对比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1" indent="0"/>
            <a:r>
              <a:rPr lang="en-US" altLang="zh-CN" sz="2800" b="1" dirty="0"/>
              <a:t>5</a:t>
            </a:r>
            <a:r>
              <a:rPr lang="zh-CN" altLang="en-US" sz="2800" b="1" dirty="0"/>
              <a:t>、寻址方式 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2215" dirty="0"/>
              <a:t>  </a:t>
            </a:r>
            <a:r>
              <a:rPr lang="en-US" altLang="zh-CN" sz="2215" dirty="0"/>
              <a:t>AT&amp;T:   D(</a:t>
            </a:r>
            <a:r>
              <a:rPr lang="en-US" altLang="zh-CN" sz="2215" dirty="0" err="1"/>
              <a:t>Rb,Ri,S</a:t>
            </a:r>
            <a:r>
              <a:rPr lang="en-US" altLang="zh-CN" sz="2215" dirty="0"/>
              <a:t>)      		Intel:    [</a:t>
            </a:r>
            <a:r>
              <a:rPr lang="en-US" altLang="zh-CN" sz="2215" dirty="0" err="1"/>
              <a:t>Rb</a:t>
            </a:r>
            <a:r>
              <a:rPr lang="en-US" altLang="zh-CN" sz="2215" dirty="0"/>
              <a:t> + </a:t>
            </a:r>
            <a:r>
              <a:rPr lang="en-US" altLang="zh-CN" sz="2215" dirty="0" err="1"/>
              <a:t>Ri</a:t>
            </a:r>
            <a:r>
              <a:rPr lang="en-US" altLang="zh-CN" sz="2215" dirty="0"/>
              <a:t>*S +D]  </a:t>
            </a:r>
            <a:r>
              <a:rPr lang="zh-CN" altLang="en-US" sz="2215" dirty="0"/>
              <a:t>或</a:t>
            </a:r>
            <a:r>
              <a:rPr lang="en-US" altLang="zh-CN" sz="2215" dirty="0"/>
              <a:t>D[</a:t>
            </a:r>
            <a:r>
              <a:rPr lang="en-US" altLang="zh-CN" sz="2215" dirty="0" err="1"/>
              <a:t>Rb</a:t>
            </a:r>
            <a:r>
              <a:rPr lang="en-US" altLang="zh-CN" sz="2215" dirty="0"/>
              <a:t>][</a:t>
            </a:r>
            <a:r>
              <a:rPr lang="en-US" altLang="zh-CN" sz="2215" dirty="0" err="1"/>
              <a:t>Ri</a:t>
            </a:r>
            <a:r>
              <a:rPr lang="en-US" altLang="zh-CN" sz="2215" dirty="0"/>
              <a:t>*4]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   Linux</a:t>
            </a:r>
            <a:r>
              <a:rPr lang="zh-CN" altLang="en-US" sz="2215" dirty="0"/>
              <a:t>工作于保护模式下，使用</a:t>
            </a:r>
            <a:r>
              <a:rPr lang="en-US" altLang="zh-CN" sz="2215" dirty="0"/>
              <a:t>32</a:t>
            </a:r>
            <a:r>
              <a:rPr lang="zh-CN" altLang="en-US" sz="2215" dirty="0"/>
              <a:t>位线性地址，计算地址时不用考虑</a:t>
            </a:r>
            <a:r>
              <a:rPr lang="en-US" altLang="zh-CN" sz="2215" dirty="0" err="1"/>
              <a:t>segment:offset</a:t>
            </a:r>
            <a:r>
              <a:rPr lang="zh-CN" altLang="en-US" sz="2215" dirty="0"/>
              <a:t>的问题，上式地址为： </a:t>
            </a:r>
            <a:r>
              <a:rPr lang="en-US" altLang="zh-CN" sz="2215" dirty="0"/>
              <a:t>D+ </a:t>
            </a:r>
            <a:r>
              <a:rPr lang="en-US" altLang="zh-CN" sz="2215" dirty="0" err="1"/>
              <a:t>Rb</a:t>
            </a:r>
            <a:r>
              <a:rPr lang="en-US" altLang="zh-CN" sz="2215" dirty="0"/>
              <a:t> +</a:t>
            </a:r>
            <a:r>
              <a:rPr lang="en-US" altLang="zh-CN" sz="2215" dirty="0" err="1"/>
              <a:t>Ri</a:t>
            </a:r>
            <a:r>
              <a:rPr lang="en-US" altLang="zh-CN" sz="2215" dirty="0"/>
              <a:t>*S 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2215" dirty="0"/>
              <a:t>（</a:t>
            </a:r>
            <a:r>
              <a:rPr lang="en-US" altLang="zh-CN" sz="2215" dirty="0"/>
              <a:t>1</a:t>
            </a:r>
            <a:r>
              <a:rPr lang="zh-CN" altLang="en-US" sz="2215" dirty="0"/>
              <a:t>）直接寻址 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2215" dirty="0"/>
              <a:t>    </a:t>
            </a:r>
            <a:r>
              <a:rPr lang="en-US" altLang="zh-CN" sz="2215" dirty="0"/>
              <a:t>AT&amp;T: </a:t>
            </a:r>
            <a:r>
              <a:rPr lang="en-US" altLang="zh-CN" sz="2215" dirty="0" err="1"/>
              <a:t>movl</a:t>
            </a:r>
            <a:r>
              <a:rPr lang="en-US" altLang="zh-CN" sz="2215" dirty="0"/>
              <a:t>   </a:t>
            </a:r>
            <a:r>
              <a:rPr lang="en-US" altLang="zh-CN" sz="2215" dirty="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  <a:r>
              <a:rPr lang="en-US" altLang="zh-CN" sz="2215" dirty="0"/>
              <a:t>0xd00d, </a:t>
            </a:r>
            <a:r>
              <a:rPr lang="en-US" altLang="zh-CN" sz="2215" dirty="0" err="1">
                <a:solidFill>
                  <a:srgbClr val="0033CC"/>
                </a:solidFill>
              </a:rPr>
              <a:t>var</a:t>
            </a:r>
            <a:r>
              <a:rPr lang="en-US" altLang="zh-CN" sz="2215" dirty="0">
                <a:solidFill>
                  <a:srgbClr val="0033CC"/>
                </a:solidFill>
              </a:rPr>
              <a:t>                       </a:t>
            </a:r>
            <a:r>
              <a:rPr lang="en-US" altLang="zh-CN" sz="2215" dirty="0"/>
              <a:t># </a:t>
            </a:r>
            <a:r>
              <a:rPr lang="en-US" altLang="zh-CN" sz="2215" dirty="0" err="1"/>
              <a:t>var</a:t>
            </a:r>
            <a:r>
              <a:rPr lang="zh-CN" altLang="en-US" sz="2215" dirty="0"/>
              <a:t>是一个全局变量 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2215" dirty="0">
                <a:solidFill>
                  <a:srgbClr val="0033CC"/>
                </a:solidFill>
              </a:rPr>
              <a:t>       注意</a:t>
            </a:r>
            <a:r>
              <a:rPr lang="en-US" altLang="zh-CN" sz="2215" dirty="0">
                <a:solidFill>
                  <a:srgbClr val="0033CC"/>
                </a:solidFill>
              </a:rPr>
              <a:t>:  $</a:t>
            </a:r>
            <a:r>
              <a:rPr lang="en-US" altLang="zh-CN" sz="2215" dirty="0" err="1">
                <a:solidFill>
                  <a:srgbClr val="0033CC"/>
                </a:solidFill>
              </a:rPr>
              <a:t>var</a:t>
            </a:r>
            <a:r>
              <a:rPr lang="zh-CN" altLang="en-US" sz="2215" dirty="0">
                <a:solidFill>
                  <a:srgbClr val="0033CC"/>
                </a:solidFill>
              </a:rPr>
              <a:t>表示变量地址引用</a:t>
            </a:r>
            <a:r>
              <a:rPr lang="en-US" altLang="zh-CN" sz="2215" dirty="0">
                <a:solidFill>
                  <a:srgbClr val="0033CC"/>
                </a:solidFill>
              </a:rPr>
              <a:t>,  </a:t>
            </a:r>
            <a:r>
              <a:rPr lang="en-US" altLang="zh-CN" sz="2215" dirty="0" err="1">
                <a:solidFill>
                  <a:srgbClr val="0033CC"/>
                </a:solidFill>
              </a:rPr>
              <a:t>var</a:t>
            </a:r>
            <a:r>
              <a:rPr lang="zh-CN" altLang="en-US" sz="2215" dirty="0">
                <a:solidFill>
                  <a:srgbClr val="0033CC"/>
                </a:solidFill>
              </a:rPr>
              <a:t>表示变量值引用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  Intel:  </a:t>
            </a:r>
            <a:r>
              <a:rPr lang="en-US" altLang="zh-CN" sz="2215" dirty="0" err="1"/>
              <a:t>mov</a:t>
            </a:r>
            <a:r>
              <a:rPr lang="en-US" altLang="zh-CN" sz="2215" dirty="0"/>
              <a:t> </a:t>
            </a:r>
            <a:r>
              <a:rPr lang="en-US" altLang="zh-CN" sz="2215" dirty="0" err="1">
                <a:solidFill>
                  <a:srgbClr val="0033CC"/>
                </a:solidFill>
              </a:rPr>
              <a:t>var</a:t>
            </a:r>
            <a:r>
              <a:rPr lang="en-US" altLang="zh-CN" sz="2215" dirty="0"/>
              <a:t>, 0d00dh		 ;</a:t>
            </a:r>
            <a:r>
              <a:rPr lang="zh-CN" altLang="en-US" sz="2215" dirty="0"/>
              <a:t>等价于</a:t>
            </a:r>
            <a:r>
              <a:rPr lang="en-US" altLang="zh-CN" sz="2215" dirty="0"/>
              <a:t> </a:t>
            </a:r>
            <a:r>
              <a:rPr lang="en-US" altLang="zh-CN" sz="2215" dirty="0" err="1"/>
              <a:t>mov</a:t>
            </a:r>
            <a:r>
              <a:rPr lang="en-US" altLang="zh-CN" sz="2215" dirty="0"/>
              <a:t>  </a:t>
            </a:r>
            <a:r>
              <a:rPr lang="en-US" altLang="zh-CN" sz="2215" dirty="0">
                <a:solidFill>
                  <a:srgbClr val="0033CC"/>
                </a:solidFill>
              </a:rPr>
              <a:t>[</a:t>
            </a:r>
            <a:r>
              <a:rPr lang="en-US" altLang="zh-CN" sz="2215" dirty="0" err="1">
                <a:solidFill>
                  <a:srgbClr val="0033CC"/>
                </a:solidFill>
              </a:rPr>
              <a:t>var</a:t>
            </a:r>
            <a:r>
              <a:rPr lang="en-US" altLang="zh-CN" sz="2215" dirty="0">
                <a:solidFill>
                  <a:srgbClr val="0033CC"/>
                </a:solidFill>
              </a:rPr>
              <a:t>] </a:t>
            </a:r>
            <a:r>
              <a:rPr lang="en-US" altLang="zh-CN" sz="2215" dirty="0"/>
              <a:t>, 0xd00d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    </a:t>
            </a:r>
            <a:r>
              <a:rPr lang="zh-CN" altLang="en-US" sz="2215" dirty="0"/>
              <a:t>注意：</a:t>
            </a:r>
            <a:r>
              <a:rPr lang="en-US" altLang="zh-CN" sz="2215" dirty="0"/>
              <a:t>offset </a:t>
            </a:r>
            <a:r>
              <a:rPr lang="en-US" altLang="zh-CN" sz="2215" dirty="0" err="1"/>
              <a:t>var</a:t>
            </a:r>
            <a:r>
              <a:rPr lang="zh-CN" altLang="en-US" sz="2215" dirty="0"/>
              <a:t>表示变量地址，</a:t>
            </a:r>
            <a:r>
              <a:rPr lang="en-US" altLang="zh-CN" sz="2215" dirty="0" err="1"/>
              <a:t>var</a:t>
            </a:r>
            <a:r>
              <a:rPr lang="zh-CN" altLang="en-US" sz="2215" dirty="0"/>
              <a:t>表示值。</a:t>
            </a:r>
            <a:endParaRPr lang="en-US" altLang="zh-CN" sz="2215" dirty="0"/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2215" dirty="0"/>
              <a:t>（</a:t>
            </a:r>
            <a:r>
              <a:rPr lang="en-US" altLang="zh-CN" sz="2215" dirty="0"/>
              <a:t>2</a:t>
            </a:r>
            <a:r>
              <a:rPr lang="zh-CN" altLang="en-US" sz="2215" dirty="0"/>
              <a:t>）寄存器间接寻址</a:t>
            </a:r>
            <a:r>
              <a:rPr lang="en-US" altLang="zh-CN" sz="2215" dirty="0"/>
              <a:t>/</a:t>
            </a:r>
            <a:r>
              <a:rPr lang="zh-CN" altLang="en-US" sz="2215" dirty="0"/>
              <a:t>寄存器相对寻址</a:t>
            </a:r>
            <a:endParaRPr lang="en-US" altLang="zh-CN" sz="2215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AT&amp;T </a:t>
            </a:r>
            <a:r>
              <a:rPr lang="zh-CN" altLang="en-US" sz="2215" dirty="0"/>
              <a:t>：                                          </a:t>
            </a:r>
            <a:r>
              <a:rPr lang="en-US" altLang="zh-CN" sz="2215" dirty="0"/>
              <a:t>	Intel :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   </a:t>
            </a:r>
            <a:r>
              <a:rPr lang="en-US" altLang="zh-CN" sz="2215" dirty="0" err="1"/>
              <a:t>movl</a:t>
            </a:r>
            <a:r>
              <a:rPr lang="en-US" altLang="zh-CN" sz="2215" dirty="0"/>
              <a:t> </a:t>
            </a:r>
            <a:r>
              <a:rPr lang="en-US" altLang="zh-CN" sz="2215" dirty="0">
                <a:solidFill>
                  <a:srgbClr val="0033CC"/>
                </a:solidFill>
              </a:rPr>
              <a:t>(%</a:t>
            </a:r>
            <a:r>
              <a:rPr lang="en-US" altLang="zh-CN" sz="2215" dirty="0" err="1">
                <a:solidFill>
                  <a:srgbClr val="0033CC"/>
                </a:solidFill>
              </a:rPr>
              <a:t>ebx</a:t>
            </a:r>
            <a:r>
              <a:rPr lang="en-US" altLang="zh-CN" sz="2215" dirty="0">
                <a:solidFill>
                  <a:srgbClr val="0033CC"/>
                </a:solidFill>
              </a:rPr>
              <a:t>) </a:t>
            </a:r>
            <a:r>
              <a:rPr lang="en-US" altLang="zh-CN" sz="2215" dirty="0"/>
              <a:t>,%</a:t>
            </a:r>
            <a:r>
              <a:rPr lang="en-US" altLang="zh-CN" sz="2215" dirty="0" err="1"/>
              <a:t>eax</a:t>
            </a:r>
            <a:r>
              <a:rPr lang="en-US" altLang="zh-CN" sz="2215" dirty="0"/>
              <a:t>                      		</a:t>
            </a:r>
            <a:r>
              <a:rPr lang="en-US" altLang="zh-CN" sz="2215" dirty="0" err="1"/>
              <a:t>mov</a:t>
            </a:r>
            <a:r>
              <a:rPr lang="en-US" altLang="zh-CN" sz="2215" dirty="0"/>
              <a:t> </a:t>
            </a:r>
            <a:r>
              <a:rPr lang="en-US" altLang="zh-CN" sz="2215" dirty="0" err="1"/>
              <a:t>eax</a:t>
            </a:r>
            <a:r>
              <a:rPr lang="en-US" altLang="zh-CN" sz="2215" dirty="0"/>
              <a:t>, </a:t>
            </a:r>
            <a:r>
              <a:rPr lang="en-US" altLang="zh-CN" sz="2215" dirty="0">
                <a:solidFill>
                  <a:srgbClr val="0033CC"/>
                </a:solidFill>
              </a:rPr>
              <a:t>[</a:t>
            </a:r>
            <a:r>
              <a:rPr lang="en-US" altLang="zh-CN" sz="2215" dirty="0" err="1">
                <a:solidFill>
                  <a:srgbClr val="0033CC"/>
                </a:solidFill>
              </a:rPr>
              <a:t>ebx</a:t>
            </a:r>
            <a:r>
              <a:rPr lang="en-US" altLang="zh-CN" sz="2215" dirty="0">
                <a:solidFill>
                  <a:srgbClr val="0033CC"/>
                </a:solidFill>
              </a:rPr>
              <a:t>]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   </a:t>
            </a:r>
            <a:r>
              <a:rPr lang="en-US" altLang="zh-CN" sz="2215" dirty="0" err="1"/>
              <a:t>movl</a:t>
            </a:r>
            <a:r>
              <a:rPr lang="en-US" altLang="zh-CN" sz="2215" dirty="0">
                <a:solidFill>
                  <a:srgbClr val="0033CC"/>
                </a:solidFill>
              </a:rPr>
              <a:t> 3(%</a:t>
            </a:r>
            <a:r>
              <a:rPr lang="en-US" altLang="zh-CN" sz="2215" dirty="0" err="1">
                <a:solidFill>
                  <a:srgbClr val="0033CC"/>
                </a:solidFill>
              </a:rPr>
              <a:t>ebx</a:t>
            </a:r>
            <a:r>
              <a:rPr lang="en-US" altLang="zh-CN" sz="2215" dirty="0">
                <a:solidFill>
                  <a:srgbClr val="0033CC"/>
                </a:solidFill>
              </a:rPr>
              <a:t>) </a:t>
            </a:r>
            <a:r>
              <a:rPr lang="en-US" altLang="zh-CN" sz="2215" dirty="0"/>
              <a:t>,%</a:t>
            </a:r>
            <a:r>
              <a:rPr lang="en-US" altLang="zh-CN" sz="2215" dirty="0" err="1"/>
              <a:t>eax</a:t>
            </a:r>
            <a:r>
              <a:rPr lang="en-US" altLang="zh-CN" sz="2215" dirty="0"/>
              <a:t>                    		</a:t>
            </a:r>
            <a:r>
              <a:rPr lang="en-US" altLang="zh-CN" sz="2215" dirty="0" err="1"/>
              <a:t>mov</a:t>
            </a:r>
            <a:r>
              <a:rPr lang="en-US" altLang="zh-CN" sz="2215" dirty="0"/>
              <a:t> </a:t>
            </a:r>
            <a:r>
              <a:rPr lang="en-US" altLang="zh-CN" sz="2215" dirty="0" err="1"/>
              <a:t>eax</a:t>
            </a:r>
            <a:r>
              <a:rPr lang="en-US" altLang="zh-CN" sz="2215" dirty="0"/>
              <a:t>, </a:t>
            </a:r>
            <a:r>
              <a:rPr lang="en-US" altLang="zh-CN" sz="2215" dirty="0">
                <a:solidFill>
                  <a:srgbClr val="0033CC"/>
                </a:solidFill>
              </a:rPr>
              <a:t>[ebx+3]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                                                           		</a:t>
            </a:r>
            <a:r>
              <a:rPr lang="en-US" altLang="zh-CN" sz="2215" dirty="0" err="1"/>
              <a:t>mov</a:t>
            </a:r>
            <a:r>
              <a:rPr lang="en-US" altLang="zh-CN" sz="2215" dirty="0"/>
              <a:t> </a:t>
            </a:r>
            <a:r>
              <a:rPr lang="en-US" altLang="zh-CN" sz="2215" dirty="0" err="1"/>
              <a:t>eax</a:t>
            </a:r>
            <a:r>
              <a:rPr lang="en-US" altLang="zh-CN" sz="2215" dirty="0"/>
              <a:t>, </a:t>
            </a:r>
            <a:r>
              <a:rPr lang="en-US" altLang="zh-CN" sz="2215" dirty="0">
                <a:solidFill>
                  <a:srgbClr val="0033CC"/>
                </a:solidFill>
              </a:rPr>
              <a:t>3[</a:t>
            </a:r>
            <a:r>
              <a:rPr lang="en-US" altLang="zh-CN" sz="2215" dirty="0" err="1">
                <a:solidFill>
                  <a:srgbClr val="0033CC"/>
                </a:solidFill>
              </a:rPr>
              <a:t>ebx</a:t>
            </a:r>
            <a:r>
              <a:rPr lang="en-US" altLang="zh-CN" sz="2215" dirty="0">
                <a:solidFill>
                  <a:srgbClr val="0033CC"/>
                </a:solidFill>
              </a:rPr>
              <a:t>]</a:t>
            </a:r>
            <a:r>
              <a:rPr lang="en-US" altLang="zh-CN" sz="2215" dirty="0"/>
              <a:t>	</a:t>
            </a:r>
          </a:p>
          <a:p>
            <a:pPr marL="0" indent="0">
              <a:buNone/>
            </a:pPr>
            <a:r>
              <a:rPr lang="en-US" altLang="zh-CN" sz="2215" dirty="0"/>
              <a:t>				</a:t>
            </a:r>
          </a:p>
          <a:p>
            <a:pPr marL="0" indent="0">
              <a:buNone/>
            </a:pPr>
            <a:r>
              <a:rPr lang="en-US" altLang="zh-CN" sz="2215" dirty="0"/>
              <a:t>				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墨迹 3">
                <a:extLst>
                  <a:ext uri="{FF2B5EF4-FFF2-40B4-BE49-F238E27FC236}">
                    <a16:creationId xmlns:a16="http://schemas.microsoft.com/office/drawing/2014/main" id="{36E4DE78-958A-4443-B9FB-47E84F13A1F9}"/>
                  </a:ext>
                </a:extLst>
              </p14:cNvPr>
              <p14:cNvContentPartPr/>
              <p14:nvPr/>
            </p14:nvContentPartPr>
            <p14:xfrm>
              <a:off x="727200" y="2125440"/>
              <a:ext cx="7767720" cy="3871440"/>
            </p14:xfrm>
          </p:contentPart>
        </mc:Choice>
        <mc:Fallback xmlns="">
          <p:pic>
            <p:nvPicPr>
              <p:cNvPr id="4" name="墨迹 3">
                <a:extLst>
                  <a:ext uri="{FF2B5EF4-FFF2-40B4-BE49-F238E27FC236}">
                    <a16:creationId xmlns:a16="http://schemas.microsoft.com/office/drawing/2014/main" id="{36E4DE78-958A-4443-B9FB-47E84F13A1F9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717840" y="2116080"/>
                <a:ext cx="7786440" cy="38901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692494698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inux</a:t>
            </a:r>
            <a:r>
              <a:rPr lang="zh-CN" altLang="en-US" dirty="0"/>
              <a:t>汇编程序</a:t>
            </a:r>
            <a:r>
              <a:rPr lang="en-US" altLang="zh-CN" dirty="0"/>
              <a:t>——</a:t>
            </a:r>
            <a:r>
              <a:rPr lang="zh-CN" altLang="en-US" dirty="0"/>
              <a:t>两种格式的语法对比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zh-CN" altLang="en-US" sz="2215" dirty="0"/>
              <a:t>（</a:t>
            </a:r>
            <a:r>
              <a:rPr lang="en-US" altLang="zh-CN" sz="2215" dirty="0"/>
              <a:t>3</a:t>
            </a:r>
            <a:r>
              <a:rPr lang="zh-CN" altLang="en-US" sz="2215" dirty="0"/>
              <a:t>）变址寻址</a:t>
            </a:r>
            <a:r>
              <a:rPr lang="en-US" altLang="zh-CN" sz="2215" dirty="0"/>
              <a:t>/</a:t>
            </a:r>
            <a:r>
              <a:rPr lang="zh-CN" altLang="en-US" sz="2215" dirty="0"/>
              <a:t>基址变址寻址</a:t>
            </a:r>
            <a:r>
              <a:rPr lang="en-US" altLang="zh-CN" sz="2215" dirty="0"/>
              <a:t>/</a:t>
            </a:r>
            <a:r>
              <a:rPr lang="zh-CN" altLang="en-US" sz="2215" dirty="0"/>
              <a:t>相对基址变址寻址</a:t>
            </a:r>
            <a:r>
              <a:rPr lang="en-US" altLang="zh-CN" sz="2215" dirty="0"/>
              <a:t>/</a:t>
            </a:r>
            <a:r>
              <a:rPr lang="zh-CN" altLang="en-US" sz="2215" dirty="0"/>
              <a:t>带比例因子的**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AT&amp;T:  </a:t>
            </a:r>
            <a:r>
              <a:rPr lang="en-US" altLang="zh-CN" sz="2215" dirty="0" err="1"/>
              <a:t>movl</a:t>
            </a:r>
            <a:r>
              <a:rPr lang="en-US" altLang="zh-CN" sz="2215" dirty="0"/>
              <a:t> %</a:t>
            </a:r>
            <a:r>
              <a:rPr lang="en-US" altLang="zh-CN" sz="2215" dirty="0" err="1"/>
              <a:t>ecx</a:t>
            </a:r>
            <a:r>
              <a:rPr lang="en-US" altLang="zh-CN" sz="2215" dirty="0"/>
              <a:t>,     </a:t>
            </a:r>
            <a:r>
              <a:rPr lang="en-US" altLang="zh-CN" sz="2215" dirty="0" err="1">
                <a:solidFill>
                  <a:srgbClr val="0033CC"/>
                </a:solidFill>
              </a:rPr>
              <a:t>var</a:t>
            </a:r>
            <a:r>
              <a:rPr lang="en-US" altLang="zh-CN" sz="2215" dirty="0">
                <a:solidFill>
                  <a:srgbClr val="0033CC"/>
                </a:solidFill>
              </a:rPr>
              <a:t> (,%</a:t>
            </a:r>
            <a:r>
              <a:rPr lang="en-US" altLang="zh-CN" sz="2215" dirty="0" err="1">
                <a:solidFill>
                  <a:srgbClr val="0033CC"/>
                </a:solidFill>
              </a:rPr>
              <a:t>eax</a:t>
            </a:r>
            <a:r>
              <a:rPr lang="en-US" altLang="zh-CN" sz="2215" dirty="0">
                <a:solidFill>
                  <a:srgbClr val="0033CC"/>
                </a:solidFill>
              </a:rPr>
              <a:t>)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   	 </a:t>
            </a:r>
            <a:r>
              <a:rPr lang="en-US" altLang="zh-CN" sz="2215" dirty="0" err="1"/>
              <a:t>movl</a:t>
            </a:r>
            <a:r>
              <a:rPr lang="en-US" altLang="zh-CN" sz="2215" dirty="0"/>
              <a:t> %</a:t>
            </a:r>
            <a:r>
              <a:rPr lang="en-US" altLang="zh-CN" sz="2215" dirty="0" err="1"/>
              <a:t>ecx</a:t>
            </a:r>
            <a:r>
              <a:rPr lang="en-US" altLang="zh-CN" sz="2215" dirty="0"/>
              <a:t>,     </a:t>
            </a:r>
            <a:r>
              <a:rPr lang="en-US" altLang="zh-CN" sz="2215" dirty="0">
                <a:solidFill>
                  <a:srgbClr val="0033CC"/>
                </a:solidFill>
              </a:rPr>
              <a:t>array(,%eax,4)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	 </a:t>
            </a:r>
            <a:r>
              <a:rPr lang="en-US" altLang="zh-CN" sz="2215" dirty="0" err="1"/>
              <a:t>movl</a:t>
            </a:r>
            <a:r>
              <a:rPr lang="en-US" altLang="zh-CN" sz="2215" dirty="0"/>
              <a:t> %</a:t>
            </a:r>
            <a:r>
              <a:rPr lang="en-US" altLang="zh-CN" sz="2215" dirty="0" err="1"/>
              <a:t>ecx</a:t>
            </a:r>
            <a:r>
              <a:rPr lang="en-US" altLang="zh-CN" sz="2215" dirty="0"/>
              <a:t>,    </a:t>
            </a:r>
            <a:r>
              <a:rPr lang="en-US" altLang="zh-CN" sz="2215" dirty="0">
                <a:solidFill>
                  <a:srgbClr val="0033CC"/>
                </a:solidFill>
              </a:rPr>
              <a:t>array(%ebx,%eax,8)    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 Intel:   </a:t>
            </a:r>
            <a:r>
              <a:rPr lang="en-US" altLang="zh-CN" sz="2215" dirty="0" err="1"/>
              <a:t>mov</a:t>
            </a:r>
            <a:r>
              <a:rPr lang="en-US" altLang="zh-CN" sz="2215" dirty="0"/>
              <a:t>    </a:t>
            </a:r>
            <a:r>
              <a:rPr lang="en-US" altLang="zh-CN" sz="2215" dirty="0">
                <a:solidFill>
                  <a:srgbClr val="0033CC"/>
                </a:solidFill>
              </a:rPr>
              <a:t>[</a:t>
            </a:r>
            <a:r>
              <a:rPr lang="en-US" altLang="zh-CN" sz="2215" dirty="0" err="1">
                <a:solidFill>
                  <a:srgbClr val="0033CC"/>
                </a:solidFill>
              </a:rPr>
              <a:t>eax</a:t>
            </a:r>
            <a:r>
              <a:rPr lang="en-US" altLang="zh-CN" sz="2215" dirty="0">
                <a:solidFill>
                  <a:srgbClr val="0033CC"/>
                </a:solidFill>
              </a:rPr>
              <a:t> + </a:t>
            </a:r>
            <a:r>
              <a:rPr lang="en-US" altLang="zh-CN" sz="2215" dirty="0" err="1">
                <a:solidFill>
                  <a:srgbClr val="0033CC"/>
                </a:solidFill>
              </a:rPr>
              <a:t>var</a:t>
            </a:r>
            <a:r>
              <a:rPr lang="en-US" altLang="zh-CN" sz="2215" dirty="0">
                <a:solidFill>
                  <a:srgbClr val="0033CC"/>
                </a:solidFill>
              </a:rPr>
              <a:t>]</a:t>
            </a:r>
            <a:r>
              <a:rPr lang="en-US" altLang="zh-CN" sz="2215" dirty="0"/>
              <a:t>,  </a:t>
            </a:r>
            <a:r>
              <a:rPr lang="en-US" altLang="zh-CN" sz="2215" dirty="0">
                <a:solidFill>
                  <a:srgbClr val="0033CC"/>
                </a:solidFill>
              </a:rPr>
              <a:t> </a:t>
            </a:r>
            <a:r>
              <a:rPr lang="en-US" altLang="zh-CN" sz="2215" dirty="0" err="1"/>
              <a:t>ecx</a:t>
            </a:r>
            <a:endParaRPr lang="en-US" altLang="zh-CN" sz="2215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              </a:t>
            </a:r>
            <a:r>
              <a:rPr lang="en-US" altLang="zh-CN" sz="2215" dirty="0" err="1"/>
              <a:t>mov</a:t>
            </a:r>
            <a:r>
              <a:rPr lang="en-US" altLang="zh-CN" sz="2215" dirty="0"/>
              <a:t>    </a:t>
            </a:r>
            <a:r>
              <a:rPr lang="en-US" altLang="zh-CN" sz="2215" dirty="0">
                <a:solidFill>
                  <a:srgbClr val="0033CC"/>
                </a:solidFill>
              </a:rPr>
              <a:t>[</a:t>
            </a:r>
            <a:r>
              <a:rPr lang="en-US" altLang="zh-CN" sz="2215" dirty="0" err="1">
                <a:solidFill>
                  <a:srgbClr val="0033CC"/>
                </a:solidFill>
              </a:rPr>
              <a:t>eax</a:t>
            </a:r>
            <a:r>
              <a:rPr lang="en-US" altLang="zh-CN" sz="2215" dirty="0">
                <a:solidFill>
                  <a:srgbClr val="0033CC"/>
                </a:solidFill>
              </a:rPr>
              <a:t>*4 + array] </a:t>
            </a:r>
            <a:r>
              <a:rPr lang="en-US" altLang="zh-CN" sz="2215" dirty="0"/>
              <a:t>,   </a:t>
            </a:r>
            <a:r>
              <a:rPr lang="en-US" altLang="zh-CN" sz="2215" dirty="0" err="1"/>
              <a:t>ecx</a:t>
            </a:r>
            <a:endParaRPr lang="en-US" altLang="zh-CN" sz="2215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              </a:t>
            </a:r>
            <a:r>
              <a:rPr lang="en-US" altLang="zh-CN" sz="2215" dirty="0" err="1"/>
              <a:t>mov</a:t>
            </a:r>
            <a:r>
              <a:rPr lang="en-US" altLang="zh-CN" sz="2215" dirty="0"/>
              <a:t>    </a:t>
            </a:r>
            <a:r>
              <a:rPr lang="en-US" altLang="zh-CN" sz="2215" dirty="0">
                <a:solidFill>
                  <a:srgbClr val="0033CC"/>
                </a:solidFill>
              </a:rPr>
              <a:t>[</a:t>
            </a:r>
            <a:r>
              <a:rPr lang="en-US" altLang="zh-CN" sz="2215" dirty="0" err="1">
                <a:solidFill>
                  <a:srgbClr val="0033CC"/>
                </a:solidFill>
              </a:rPr>
              <a:t>ebx</a:t>
            </a:r>
            <a:r>
              <a:rPr lang="en-US" altLang="zh-CN" sz="2215" dirty="0">
                <a:solidFill>
                  <a:srgbClr val="0033CC"/>
                </a:solidFill>
              </a:rPr>
              <a:t> + </a:t>
            </a:r>
            <a:r>
              <a:rPr lang="en-US" altLang="zh-CN" sz="2215" dirty="0" err="1">
                <a:solidFill>
                  <a:srgbClr val="0033CC"/>
                </a:solidFill>
              </a:rPr>
              <a:t>eax</a:t>
            </a:r>
            <a:r>
              <a:rPr lang="en-US" altLang="zh-CN" sz="2215" dirty="0">
                <a:solidFill>
                  <a:srgbClr val="0033CC"/>
                </a:solidFill>
              </a:rPr>
              <a:t>*8 + array]</a:t>
            </a:r>
            <a:r>
              <a:rPr lang="en-US" altLang="zh-CN" sz="2215" dirty="0"/>
              <a:t>,   </a:t>
            </a:r>
            <a:r>
              <a:rPr lang="en-US" altLang="zh-CN" sz="2215" dirty="0" err="1"/>
              <a:t>ecx</a:t>
            </a:r>
            <a:endParaRPr lang="zh-CN" altLang="en-US" sz="2215" dirty="0"/>
          </a:p>
          <a:p>
            <a:pPr>
              <a:spcBef>
                <a:spcPts val="0"/>
              </a:spcBef>
            </a:pPr>
            <a:r>
              <a:rPr lang="en-US" altLang="zh-CN" sz="2585" dirty="0"/>
              <a:t>C</a:t>
            </a:r>
            <a:r>
              <a:rPr lang="zh-CN" altLang="en-US" sz="2585" dirty="0"/>
              <a:t>中嵌入式汇编</a:t>
            </a:r>
            <a:endParaRPr lang="en-US" altLang="zh-CN" sz="2585" dirty="0"/>
          </a:p>
          <a:p>
            <a:pPr marL="1156218" indent="-574445">
              <a:spcBef>
                <a:spcPts val="0"/>
              </a:spcBef>
              <a:buNone/>
            </a:pPr>
            <a:r>
              <a:rPr lang="en-US" altLang="zh-CN" sz="2215" dirty="0" err="1"/>
              <a:t>asm</a:t>
            </a:r>
            <a:r>
              <a:rPr lang="en-US" altLang="zh-CN" sz="2215" dirty="0"/>
              <a:t>( “</a:t>
            </a:r>
            <a:r>
              <a:rPr lang="en-US" altLang="zh-CN" sz="2215" dirty="0" err="1"/>
              <a:t>pushl</a:t>
            </a:r>
            <a:r>
              <a:rPr lang="en-US" altLang="zh-CN" sz="2215" dirty="0"/>
              <a:t> %</a:t>
            </a:r>
            <a:r>
              <a:rPr lang="en-US" altLang="zh-CN" sz="2215" dirty="0" err="1"/>
              <a:t>eax</a:t>
            </a:r>
            <a:r>
              <a:rPr lang="en-US" altLang="zh-CN" sz="2215" dirty="0">
                <a:solidFill>
                  <a:srgbClr val="0033CC"/>
                </a:solidFill>
              </a:rPr>
              <a:t>\n\t</a:t>
            </a:r>
            <a:r>
              <a:rPr lang="en-US" altLang="zh-CN" sz="2215" dirty="0"/>
              <a:t>”                      </a:t>
            </a:r>
            <a:r>
              <a:rPr lang="en-US" altLang="zh-CN" sz="2215" dirty="0" err="1"/>
              <a:t>asm</a:t>
            </a:r>
            <a:r>
              <a:rPr lang="en-US" altLang="zh-CN" sz="2215" dirty="0"/>
              <a:t>{</a:t>
            </a:r>
          </a:p>
          <a:p>
            <a:pPr marL="1156218" indent="-574445">
              <a:spcBef>
                <a:spcPts val="0"/>
              </a:spcBef>
              <a:buNone/>
            </a:pPr>
            <a:r>
              <a:rPr lang="en-US" altLang="zh-CN" sz="2215" dirty="0"/>
              <a:t>	 "</a:t>
            </a:r>
            <a:r>
              <a:rPr lang="en-US" altLang="zh-CN" sz="2215" dirty="0" err="1"/>
              <a:t>movl</a:t>
            </a:r>
            <a:r>
              <a:rPr lang="en-US" altLang="zh-CN" sz="2215" dirty="0"/>
              <a:t> $0,%eax</a:t>
            </a:r>
            <a:r>
              <a:rPr lang="en-US" altLang="zh-CN" sz="2215" dirty="0">
                <a:solidFill>
                  <a:srgbClr val="0033CC"/>
                </a:solidFill>
              </a:rPr>
              <a:t>\n\t</a:t>
            </a:r>
            <a:r>
              <a:rPr lang="en-US" altLang="zh-CN" sz="2215" dirty="0"/>
              <a:t>" 			 </a:t>
            </a:r>
            <a:r>
              <a:rPr lang="en-US" altLang="zh-CN" sz="2215" dirty="0" err="1"/>
              <a:t>pushl</a:t>
            </a:r>
            <a:r>
              <a:rPr lang="en-US" altLang="zh-CN" sz="2215" dirty="0"/>
              <a:t> </a:t>
            </a:r>
            <a:r>
              <a:rPr lang="en-US" altLang="zh-CN" sz="2215" dirty="0" err="1"/>
              <a:t>eax</a:t>
            </a:r>
            <a:r>
              <a:rPr lang="en-US" altLang="zh-CN" sz="2215" dirty="0"/>
              <a:t>;</a:t>
            </a:r>
          </a:p>
          <a:p>
            <a:pPr marL="1156218" indent="-574445">
              <a:spcBef>
                <a:spcPts val="0"/>
              </a:spcBef>
              <a:buNone/>
            </a:pPr>
            <a:r>
              <a:rPr lang="en-US" altLang="zh-CN" sz="2215" dirty="0"/>
              <a:t>	 "</a:t>
            </a:r>
            <a:r>
              <a:rPr lang="en-US" altLang="zh-CN" sz="2215" dirty="0" err="1"/>
              <a:t>popl</a:t>
            </a:r>
            <a:r>
              <a:rPr lang="en-US" altLang="zh-CN" sz="2215" dirty="0"/>
              <a:t> %</a:t>
            </a:r>
            <a:r>
              <a:rPr lang="en-US" altLang="zh-CN" sz="2215" dirty="0" err="1"/>
              <a:t>eax</a:t>
            </a:r>
            <a:r>
              <a:rPr lang="en-US" altLang="zh-CN" sz="2215" dirty="0"/>
              <a:t>"); 			 </a:t>
            </a:r>
            <a:r>
              <a:rPr lang="en-US" altLang="zh-CN" sz="2215" dirty="0" err="1"/>
              <a:t>mov</a:t>
            </a:r>
            <a:r>
              <a:rPr lang="en-US" altLang="zh-CN" sz="2215" dirty="0"/>
              <a:t> eax,0;</a:t>
            </a:r>
          </a:p>
          <a:p>
            <a:pPr marL="1156218" indent="-574445">
              <a:spcBef>
                <a:spcPts val="0"/>
              </a:spcBef>
              <a:buNone/>
            </a:pPr>
            <a:r>
              <a:rPr lang="en-US" altLang="zh-CN" sz="2215" dirty="0" err="1"/>
              <a:t>asm</a:t>
            </a:r>
            <a:r>
              <a:rPr lang="en-US" altLang="zh-CN" sz="2215" dirty="0"/>
              <a:t>("</a:t>
            </a:r>
            <a:r>
              <a:rPr lang="en-US" altLang="zh-CN" sz="2215" dirty="0" err="1"/>
              <a:t>movl</a:t>
            </a:r>
            <a:r>
              <a:rPr lang="en-US" altLang="zh-CN" sz="2215" dirty="0"/>
              <a:t> %</a:t>
            </a:r>
            <a:r>
              <a:rPr lang="en-US" altLang="zh-CN" sz="2215" dirty="0" err="1"/>
              <a:t>eax</a:t>
            </a:r>
            <a:r>
              <a:rPr lang="en-US" altLang="zh-CN" sz="2215" dirty="0"/>
              <a:t>,%</a:t>
            </a:r>
            <a:r>
              <a:rPr lang="en-US" altLang="zh-CN" sz="2215" dirty="0" err="1"/>
              <a:t>ebx</a:t>
            </a:r>
            <a:r>
              <a:rPr lang="en-US" altLang="zh-CN" sz="2215" dirty="0"/>
              <a:t>"); 		}	</a:t>
            </a:r>
          </a:p>
          <a:p>
            <a:pPr marL="1156218" indent="-574445">
              <a:spcBef>
                <a:spcPts val="0"/>
              </a:spcBef>
              <a:buNone/>
            </a:pPr>
            <a:r>
              <a:rPr lang="en-US" altLang="zh-CN" sz="2215" dirty="0" err="1"/>
              <a:t>asm</a:t>
            </a:r>
            <a:r>
              <a:rPr lang="en-US" altLang="zh-CN" sz="2215" dirty="0"/>
              <a:t>("</a:t>
            </a:r>
            <a:r>
              <a:rPr lang="en-US" altLang="zh-CN" sz="2215" dirty="0" err="1"/>
              <a:t>xorl</a:t>
            </a:r>
            <a:r>
              <a:rPr lang="en-US" altLang="zh-CN" sz="2215" dirty="0"/>
              <a:t> %</a:t>
            </a:r>
            <a:r>
              <a:rPr lang="en-US" altLang="zh-CN" sz="2215" dirty="0" err="1"/>
              <a:t>ebx</a:t>
            </a:r>
            <a:r>
              <a:rPr lang="en-US" altLang="zh-CN" sz="2215" dirty="0"/>
              <a:t>,%</a:t>
            </a:r>
            <a:r>
              <a:rPr lang="en-US" altLang="zh-CN" sz="2215" dirty="0" err="1"/>
              <a:t>edx</a:t>
            </a:r>
            <a:r>
              <a:rPr lang="en-US" altLang="zh-CN" sz="2215" dirty="0"/>
              <a:t>"); 		</a:t>
            </a:r>
            <a:r>
              <a:rPr lang="en-US" altLang="zh-CN" sz="2215" dirty="0" err="1"/>
              <a:t>asm</a:t>
            </a:r>
            <a:r>
              <a:rPr lang="en-US" altLang="zh-CN" sz="2215" dirty="0"/>
              <a:t>      </a:t>
            </a:r>
            <a:r>
              <a:rPr lang="en-US" altLang="zh-CN" sz="2215" dirty="0" err="1"/>
              <a:t>mov</a:t>
            </a:r>
            <a:r>
              <a:rPr lang="en-US" altLang="zh-CN" sz="2215" dirty="0"/>
              <a:t>  </a:t>
            </a:r>
            <a:r>
              <a:rPr lang="en-US" altLang="zh-CN" sz="2215" dirty="0" err="1"/>
              <a:t>ebx,eax</a:t>
            </a:r>
            <a:r>
              <a:rPr lang="en-US" altLang="zh-CN" sz="2215" dirty="0"/>
              <a:t>;</a:t>
            </a:r>
          </a:p>
          <a:p>
            <a:pPr marL="1156218" indent="-574445">
              <a:spcBef>
                <a:spcPts val="0"/>
              </a:spcBef>
              <a:buNone/>
            </a:pPr>
            <a:r>
              <a:rPr lang="en-US" altLang="zh-CN" sz="2215" dirty="0" err="1"/>
              <a:t>asm</a:t>
            </a:r>
            <a:r>
              <a:rPr lang="en-US" altLang="zh-CN" sz="2215" dirty="0"/>
              <a:t>("</a:t>
            </a:r>
            <a:r>
              <a:rPr lang="en-US" altLang="zh-CN" sz="2215" dirty="0" err="1"/>
              <a:t>movl</a:t>
            </a:r>
            <a:r>
              <a:rPr lang="en-US" altLang="zh-CN" sz="2215" dirty="0"/>
              <a:t> $0,_booga); 		</a:t>
            </a:r>
            <a:r>
              <a:rPr lang="en-US" altLang="zh-CN" sz="2215" dirty="0" err="1"/>
              <a:t>asm</a:t>
            </a:r>
            <a:r>
              <a:rPr lang="en-US" altLang="zh-CN" sz="2215" dirty="0"/>
              <a:t> 	</a:t>
            </a:r>
            <a:r>
              <a:rPr lang="en-US" altLang="zh-CN" sz="2215" dirty="0" err="1"/>
              <a:t>xor</a:t>
            </a:r>
            <a:r>
              <a:rPr lang="en-US" altLang="zh-CN" sz="2215" dirty="0"/>
              <a:t>    </a:t>
            </a:r>
            <a:r>
              <a:rPr lang="en-US" altLang="zh-CN" sz="2215" dirty="0" err="1"/>
              <a:t>edx,ebx</a:t>
            </a:r>
            <a:r>
              <a:rPr lang="en-US" altLang="zh-CN" sz="2215" dirty="0"/>
              <a:t>; </a:t>
            </a:r>
          </a:p>
          <a:p>
            <a:pPr marL="1156218" indent="-574445">
              <a:spcBef>
                <a:spcPts val="0"/>
              </a:spcBef>
              <a:buNone/>
            </a:pPr>
            <a:r>
              <a:rPr lang="en-US" altLang="zh-CN" sz="2215" dirty="0"/>
              <a:t>					</a:t>
            </a:r>
            <a:r>
              <a:rPr lang="en-US" altLang="zh-CN" sz="2215" dirty="0" err="1"/>
              <a:t>asm</a:t>
            </a:r>
            <a:r>
              <a:rPr lang="en-US" altLang="zh-CN" sz="2215" dirty="0"/>
              <a:t> 	</a:t>
            </a:r>
            <a:r>
              <a:rPr lang="en-US" altLang="zh-CN" sz="2215" dirty="0" err="1"/>
              <a:t>mov</a:t>
            </a:r>
            <a:r>
              <a:rPr lang="en-US" altLang="zh-CN" sz="2215" dirty="0"/>
              <a:t>  _booga,0;</a:t>
            </a:r>
            <a:endParaRPr lang="zh-CN" altLang="en-US" sz="2215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墨迹 3">
                <a:extLst>
                  <a:ext uri="{FF2B5EF4-FFF2-40B4-BE49-F238E27FC236}">
                    <a16:creationId xmlns:a16="http://schemas.microsoft.com/office/drawing/2014/main" id="{F44FE42D-8E47-4BCB-BF96-F09F4CB28785}"/>
                  </a:ext>
                </a:extLst>
              </p14:cNvPr>
              <p14:cNvContentPartPr/>
              <p14:nvPr/>
            </p14:nvContentPartPr>
            <p14:xfrm>
              <a:off x="1108080" y="2103120"/>
              <a:ext cx="3715920" cy="2428200"/>
            </p14:xfrm>
          </p:contentPart>
        </mc:Choice>
        <mc:Fallback xmlns="">
          <p:pic>
            <p:nvPicPr>
              <p:cNvPr id="4" name="墨迹 3">
                <a:extLst>
                  <a:ext uri="{FF2B5EF4-FFF2-40B4-BE49-F238E27FC236}">
                    <a16:creationId xmlns:a16="http://schemas.microsoft.com/office/drawing/2014/main" id="{F44FE42D-8E47-4BCB-BF96-F09F4CB28785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098720" y="2093760"/>
                <a:ext cx="3734640" cy="24469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724065327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inux</a:t>
            </a:r>
            <a:r>
              <a:rPr lang="zh-CN" altLang="en-US" dirty="0"/>
              <a:t>汇编程序：</a:t>
            </a:r>
            <a:r>
              <a:rPr lang="en-US" altLang="zh-CN" dirty="0"/>
              <a:t>AT&amp;T </a:t>
            </a:r>
            <a:r>
              <a:rPr lang="zh-CN" altLang="en-US" dirty="0"/>
              <a:t>格式程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#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ello.s</a:t>
            </a:r>
            <a:endParaRPr lang="zh-CN" altLang="zh-CN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.data							 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段声明</a:t>
            </a:r>
          </a:p>
          <a:p>
            <a:pPr marL="369286" lvl="1" indent="0">
              <a:spcBef>
                <a:spcPts val="200"/>
              </a:spcBef>
              <a:buNone/>
            </a:pPr>
            <a:r>
              <a:rPr lang="en-US" altLang="zh-CN" sz="1846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sg</a:t>
            </a:r>
            <a:r>
              <a:rPr lang="en-US" altLang="zh-CN" sz="1846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: .string "Hello, world! --------- AT&amp;T ASM\r\n “	 # </a:t>
            </a:r>
            <a:r>
              <a:rPr lang="zh-CN" altLang="zh-CN" sz="1846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要输出的字符串</a:t>
            </a:r>
          </a:p>
          <a:p>
            <a:pPr marL="369286" lvl="1" indent="0">
              <a:spcBef>
                <a:spcPts val="200"/>
              </a:spcBef>
              <a:buNone/>
            </a:pPr>
            <a:r>
              <a:rPr lang="en-US" altLang="zh-CN" sz="1846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en</a:t>
            </a:r>
            <a:r>
              <a:rPr lang="en-US" altLang="zh-CN" sz="1846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. – </a:t>
            </a:r>
            <a:r>
              <a:rPr lang="en-US" altLang="zh-CN" sz="1846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sg</a:t>
            </a:r>
            <a:r>
              <a:rPr lang="en-US" altLang="zh-CN" sz="1846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			 # </a:t>
            </a:r>
            <a:r>
              <a:rPr lang="zh-CN" altLang="zh-CN" sz="1846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字串长度</a:t>
            </a:r>
          </a:p>
          <a:p>
            <a:pPr marL="0" indent="0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.text							 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代码段声明</a:t>
            </a:r>
          </a:p>
          <a:p>
            <a:pPr marL="0" indent="0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.global _start						 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指定入口函数</a:t>
            </a:r>
          </a:p>
          <a:p>
            <a:pPr marL="0" indent="0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_start: 						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屏幕上显示一个字符串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l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$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en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%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dx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	 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参数三：字符串长度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l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$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sg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%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cx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	 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参数二：要显示的字符串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l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$1, %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bx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 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参数一：文件描述符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dout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zh-CN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l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$4, %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ax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			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系统调用号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ys_write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zh-CN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$0x80				 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调用内核功能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# ==================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退出程序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l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$0,%ebx			 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参数一：退出代码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l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$1,%eax 			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系统调用号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ys_exit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zh-CN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$0x80 				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调用内核功能</a:t>
            </a:r>
            <a:endParaRPr lang="zh-CN" altLang="en-US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墨迹 3">
                <a:extLst>
                  <a:ext uri="{FF2B5EF4-FFF2-40B4-BE49-F238E27FC236}">
                    <a16:creationId xmlns:a16="http://schemas.microsoft.com/office/drawing/2014/main" id="{7E507726-76C6-49A2-86FA-F7EDF85FE310}"/>
                  </a:ext>
                </a:extLst>
              </p14:cNvPr>
              <p14:cNvContentPartPr/>
              <p14:nvPr/>
            </p14:nvContentPartPr>
            <p14:xfrm>
              <a:off x="895320" y="3356280"/>
              <a:ext cx="1735200" cy="1823760"/>
            </p14:xfrm>
          </p:contentPart>
        </mc:Choice>
        <mc:Fallback xmlns="">
          <p:pic>
            <p:nvPicPr>
              <p:cNvPr id="4" name="墨迹 3">
                <a:extLst>
                  <a:ext uri="{FF2B5EF4-FFF2-40B4-BE49-F238E27FC236}">
                    <a16:creationId xmlns:a16="http://schemas.microsoft.com/office/drawing/2014/main" id="{7E507726-76C6-49A2-86FA-F7EDF85FE310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85960" y="3346920"/>
                <a:ext cx="1753920" cy="1842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759272117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inux</a:t>
            </a:r>
            <a:r>
              <a:rPr lang="zh-CN" altLang="en-US" dirty="0"/>
              <a:t>汇编程序： </a:t>
            </a:r>
            <a:r>
              <a:rPr lang="en-US" altLang="zh-CN" dirty="0"/>
              <a:t>Intel</a:t>
            </a:r>
            <a:r>
              <a:rPr lang="zh-CN" altLang="en-US" dirty="0"/>
              <a:t>格式程序（非微软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hello.asm</a:t>
            </a:r>
            <a:endParaRPr lang="zh-CN" altLang="zh-CN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.data 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段声明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sg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b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"Hello, world! --------- Intel ASM .", 0xA       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要输出的字符串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en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qu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$ - 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sg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				  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字串长度</a:t>
            </a:r>
          </a:p>
          <a:p>
            <a:pPr marL="0" indent="0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.text 						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代码段声明</a:t>
            </a:r>
            <a:endParaRPr lang="en-US" altLang="zh-CN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global _start 					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指定入口函数</a:t>
            </a:r>
          </a:p>
          <a:p>
            <a:pPr marL="0" indent="0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_start: 						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屏幕上显示一个字符串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dx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en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		 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参数三：字符串长度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cx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sg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					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参数二：要显示的字符串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bx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1 				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参数一：文件描述符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dout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zh-CN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ax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4 				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系统调用号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ys_write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zh-CN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80h 				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调用内核功能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=================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退出程序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bx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0 				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参数一：退出代码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ax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1 				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系统调用号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ys_exit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zh-CN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80h 				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调用内核功能</a:t>
            </a:r>
            <a:endParaRPr lang="zh-CN" altLang="en-US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墨迹 3">
                <a:extLst>
                  <a:ext uri="{FF2B5EF4-FFF2-40B4-BE49-F238E27FC236}">
                    <a16:creationId xmlns:a16="http://schemas.microsoft.com/office/drawing/2014/main" id="{4F350420-A9C4-40EC-A18A-EE52E6CC6AEE}"/>
                  </a:ext>
                </a:extLst>
              </p14:cNvPr>
              <p14:cNvContentPartPr/>
              <p14:nvPr/>
            </p14:nvContentPartPr>
            <p14:xfrm>
              <a:off x="156600" y="1857240"/>
              <a:ext cx="2518560" cy="4531320"/>
            </p14:xfrm>
          </p:contentPart>
        </mc:Choice>
        <mc:Fallback xmlns="">
          <p:pic>
            <p:nvPicPr>
              <p:cNvPr id="4" name="墨迹 3">
                <a:extLst>
                  <a:ext uri="{FF2B5EF4-FFF2-40B4-BE49-F238E27FC236}">
                    <a16:creationId xmlns:a16="http://schemas.microsoft.com/office/drawing/2014/main" id="{4F350420-A9C4-40EC-A18A-EE52E6CC6AEE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47240" y="1847880"/>
                <a:ext cx="2537280" cy="45500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184128917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inux</a:t>
            </a:r>
            <a:r>
              <a:rPr lang="zh-CN" altLang="en-US" dirty="0"/>
              <a:t>汇编程序</a:t>
            </a:r>
            <a:r>
              <a:rPr lang="en-US" altLang="zh-CN" dirty="0"/>
              <a:t>——</a:t>
            </a:r>
            <a:r>
              <a:rPr lang="zh-CN" altLang="en-US" dirty="0"/>
              <a:t>编译、链接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0"/>
              </a:spcBef>
            </a:pPr>
            <a:r>
              <a:rPr lang="zh-CN" altLang="en-US" dirty="0"/>
              <a:t>两种汇编格式</a:t>
            </a:r>
            <a:r>
              <a:rPr lang="en-US" altLang="zh-CN" dirty="0"/>
              <a:t>:  </a:t>
            </a:r>
            <a:r>
              <a:rPr lang="en-US" altLang="zh-CN" dirty="0">
                <a:solidFill>
                  <a:srgbClr val="0000FF"/>
                </a:solidFill>
              </a:rPr>
              <a:t>AT&amp;T </a:t>
            </a:r>
            <a:r>
              <a:rPr lang="zh-CN" altLang="en-US" dirty="0">
                <a:solidFill>
                  <a:srgbClr val="0000FF"/>
                </a:solidFill>
              </a:rPr>
              <a:t>汇编</a:t>
            </a:r>
            <a:r>
              <a:rPr lang="zh-CN" altLang="en-US" dirty="0"/>
              <a:t>、</a:t>
            </a:r>
            <a:r>
              <a:rPr lang="en-US" altLang="zh-CN" dirty="0"/>
              <a:t>Intel</a:t>
            </a:r>
            <a:r>
              <a:rPr lang="zh-CN" altLang="en-US" dirty="0"/>
              <a:t>汇编</a:t>
            </a:r>
          </a:p>
          <a:p>
            <a:pPr>
              <a:spcBef>
                <a:spcPts val="0"/>
              </a:spcBef>
            </a:pPr>
            <a:r>
              <a:rPr lang="zh-CN" altLang="en-US" dirty="0"/>
              <a:t>汇编器</a:t>
            </a:r>
            <a:endParaRPr lang="en-US" altLang="zh-CN" dirty="0"/>
          </a:p>
          <a:p>
            <a:pPr lvl="1">
              <a:spcBef>
                <a:spcPts val="0"/>
              </a:spcBef>
            </a:pPr>
            <a:r>
              <a:rPr lang="en-US" altLang="zh-CN" sz="2215" dirty="0"/>
              <a:t>GAS</a:t>
            </a:r>
            <a:r>
              <a:rPr lang="zh-CN" altLang="en-US" sz="2215" dirty="0"/>
              <a:t>汇编器</a:t>
            </a:r>
            <a:r>
              <a:rPr lang="en-US" altLang="zh-CN" sz="2215" dirty="0"/>
              <a:t>——</a:t>
            </a:r>
            <a:r>
              <a:rPr lang="en-US" altLang="zh-CN" sz="2215" b="1" dirty="0">
                <a:solidFill>
                  <a:srgbClr val="000099"/>
                </a:solidFill>
              </a:rPr>
              <a:t>AT&amp;T</a:t>
            </a:r>
            <a:r>
              <a:rPr lang="zh-CN" altLang="en-US" sz="2215" b="1" dirty="0">
                <a:solidFill>
                  <a:srgbClr val="000099"/>
                </a:solidFill>
              </a:rPr>
              <a:t>汇编格式</a:t>
            </a:r>
            <a:r>
              <a:rPr lang="en-US" altLang="zh-CN" sz="2215" b="1" dirty="0">
                <a:solidFill>
                  <a:srgbClr val="000099"/>
                </a:solidFill>
              </a:rPr>
              <a:t> </a:t>
            </a:r>
            <a:r>
              <a:rPr lang="en-US" altLang="zh-CN" sz="2215" dirty="0"/>
              <a:t>Linux </a:t>
            </a:r>
            <a:r>
              <a:rPr lang="zh-CN" altLang="zh-CN" sz="2215" dirty="0"/>
              <a:t>的标准汇编器</a:t>
            </a:r>
            <a:r>
              <a:rPr lang="zh-CN" altLang="en-US" sz="2215" dirty="0"/>
              <a:t>，</a:t>
            </a:r>
            <a:r>
              <a:rPr lang="en-US" altLang="zh-CN" sz="2215" dirty="0"/>
              <a:t>GCC </a:t>
            </a:r>
            <a:r>
              <a:rPr lang="zh-CN" altLang="zh-CN" sz="2215" dirty="0"/>
              <a:t>的后台汇编工具</a:t>
            </a:r>
            <a:endParaRPr lang="en-US" altLang="zh-CN" sz="2215" dirty="0"/>
          </a:p>
          <a:p>
            <a:pPr marL="791327" lvl="2" indent="0">
              <a:spcBef>
                <a:spcPts val="0"/>
              </a:spcBef>
              <a:buNone/>
            </a:pPr>
            <a:r>
              <a:rPr lang="en-US" altLang="zh-CN" dirty="0"/>
              <a:t>      </a:t>
            </a:r>
            <a:r>
              <a:rPr lang="en-US" altLang="zh-CN" b="1" dirty="0"/>
              <a:t>as </a:t>
            </a:r>
            <a:r>
              <a:rPr lang="en-US" altLang="zh-CN" dirty="0"/>
              <a:t>-</a:t>
            </a:r>
            <a:r>
              <a:rPr lang="en-US" altLang="zh-CN" dirty="0" err="1"/>
              <a:t>gstabs</a:t>
            </a:r>
            <a:r>
              <a:rPr lang="en-US" altLang="zh-CN" dirty="0"/>
              <a:t> -o </a:t>
            </a:r>
            <a:r>
              <a:rPr lang="en-US" altLang="zh-CN" dirty="0" err="1"/>
              <a:t>hello.o</a:t>
            </a:r>
            <a:r>
              <a:rPr lang="en-US" altLang="zh-CN" dirty="0"/>
              <a:t> </a:t>
            </a:r>
            <a:r>
              <a:rPr lang="en-US" altLang="zh-CN" dirty="0" err="1"/>
              <a:t>hello.s</a:t>
            </a:r>
            <a:endParaRPr lang="en-US" altLang="zh-CN" dirty="0"/>
          </a:p>
          <a:p>
            <a:pPr marL="457200" lvl="1" indent="0">
              <a:buNone/>
            </a:pPr>
            <a:r>
              <a:rPr lang="zh-CN" altLang="en-US" sz="2000" dirty="0"/>
              <a:t>       </a:t>
            </a:r>
            <a:r>
              <a:rPr lang="en-US" altLang="zh-CN" dirty="0"/>
              <a:t>-</a:t>
            </a:r>
            <a:r>
              <a:rPr lang="en-US" altLang="zh-CN" dirty="0" err="1"/>
              <a:t>gstabs</a:t>
            </a:r>
            <a:r>
              <a:rPr lang="en-US" altLang="zh-CN" dirty="0"/>
              <a:t> </a:t>
            </a:r>
            <a:r>
              <a:rPr lang="zh-CN" altLang="en-US" dirty="0"/>
              <a:t>：</a:t>
            </a:r>
            <a:r>
              <a:rPr lang="zh-CN" altLang="zh-CN" dirty="0"/>
              <a:t>生成的目标代码中包含符号表</a:t>
            </a:r>
            <a:r>
              <a:rPr lang="zh-CN" altLang="en-US" dirty="0"/>
              <a:t>，便于调试。</a:t>
            </a:r>
            <a:endParaRPr lang="en-US" altLang="zh-CN" dirty="0"/>
          </a:p>
          <a:p>
            <a:pPr lvl="1">
              <a:spcBef>
                <a:spcPts val="0"/>
              </a:spcBef>
            </a:pPr>
            <a:r>
              <a:rPr lang="en-US" altLang="zh-CN" sz="2215" dirty="0"/>
              <a:t>NASM——</a:t>
            </a:r>
            <a:r>
              <a:rPr lang="en-US" altLang="zh-CN" sz="2215" b="1" dirty="0">
                <a:solidFill>
                  <a:srgbClr val="000099"/>
                </a:solidFill>
              </a:rPr>
              <a:t>intel</a:t>
            </a:r>
            <a:r>
              <a:rPr lang="zh-CN" altLang="en-US" sz="2215" b="1" dirty="0">
                <a:solidFill>
                  <a:srgbClr val="000099"/>
                </a:solidFill>
              </a:rPr>
              <a:t>汇编格式</a:t>
            </a:r>
            <a:endParaRPr lang="en-US" altLang="zh-CN" sz="2215" b="1" dirty="0">
              <a:solidFill>
                <a:srgbClr val="000099"/>
              </a:solidFill>
            </a:endParaRPr>
          </a:p>
          <a:p>
            <a:pPr marL="1160614" lvl="2" indent="-422041">
              <a:spcBef>
                <a:spcPts val="0"/>
              </a:spcBef>
            </a:pPr>
            <a:r>
              <a:rPr lang="zh-CN" altLang="zh-CN" dirty="0"/>
              <a:t>提供很好的宏指令功能，支持的目标代码格式</a:t>
            </a:r>
            <a:r>
              <a:rPr lang="zh-CN" altLang="en-US" dirty="0"/>
              <a:t>多</a:t>
            </a:r>
            <a:r>
              <a:rPr lang="zh-CN" altLang="zh-CN" dirty="0"/>
              <a:t>，包括</a:t>
            </a:r>
            <a:r>
              <a:rPr lang="en-US" altLang="zh-CN" dirty="0"/>
              <a:t> bin</a:t>
            </a:r>
            <a:r>
              <a:rPr lang="zh-CN" altLang="zh-CN" dirty="0"/>
              <a:t>、</a:t>
            </a:r>
            <a:r>
              <a:rPr lang="en-US" altLang="zh-CN" dirty="0" err="1"/>
              <a:t>a.out</a:t>
            </a:r>
            <a:r>
              <a:rPr lang="zh-CN" altLang="zh-CN" dirty="0"/>
              <a:t>、</a:t>
            </a:r>
            <a:r>
              <a:rPr lang="en-US" altLang="zh-CN" dirty="0" err="1"/>
              <a:t>coff</a:t>
            </a:r>
            <a:r>
              <a:rPr lang="zh-CN" altLang="zh-CN" dirty="0"/>
              <a:t>、</a:t>
            </a:r>
            <a:r>
              <a:rPr lang="en-US" altLang="zh-CN" dirty="0"/>
              <a:t>elf</a:t>
            </a:r>
            <a:r>
              <a:rPr lang="zh-CN" altLang="zh-CN" dirty="0"/>
              <a:t>、</a:t>
            </a:r>
            <a:r>
              <a:rPr lang="en-US" altLang="zh-CN" dirty="0" err="1"/>
              <a:t>rdf</a:t>
            </a:r>
            <a:r>
              <a:rPr lang="en-US" altLang="zh-CN" dirty="0"/>
              <a:t> </a:t>
            </a:r>
            <a:r>
              <a:rPr lang="zh-CN" altLang="zh-CN" dirty="0"/>
              <a:t>等。</a:t>
            </a:r>
            <a:endParaRPr lang="en-US" altLang="zh-CN" dirty="0"/>
          </a:p>
          <a:p>
            <a:pPr marL="1160614" lvl="2" indent="-422041">
              <a:spcBef>
                <a:spcPts val="0"/>
              </a:spcBef>
            </a:pPr>
            <a:r>
              <a:rPr lang="zh-CN" altLang="zh-CN" dirty="0"/>
              <a:t>采用人工编写的语法分析器，执行速度要比</a:t>
            </a:r>
            <a:r>
              <a:rPr lang="en-US" altLang="zh-CN" dirty="0"/>
              <a:t> GAS </a:t>
            </a:r>
            <a:r>
              <a:rPr lang="zh-CN" altLang="zh-CN" dirty="0"/>
              <a:t>快</a:t>
            </a:r>
            <a:endParaRPr lang="en-US" altLang="zh-CN" dirty="0"/>
          </a:p>
          <a:p>
            <a:pPr marL="738572" lvl="2" indent="0">
              <a:spcBef>
                <a:spcPts val="0"/>
              </a:spcBef>
              <a:buNone/>
            </a:pPr>
            <a:r>
              <a:rPr lang="en-US" altLang="zh-CN" dirty="0"/>
              <a:t>     </a:t>
            </a:r>
            <a:r>
              <a:rPr lang="en-US" altLang="zh-CN" dirty="0" err="1"/>
              <a:t>nasm</a:t>
            </a:r>
            <a:r>
              <a:rPr lang="en-US" altLang="zh-CN" dirty="0"/>
              <a:t> -f elf hello.asm</a:t>
            </a:r>
            <a:endParaRPr lang="en-US" altLang="zh-CN" b="1" dirty="0"/>
          </a:p>
          <a:p>
            <a:pPr marL="422041" indent="-422041">
              <a:spcBef>
                <a:spcPts val="0"/>
              </a:spcBef>
            </a:pPr>
            <a:r>
              <a:rPr lang="zh-CN" altLang="en-US" dirty="0"/>
              <a:t>连接器</a:t>
            </a:r>
            <a:endParaRPr lang="en-US" altLang="zh-CN" dirty="0"/>
          </a:p>
          <a:p>
            <a:pPr marL="422041" lvl="1" indent="0">
              <a:spcBef>
                <a:spcPts val="0"/>
              </a:spcBef>
              <a:buNone/>
            </a:pPr>
            <a:r>
              <a:rPr lang="en-US" altLang="zh-CN" sz="2215" dirty="0"/>
              <a:t> </a:t>
            </a:r>
            <a:r>
              <a:rPr lang="en-US" altLang="zh-CN" sz="2215" dirty="0" err="1"/>
              <a:t>ld</a:t>
            </a:r>
            <a:r>
              <a:rPr lang="en-US" altLang="zh-CN" sz="2215" dirty="0"/>
              <a:t> </a:t>
            </a:r>
            <a:r>
              <a:rPr lang="zh-CN" altLang="zh-CN" sz="2215" dirty="0"/>
              <a:t>将</a:t>
            </a:r>
            <a:r>
              <a:rPr lang="zh-CN" altLang="en-US" sz="2215" dirty="0"/>
              <a:t>目标文件</a:t>
            </a:r>
            <a:r>
              <a:rPr lang="zh-CN" altLang="zh-CN" sz="2215" dirty="0"/>
              <a:t>链接成可执行程序</a:t>
            </a:r>
          </a:p>
        </p:txBody>
      </p:sp>
    </p:spTree>
    <p:extLst>
      <p:ext uri="{BB962C8B-B14F-4D97-AF65-F5344CB8AC3E}">
        <p14:creationId xmlns:p14="http://schemas.microsoft.com/office/powerpoint/2010/main" val="59444049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609600"/>
            <a:ext cx="7772400" cy="685800"/>
          </a:xfrm>
        </p:spPr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摩尔定律</a:t>
            </a:r>
            <a:r>
              <a:rPr lang="en-US" altLang="zh-CN" dirty="0">
                <a:ea typeface="宋体" panose="02010600030101010101" pitchFamily="2" charset="-122"/>
              </a:rPr>
              <a:t>(Moor’s Law)</a:t>
            </a:r>
          </a:p>
        </p:txBody>
      </p:sp>
      <p:sp>
        <p:nvSpPr>
          <p:cNvPr id="15363" name="灯片编号占位符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CD7E5CD-9F4C-46DD-B567-3A7A35FDA0FE}" type="slidenum">
              <a:rPr lang="zh-CN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zh-CN" sz="1400">
              <a:latin typeface="Times New Roman" panose="02020603050405020304" pitchFamily="18" charset="0"/>
            </a:endParaRPr>
          </a:p>
        </p:txBody>
      </p:sp>
      <p:pic>
        <p:nvPicPr>
          <p:cNvPr id="1536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447800"/>
            <a:ext cx="8553450" cy="482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52195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115887" y="990600"/>
            <a:ext cx="8912225" cy="711200"/>
          </a:xfrm>
          <a:prstGeom prst="rect">
            <a:avLst/>
          </a:prstGeom>
        </p:spPr>
        <p:txBody>
          <a:bodyPr/>
          <a:lstStyle/>
          <a:p>
            <a:pPr algn="just" eaLnBrk="1" hangingPunct="1">
              <a:defRPr/>
            </a:pPr>
            <a:r>
              <a:rPr lang="en-US" altLang="zh-CN" sz="4200" b="1" i="0" kern="0" dirty="0">
                <a:solidFill>
                  <a:srgbClr val="000099"/>
                </a:solidFill>
                <a:latin typeface="+mj-lt"/>
                <a:ea typeface="楷体_GB2312" pitchFamily="49" charset="-122"/>
                <a:cs typeface="+mj-cs"/>
              </a:rPr>
              <a:t>    8086/8088CPU</a:t>
            </a:r>
            <a:r>
              <a:rPr lang="zh-CN" altLang="en-US" sz="4200" b="1" i="0" kern="0" dirty="0">
                <a:solidFill>
                  <a:srgbClr val="000099"/>
                </a:solidFill>
                <a:latin typeface="+mj-lt"/>
                <a:ea typeface="楷体_GB2312" pitchFamily="49" charset="-122"/>
                <a:cs typeface="+mj-cs"/>
              </a:rPr>
              <a:t>引脚信号与工作模式</a:t>
            </a:r>
          </a:p>
        </p:txBody>
      </p:sp>
      <p:graphicFrame>
        <p:nvGraphicFramePr>
          <p:cNvPr id="614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3764736"/>
              </p:ext>
            </p:extLst>
          </p:nvPr>
        </p:nvGraphicFramePr>
        <p:xfrm>
          <a:off x="682625" y="1709737"/>
          <a:ext cx="8156575" cy="5160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" name="VISIO" r:id="rId3" imgW="9677400" imgH="4619625" progId="Visio.Drawing.6">
                  <p:embed/>
                </p:oleObj>
              </mc:Choice>
              <mc:Fallback>
                <p:oleObj name="VISIO" r:id="rId3" imgW="9677400" imgH="4619625" progId="Visio.Drawing.6">
                  <p:embed/>
                  <p:pic>
                    <p:nvPicPr>
                      <p:cNvPr id="614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340" r="16660" b="5994"/>
                      <a:stretch>
                        <a:fillRect/>
                      </a:stretch>
                    </p:blipFill>
                    <p:spPr bwMode="auto">
                      <a:xfrm>
                        <a:off x="682625" y="1709737"/>
                        <a:ext cx="8156575" cy="5160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>
            <a:extLst>
              <a:ext uri="{FF2B5EF4-FFF2-40B4-BE49-F238E27FC236}">
                <a16:creationId xmlns:a16="http://schemas.microsoft.com/office/drawing/2014/main" id="{F3BF1D8A-200F-4EFD-9181-0F5E4E9F081C}"/>
              </a:ext>
            </a:extLst>
          </p:cNvPr>
          <p:cNvSpPr txBox="1">
            <a:spLocks noChangeArrowheads="1"/>
          </p:cNvSpPr>
          <p:nvPr/>
        </p:nvSpPr>
        <p:spPr>
          <a:xfrm>
            <a:off x="373505" y="373505"/>
            <a:ext cx="8763000" cy="762000"/>
          </a:xfrm>
          <a:prstGeom prst="rect">
            <a:avLst/>
          </a:prstGeom>
        </p:spPr>
        <p:txBody>
          <a:bodyPr/>
          <a:lstStyle>
            <a:lvl1pPr marL="119063" indent="-1190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defRPr>
            </a:lvl1pPr>
            <a:lvl2pPr marL="119063" indent="-1190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2pPr>
            <a:lvl3pPr marL="119063" indent="-1190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3pPr>
            <a:lvl4pPr marL="119063" indent="-1190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4pPr>
            <a:lvl5pPr marL="119063" indent="-1190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5pPr>
            <a:lvl6pPr marL="5762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6pPr>
            <a:lvl7pPr marL="10334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7pPr>
            <a:lvl8pPr marL="14906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8pPr>
            <a:lvl9pPr marL="19478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r>
              <a:rPr lang="zh-CN" altLang="en-US" kern="0" dirty="0"/>
              <a:t>二、</a:t>
            </a:r>
            <a:r>
              <a:rPr lang="en-US" altLang="zh-CN" dirty="0"/>
              <a:t>8086/8088CPU</a:t>
            </a:r>
            <a:r>
              <a:rPr lang="zh-CN" altLang="en-US" dirty="0"/>
              <a:t>结构与指令系统</a:t>
            </a:r>
            <a:endParaRPr lang="en-US" altLang="zh-CN" dirty="0"/>
          </a:p>
          <a:p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232141169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7315200" cy="838200"/>
          </a:xfrm>
        </p:spPr>
        <p:txBody>
          <a:bodyPr/>
          <a:lstStyle/>
          <a:p>
            <a:pPr algn="ctr" eaLnBrk="1" hangingPunct="1"/>
            <a:r>
              <a:rPr lang="en-US" altLang="zh-CN" sz="4000" dirty="0">
                <a:solidFill>
                  <a:srgbClr val="FF0000"/>
                </a:solidFill>
              </a:rPr>
              <a:t>1. CPU</a:t>
            </a:r>
            <a:r>
              <a:rPr lang="zh-CN" altLang="en-US" sz="4000" dirty="0">
                <a:solidFill>
                  <a:srgbClr val="FF0000"/>
                </a:solidFill>
              </a:rPr>
              <a:t>的功能结构与程序执行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905000"/>
            <a:ext cx="7391400" cy="3781425"/>
          </a:xfrm>
        </p:spPr>
        <p:txBody>
          <a:bodyPr/>
          <a:lstStyle/>
          <a:p>
            <a:pPr eaLnBrk="1" hangingPunct="1"/>
            <a:r>
              <a:rPr lang="en-US" altLang="zh-CN" sz="3600" dirty="0"/>
              <a:t>8086/8</a:t>
            </a:r>
            <a:r>
              <a:rPr lang="zh-CN" altLang="en-US" sz="3600" dirty="0"/>
              <a:t>内部有两个功能模块，完成一条指令的取指和执行功能</a:t>
            </a:r>
          </a:p>
          <a:p>
            <a:pPr lvl="1" eaLnBrk="1" hangingPunct="1">
              <a:spcBef>
                <a:spcPct val="50000"/>
              </a:spcBef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US" sz="3200" dirty="0"/>
              <a:t>模块之一：总线接口单元</a:t>
            </a:r>
            <a:r>
              <a:rPr lang="en-US" altLang="zh-CN" sz="3200" dirty="0"/>
              <a:t>BIU</a:t>
            </a:r>
            <a:r>
              <a:rPr lang="zh-CN" altLang="en-US" sz="3200" dirty="0"/>
              <a:t>，主要负责读取指令和操作数</a:t>
            </a:r>
          </a:p>
          <a:p>
            <a:pPr lvl="1" eaLnBrk="1" hangingPunct="1">
              <a:spcBef>
                <a:spcPct val="50000"/>
              </a:spcBef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US" sz="3200" dirty="0"/>
              <a:t>模块之二：执行单元</a:t>
            </a:r>
            <a:r>
              <a:rPr lang="en-US" altLang="zh-CN" sz="3200" dirty="0"/>
              <a:t>EU </a:t>
            </a:r>
            <a:r>
              <a:rPr lang="zh-CN" altLang="en-US" sz="3200" dirty="0"/>
              <a:t>，主要负责指令译码和执行</a:t>
            </a:r>
          </a:p>
        </p:txBody>
      </p:sp>
    </p:spTree>
    <p:extLst>
      <p:ext uri="{BB962C8B-B14F-4D97-AF65-F5344CB8AC3E}">
        <p14:creationId xmlns:p14="http://schemas.microsoft.com/office/powerpoint/2010/main" val="1968430679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D936558B-83DB-4031-AE8A-D45D3AC23127}"/>
              </a:ext>
            </a:extLst>
          </p:cNvPr>
          <p:cNvSpPr txBox="1">
            <a:spLocks noChangeArrowheads="1"/>
          </p:cNvSpPr>
          <p:nvPr/>
        </p:nvSpPr>
        <p:spPr>
          <a:xfrm>
            <a:off x="-92869" y="277389"/>
            <a:ext cx="4219496" cy="561974"/>
          </a:xfrm>
          <a:prstGeom prst="rect">
            <a:avLst/>
          </a:prstGeom>
        </p:spPr>
        <p:txBody>
          <a:bodyPr/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70000"/>
              </a:lnSpc>
            </a:pPr>
            <a:r>
              <a:rPr lang="en-US" altLang="zh-CN" sz="2800" u="sng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086/8088CPU</a:t>
            </a:r>
            <a:r>
              <a:rPr lang="zh-CN" altLang="en-US" sz="2800" u="sng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内部结构</a:t>
            </a:r>
          </a:p>
        </p:txBody>
      </p:sp>
      <p:sp>
        <p:nvSpPr>
          <p:cNvPr id="4" name="Rectangle 8">
            <a:extLst>
              <a:ext uri="{FF2B5EF4-FFF2-40B4-BE49-F238E27FC236}">
                <a16:creationId xmlns:a16="http://schemas.microsoft.com/office/drawing/2014/main" id="{1C4ACDFE-1378-4B5D-AF70-EA8409AE51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1076279"/>
            <a:ext cx="1371600" cy="2438400"/>
          </a:xfrm>
          <a:prstGeom prst="rect">
            <a:avLst/>
          </a:prstGeom>
          <a:solidFill>
            <a:srgbClr val="CCFFCC"/>
          </a:solidFill>
          <a:ln w="127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 b="0"/>
          </a:p>
        </p:txBody>
      </p:sp>
      <p:sp>
        <p:nvSpPr>
          <p:cNvPr id="5" name="Line 9">
            <a:extLst>
              <a:ext uri="{FF2B5EF4-FFF2-40B4-BE49-F238E27FC236}">
                <a16:creationId xmlns:a16="http://schemas.microsoft.com/office/drawing/2014/main" id="{EBA2E33F-565B-47F4-AC74-FF29BF944560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7800" y="2905079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BA0DAF7B-9D78-4D52-AE26-9F6A14BBEC4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7800" y="3209879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Line 11">
            <a:extLst>
              <a:ext uri="{FF2B5EF4-FFF2-40B4-BE49-F238E27FC236}">
                <a16:creationId xmlns:a16="http://schemas.microsoft.com/office/drawing/2014/main" id="{42D7848B-54DB-4F38-9A83-5159EAB4C76F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7800" y="1381079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Line 12">
            <a:extLst>
              <a:ext uri="{FF2B5EF4-FFF2-40B4-BE49-F238E27FC236}">
                <a16:creationId xmlns:a16="http://schemas.microsoft.com/office/drawing/2014/main" id="{00A53247-077B-40CE-AA54-8AA7BC2A09A2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7800" y="1685879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Line 13">
            <a:extLst>
              <a:ext uri="{FF2B5EF4-FFF2-40B4-BE49-F238E27FC236}">
                <a16:creationId xmlns:a16="http://schemas.microsoft.com/office/drawing/2014/main" id="{F43A3B98-B413-4A39-8B2E-B1599E951571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7800" y="1990679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Line 14">
            <a:extLst>
              <a:ext uri="{FF2B5EF4-FFF2-40B4-BE49-F238E27FC236}">
                <a16:creationId xmlns:a16="http://schemas.microsoft.com/office/drawing/2014/main" id="{F6D75B3F-ECDD-4527-897F-60CA83A305B1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7800" y="2295479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Line 15">
            <a:extLst>
              <a:ext uri="{FF2B5EF4-FFF2-40B4-BE49-F238E27FC236}">
                <a16:creationId xmlns:a16="http://schemas.microsoft.com/office/drawing/2014/main" id="{CAC88D3E-0540-4DE7-8439-B5B6B58BC3C2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7800" y="2600279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Line 16">
            <a:extLst>
              <a:ext uri="{FF2B5EF4-FFF2-40B4-BE49-F238E27FC236}">
                <a16:creationId xmlns:a16="http://schemas.microsoft.com/office/drawing/2014/main" id="{C9D6B696-CC23-43BC-99F5-5E256C3F965D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3600" y="1076279"/>
            <a:ext cx="0" cy="121920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Freeform 17">
            <a:extLst>
              <a:ext uri="{FF2B5EF4-FFF2-40B4-BE49-F238E27FC236}">
                <a16:creationId xmlns:a16="http://schemas.microsoft.com/office/drawing/2014/main" id="{3FDEBD19-0171-410E-BE80-74BABBA853FA}"/>
              </a:ext>
            </a:extLst>
          </p:cNvPr>
          <p:cNvSpPr>
            <a:spLocks/>
          </p:cNvSpPr>
          <p:nvPr/>
        </p:nvSpPr>
        <p:spPr bwMode="auto">
          <a:xfrm>
            <a:off x="1219200" y="4581479"/>
            <a:ext cx="1905000" cy="762000"/>
          </a:xfrm>
          <a:custGeom>
            <a:avLst/>
            <a:gdLst>
              <a:gd name="T0" fmla="*/ 0 w 1200"/>
              <a:gd name="T1" fmla="*/ 0 h 480"/>
              <a:gd name="T2" fmla="*/ 2147483646 w 1200"/>
              <a:gd name="T3" fmla="*/ 0 h 480"/>
              <a:gd name="T4" fmla="*/ 2147483646 w 1200"/>
              <a:gd name="T5" fmla="*/ 2147483646 h 480"/>
              <a:gd name="T6" fmla="*/ 2147483646 w 1200"/>
              <a:gd name="T7" fmla="*/ 2147483646 h 480"/>
              <a:gd name="T8" fmla="*/ 2147483646 w 1200"/>
              <a:gd name="T9" fmla="*/ 0 h 480"/>
              <a:gd name="T10" fmla="*/ 2147483646 w 1200"/>
              <a:gd name="T11" fmla="*/ 0 h 480"/>
              <a:gd name="T12" fmla="*/ 2147483646 w 1200"/>
              <a:gd name="T13" fmla="*/ 2147483646 h 480"/>
              <a:gd name="T14" fmla="*/ 2147483646 w 1200"/>
              <a:gd name="T15" fmla="*/ 2147483646 h 480"/>
              <a:gd name="T16" fmla="*/ 0 w 1200"/>
              <a:gd name="T17" fmla="*/ 0 h 48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200"/>
              <a:gd name="T28" fmla="*/ 0 h 480"/>
              <a:gd name="T29" fmla="*/ 1200 w 1200"/>
              <a:gd name="T30" fmla="*/ 480 h 48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200" h="480">
                <a:moveTo>
                  <a:pt x="0" y="0"/>
                </a:moveTo>
                <a:lnTo>
                  <a:pt x="384" y="0"/>
                </a:lnTo>
                <a:lnTo>
                  <a:pt x="480" y="192"/>
                </a:lnTo>
                <a:lnTo>
                  <a:pt x="720" y="192"/>
                </a:lnTo>
                <a:lnTo>
                  <a:pt x="816" y="0"/>
                </a:lnTo>
                <a:lnTo>
                  <a:pt x="1200" y="0"/>
                </a:lnTo>
                <a:lnTo>
                  <a:pt x="912" y="480"/>
                </a:lnTo>
                <a:lnTo>
                  <a:pt x="240" y="480"/>
                </a:lnTo>
                <a:lnTo>
                  <a:pt x="0" y="0"/>
                </a:lnTo>
                <a:close/>
              </a:path>
            </a:pathLst>
          </a:custGeom>
          <a:solidFill>
            <a:srgbClr val="FFCC99"/>
          </a:solidFill>
          <a:ln w="12700">
            <a:solidFill>
              <a:srgbClr val="9933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Line 18">
            <a:extLst>
              <a:ext uri="{FF2B5EF4-FFF2-40B4-BE49-F238E27FC236}">
                <a16:creationId xmlns:a16="http://schemas.microsoft.com/office/drawing/2014/main" id="{58DFB32E-99F9-4EE0-8EAB-3BC1CCFF37BD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3600" y="3514679"/>
            <a:ext cx="0" cy="5334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Line 19">
            <a:extLst>
              <a:ext uri="{FF2B5EF4-FFF2-40B4-BE49-F238E27FC236}">
                <a16:creationId xmlns:a16="http://schemas.microsoft.com/office/drawing/2014/main" id="{6E0384BF-F1C6-4038-BAE5-86EFF46AB147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0200" y="4048079"/>
            <a:ext cx="0" cy="5334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Line 20">
            <a:extLst>
              <a:ext uri="{FF2B5EF4-FFF2-40B4-BE49-F238E27FC236}">
                <a16:creationId xmlns:a16="http://schemas.microsoft.com/office/drawing/2014/main" id="{84CEB678-6ED8-40C1-B360-91AF6040081F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4048079"/>
            <a:ext cx="0" cy="5334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Rectangle 21">
            <a:extLst>
              <a:ext uri="{FF2B5EF4-FFF2-40B4-BE49-F238E27FC236}">
                <a16:creationId xmlns:a16="http://schemas.microsoft.com/office/drawing/2014/main" id="{1C66C775-1197-44A5-8180-6639797838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5953079"/>
            <a:ext cx="1676400" cy="381000"/>
          </a:xfrm>
          <a:prstGeom prst="rect">
            <a:avLst/>
          </a:prstGeom>
          <a:solidFill>
            <a:srgbClr val="CCFFCC"/>
          </a:solidFill>
          <a:ln w="127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 b="0"/>
          </a:p>
        </p:txBody>
      </p:sp>
      <p:sp>
        <p:nvSpPr>
          <p:cNvPr id="18" name="Line 22">
            <a:extLst>
              <a:ext uri="{FF2B5EF4-FFF2-40B4-BE49-F238E27FC236}">
                <a16:creationId xmlns:a16="http://schemas.microsoft.com/office/drawing/2014/main" id="{980B184B-B4C4-4E45-A696-F25CDABBE9F7}"/>
              </a:ext>
            </a:extLst>
          </p:cNvPr>
          <p:cNvSpPr>
            <a:spLocks noChangeShapeType="1"/>
          </p:cNvSpPr>
          <p:nvPr/>
        </p:nvSpPr>
        <p:spPr bwMode="auto">
          <a:xfrm>
            <a:off x="2438400" y="5343479"/>
            <a:ext cx="0" cy="609600"/>
          </a:xfrm>
          <a:prstGeom prst="line">
            <a:avLst/>
          </a:prstGeom>
          <a:noFill/>
          <a:ln w="28575">
            <a:solidFill>
              <a:srgbClr val="9966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Line 23">
            <a:extLst>
              <a:ext uri="{FF2B5EF4-FFF2-40B4-BE49-F238E27FC236}">
                <a16:creationId xmlns:a16="http://schemas.microsoft.com/office/drawing/2014/main" id="{83F21061-0602-4F5A-81FD-9CFEAF0C1CC5}"/>
              </a:ext>
            </a:extLst>
          </p:cNvPr>
          <p:cNvSpPr>
            <a:spLocks noChangeShapeType="1"/>
          </p:cNvSpPr>
          <p:nvPr/>
        </p:nvSpPr>
        <p:spPr bwMode="auto">
          <a:xfrm>
            <a:off x="990600" y="4048079"/>
            <a:ext cx="0" cy="16002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Line 24">
            <a:extLst>
              <a:ext uri="{FF2B5EF4-FFF2-40B4-BE49-F238E27FC236}">
                <a16:creationId xmlns:a16="http://schemas.microsoft.com/office/drawing/2014/main" id="{E60EB38C-AF9F-4496-96BF-4C13C23CD333}"/>
              </a:ext>
            </a:extLst>
          </p:cNvPr>
          <p:cNvSpPr>
            <a:spLocks noChangeShapeType="1"/>
          </p:cNvSpPr>
          <p:nvPr/>
        </p:nvSpPr>
        <p:spPr bwMode="auto">
          <a:xfrm>
            <a:off x="990600" y="5600654"/>
            <a:ext cx="914400" cy="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Line 25">
            <a:extLst>
              <a:ext uri="{FF2B5EF4-FFF2-40B4-BE49-F238E27FC236}">
                <a16:creationId xmlns:a16="http://schemas.microsoft.com/office/drawing/2014/main" id="{E6DE0300-B0F4-4737-978E-92F86ED26EF3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5343479"/>
            <a:ext cx="0" cy="3048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Line 26">
            <a:extLst>
              <a:ext uri="{FF2B5EF4-FFF2-40B4-BE49-F238E27FC236}">
                <a16:creationId xmlns:a16="http://schemas.microsoft.com/office/drawing/2014/main" id="{D9F94284-C4E0-4FD0-8AD8-BA1CC914D90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52400" y="4019504"/>
            <a:ext cx="7848600" cy="28575"/>
          </a:xfrm>
          <a:prstGeom prst="line">
            <a:avLst/>
          </a:prstGeom>
          <a:noFill/>
          <a:ln w="117475">
            <a:solidFill>
              <a:srgbClr val="99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Line 27">
            <a:extLst>
              <a:ext uri="{FF2B5EF4-FFF2-40B4-BE49-F238E27FC236}">
                <a16:creationId xmlns:a16="http://schemas.microsoft.com/office/drawing/2014/main" id="{A5CE5750-3CF1-42A3-A880-B7D470DD2F02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4048079"/>
            <a:ext cx="0" cy="26670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Line 28">
            <a:extLst>
              <a:ext uri="{FF2B5EF4-FFF2-40B4-BE49-F238E27FC236}">
                <a16:creationId xmlns:a16="http://schemas.microsoft.com/office/drawing/2014/main" id="{183017A0-5D20-456A-B98E-319BF36B2BF7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6667454"/>
            <a:ext cx="1828800" cy="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Line 29">
            <a:extLst>
              <a:ext uri="{FF2B5EF4-FFF2-40B4-BE49-F238E27FC236}">
                <a16:creationId xmlns:a16="http://schemas.microsoft.com/office/drawing/2014/main" id="{52A72E6A-9B9E-48D5-AE24-0962343360D2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0" y="6334079"/>
            <a:ext cx="0" cy="3810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Freeform 30">
            <a:hlinkClick r:id="rId2" action="ppaction://hlinkfile"/>
            <a:extLst>
              <a:ext uri="{FF2B5EF4-FFF2-40B4-BE49-F238E27FC236}">
                <a16:creationId xmlns:a16="http://schemas.microsoft.com/office/drawing/2014/main" id="{B3C15669-314A-4E69-A3C2-1CE5F95F4080}"/>
              </a:ext>
            </a:extLst>
          </p:cNvPr>
          <p:cNvSpPr>
            <a:spLocks/>
          </p:cNvSpPr>
          <p:nvPr/>
        </p:nvSpPr>
        <p:spPr bwMode="auto">
          <a:xfrm>
            <a:off x="5334000" y="771479"/>
            <a:ext cx="1600200" cy="609600"/>
          </a:xfrm>
          <a:custGeom>
            <a:avLst/>
            <a:gdLst>
              <a:gd name="T0" fmla="*/ 0 w 1008"/>
              <a:gd name="T1" fmla="*/ 2147483646 h 384"/>
              <a:gd name="T2" fmla="*/ 2147483646 w 1008"/>
              <a:gd name="T3" fmla="*/ 2147483646 h 384"/>
              <a:gd name="T4" fmla="*/ 2147483646 w 1008"/>
              <a:gd name="T5" fmla="*/ 2147483646 h 384"/>
              <a:gd name="T6" fmla="*/ 2147483646 w 1008"/>
              <a:gd name="T7" fmla="*/ 2147483646 h 384"/>
              <a:gd name="T8" fmla="*/ 2147483646 w 1008"/>
              <a:gd name="T9" fmla="*/ 2147483646 h 384"/>
              <a:gd name="T10" fmla="*/ 2147483646 w 1008"/>
              <a:gd name="T11" fmla="*/ 2147483646 h 384"/>
              <a:gd name="T12" fmla="*/ 2147483646 w 1008"/>
              <a:gd name="T13" fmla="*/ 0 h 384"/>
              <a:gd name="T14" fmla="*/ 2147483646 w 1008"/>
              <a:gd name="T15" fmla="*/ 0 h 384"/>
              <a:gd name="T16" fmla="*/ 0 w 1008"/>
              <a:gd name="T17" fmla="*/ 2147483646 h 384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008"/>
              <a:gd name="T28" fmla="*/ 0 h 384"/>
              <a:gd name="T29" fmla="*/ 1008 w 1008"/>
              <a:gd name="T30" fmla="*/ 384 h 384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008" h="384">
                <a:moveTo>
                  <a:pt x="0" y="384"/>
                </a:moveTo>
                <a:lnTo>
                  <a:pt x="288" y="384"/>
                </a:lnTo>
                <a:lnTo>
                  <a:pt x="384" y="192"/>
                </a:lnTo>
                <a:lnTo>
                  <a:pt x="624" y="192"/>
                </a:lnTo>
                <a:lnTo>
                  <a:pt x="720" y="384"/>
                </a:lnTo>
                <a:lnTo>
                  <a:pt x="1008" y="384"/>
                </a:lnTo>
                <a:lnTo>
                  <a:pt x="816" y="0"/>
                </a:lnTo>
                <a:lnTo>
                  <a:pt x="144" y="0"/>
                </a:lnTo>
                <a:lnTo>
                  <a:pt x="0" y="384"/>
                </a:lnTo>
                <a:close/>
              </a:path>
            </a:pathLst>
          </a:custGeom>
          <a:solidFill>
            <a:srgbClr val="B2B2B2"/>
          </a:solidFill>
          <a:ln w="12700">
            <a:solidFill>
              <a:srgbClr val="9933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Rectangle 31">
            <a:extLst>
              <a:ext uri="{FF2B5EF4-FFF2-40B4-BE49-F238E27FC236}">
                <a16:creationId xmlns:a16="http://schemas.microsoft.com/office/drawing/2014/main" id="{03B80943-3EE7-4D84-981A-F60A1870E5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1838279"/>
            <a:ext cx="1371600" cy="1905000"/>
          </a:xfrm>
          <a:prstGeom prst="rect">
            <a:avLst/>
          </a:prstGeom>
          <a:solidFill>
            <a:srgbClr val="CCFFCC"/>
          </a:solidFill>
          <a:ln w="127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1800" i="0">
              <a:solidFill>
                <a:schemeClr val="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" name="Line 32">
            <a:extLst>
              <a:ext uri="{FF2B5EF4-FFF2-40B4-BE49-F238E27FC236}">
                <a16:creationId xmlns:a16="http://schemas.microsoft.com/office/drawing/2014/main" id="{5F166A86-78FF-44D4-B813-48B2952AD7E5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6400" y="3057479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Line 33">
            <a:extLst>
              <a:ext uri="{FF2B5EF4-FFF2-40B4-BE49-F238E27FC236}">
                <a16:creationId xmlns:a16="http://schemas.microsoft.com/office/drawing/2014/main" id="{0E538F41-0B38-483C-8420-76D98078DB55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6400" y="2752679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Line 34">
            <a:extLst>
              <a:ext uri="{FF2B5EF4-FFF2-40B4-BE49-F238E27FC236}">
                <a16:creationId xmlns:a16="http://schemas.microsoft.com/office/drawing/2014/main" id="{16FB5C1B-710B-4F2D-954F-1F1F5778D4BC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6400" y="2143079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Line 35">
            <a:extLst>
              <a:ext uri="{FF2B5EF4-FFF2-40B4-BE49-F238E27FC236}">
                <a16:creationId xmlns:a16="http://schemas.microsoft.com/office/drawing/2014/main" id="{DDFD5C28-557E-4283-9A5B-A2AFD5C57FED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6400" y="2447879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Line 36">
            <a:extLst>
              <a:ext uri="{FF2B5EF4-FFF2-40B4-BE49-F238E27FC236}">
                <a16:creationId xmlns:a16="http://schemas.microsoft.com/office/drawing/2014/main" id="{16083979-9ECF-429B-8FEF-6907472997B6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6400" y="3362279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Rectangle 37">
            <a:extLst>
              <a:ext uri="{FF2B5EF4-FFF2-40B4-BE49-F238E27FC236}">
                <a16:creationId xmlns:a16="http://schemas.microsoft.com/office/drawing/2014/main" id="{4717CF0D-724B-4335-8800-2F6AC1B136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4581479"/>
            <a:ext cx="1143000" cy="762000"/>
          </a:xfrm>
          <a:prstGeom prst="rect">
            <a:avLst/>
          </a:prstGeom>
          <a:solidFill>
            <a:srgbClr val="FF9900"/>
          </a:solidFill>
          <a:ln w="127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 b="0"/>
          </a:p>
        </p:txBody>
      </p:sp>
      <p:sp>
        <p:nvSpPr>
          <p:cNvPr id="34" name="Rectangle 38">
            <a:extLst>
              <a:ext uri="{FF2B5EF4-FFF2-40B4-BE49-F238E27FC236}">
                <a16:creationId xmlns:a16="http://schemas.microsoft.com/office/drawing/2014/main" id="{B203E769-17F3-45F6-871B-D7B17D7BA8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4733879"/>
            <a:ext cx="1371600" cy="457200"/>
          </a:xfrm>
          <a:prstGeom prst="rect">
            <a:avLst/>
          </a:prstGeom>
          <a:solidFill>
            <a:srgbClr val="CCFFFF"/>
          </a:solidFill>
          <a:ln w="127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 b="0"/>
          </a:p>
        </p:txBody>
      </p:sp>
      <p:sp>
        <p:nvSpPr>
          <p:cNvPr id="35" name="Rectangle 39">
            <a:extLst>
              <a:ext uri="{FF2B5EF4-FFF2-40B4-BE49-F238E27FC236}">
                <a16:creationId xmlns:a16="http://schemas.microsoft.com/office/drawing/2014/main" id="{DCD15E6B-4661-4368-899E-6650FCA2E1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9000" y="2371679"/>
            <a:ext cx="1143000" cy="838200"/>
          </a:xfrm>
          <a:prstGeom prst="rect">
            <a:avLst/>
          </a:prstGeom>
          <a:solidFill>
            <a:srgbClr val="FF9900"/>
          </a:solidFill>
          <a:ln w="127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 b="0"/>
          </a:p>
        </p:txBody>
      </p:sp>
      <p:sp>
        <p:nvSpPr>
          <p:cNvPr id="36" name="Line 40">
            <a:extLst>
              <a:ext uri="{FF2B5EF4-FFF2-40B4-BE49-F238E27FC236}">
                <a16:creationId xmlns:a16="http://schemas.microsoft.com/office/drawing/2014/main" id="{D9954489-53C7-41DC-8833-99B52AD8080B}"/>
              </a:ext>
            </a:extLst>
          </p:cNvPr>
          <p:cNvSpPr>
            <a:spLocks noChangeShapeType="1"/>
          </p:cNvSpPr>
          <p:nvPr/>
        </p:nvSpPr>
        <p:spPr bwMode="auto">
          <a:xfrm>
            <a:off x="8382000" y="2828879"/>
            <a:ext cx="762000" cy="0"/>
          </a:xfrm>
          <a:prstGeom prst="line">
            <a:avLst/>
          </a:prstGeom>
          <a:noFill/>
          <a:ln w="117475">
            <a:solidFill>
              <a:srgbClr val="99660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Line 41">
            <a:extLst>
              <a:ext uri="{FF2B5EF4-FFF2-40B4-BE49-F238E27FC236}">
                <a16:creationId xmlns:a16="http://schemas.microsoft.com/office/drawing/2014/main" id="{0A92B0FA-1AB8-47E9-828C-C10BFF71134C}"/>
              </a:ext>
            </a:extLst>
          </p:cNvPr>
          <p:cNvSpPr>
            <a:spLocks noChangeShapeType="1"/>
          </p:cNvSpPr>
          <p:nvPr/>
        </p:nvSpPr>
        <p:spPr bwMode="auto">
          <a:xfrm>
            <a:off x="8001000" y="314279"/>
            <a:ext cx="0" cy="2057400"/>
          </a:xfrm>
          <a:prstGeom prst="line">
            <a:avLst/>
          </a:prstGeom>
          <a:noFill/>
          <a:ln w="117475">
            <a:solidFill>
              <a:srgbClr val="996600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" name="Line 42">
            <a:extLst>
              <a:ext uri="{FF2B5EF4-FFF2-40B4-BE49-F238E27FC236}">
                <a16:creationId xmlns:a16="http://schemas.microsoft.com/office/drawing/2014/main" id="{FD254456-8B52-4EA0-8368-7F09B6D66841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0" y="542879"/>
            <a:ext cx="1828800" cy="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" name="Line 43">
            <a:extLst>
              <a:ext uri="{FF2B5EF4-FFF2-40B4-BE49-F238E27FC236}">
                <a16:creationId xmlns:a16="http://schemas.microsoft.com/office/drawing/2014/main" id="{F2D45B58-E7F5-4031-8DA8-5E3A0D10F76C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0" y="542879"/>
            <a:ext cx="0" cy="228600"/>
          </a:xfrm>
          <a:prstGeom prst="line">
            <a:avLst/>
          </a:prstGeom>
          <a:noFill/>
          <a:ln w="762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Line 44">
            <a:extLst>
              <a:ext uri="{FF2B5EF4-FFF2-40B4-BE49-F238E27FC236}">
                <a16:creationId xmlns:a16="http://schemas.microsoft.com/office/drawing/2014/main" id="{6D56BBD6-3394-4094-9ADA-29CDF20EC1AD}"/>
              </a:ext>
            </a:extLst>
          </p:cNvPr>
          <p:cNvSpPr>
            <a:spLocks noChangeShapeType="1"/>
          </p:cNvSpPr>
          <p:nvPr/>
        </p:nvSpPr>
        <p:spPr bwMode="auto">
          <a:xfrm>
            <a:off x="5638800" y="1381079"/>
            <a:ext cx="0" cy="4572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sm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" name="Line 45">
            <a:extLst>
              <a:ext uri="{FF2B5EF4-FFF2-40B4-BE49-F238E27FC236}">
                <a16:creationId xmlns:a16="http://schemas.microsoft.com/office/drawing/2014/main" id="{653C9F91-7E74-49CE-9647-E54F9C53910D}"/>
              </a:ext>
            </a:extLst>
          </p:cNvPr>
          <p:cNvSpPr>
            <a:spLocks noChangeShapeType="1"/>
          </p:cNvSpPr>
          <p:nvPr/>
        </p:nvSpPr>
        <p:spPr bwMode="auto">
          <a:xfrm>
            <a:off x="6629400" y="1381079"/>
            <a:ext cx="0" cy="4572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" name="Line 46">
            <a:extLst>
              <a:ext uri="{FF2B5EF4-FFF2-40B4-BE49-F238E27FC236}">
                <a16:creationId xmlns:a16="http://schemas.microsoft.com/office/drawing/2014/main" id="{03D65491-FC0B-434F-91A8-0C5BCC7FC1AD}"/>
              </a:ext>
            </a:extLst>
          </p:cNvPr>
          <p:cNvSpPr>
            <a:spLocks noChangeShapeType="1"/>
          </p:cNvSpPr>
          <p:nvPr/>
        </p:nvSpPr>
        <p:spPr bwMode="auto">
          <a:xfrm>
            <a:off x="6629400" y="1609679"/>
            <a:ext cx="1371600" cy="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" name="Text Box 47">
            <a:extLst>
              <a:ext uri="{FF2B5EF4-FFF2-40B4-BE49-F238E27FC236}">
                <a16:creationId xmlns:a16="http://schemas.microsoft.com/office/drawing/2014/main" id="{ADCD5D6D-3096-49C9-94A8-3BD2FB8546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30850" y="3376567"/>
            <a:ext cx="1346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i="0">
                <a:latin typeface="Times New Roman" panose="02020603050405020304" pitchFamily="18" charset="0"/>
              </a:rPr>
              <a:t>内部暂存器</a:t>
            </a:r>
            <a:endParaRPr lang="zh-CN" altLang="en-US" sz="1800" i="0">
              <a:solidFill>
                <a:schemeClr val="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" name="Text Box 48">
            <a:extLst>
              <a:ext uri="{FF2B5EF4-FFF2-40B4-BE49-F238E27FC236}">
                <a16:creationId xmlns:a16="http://schemas.microsoft.com/office/drawing/2014/main" id="{7B896288-3A15-4B97-9388-13030C5C11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3057479"/>
            <a:ext cx="1066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zh-CN" sz="1800" i="0">
                <a:solidFill>
                  <a:schemeClr val="hlink"/>
                </a:solidFill>
                <a:latin typeface="Times New Roman" panose="02020603050405020304" pitchFamily="18" charset="0"/>
              </a:rPr>
              <a:t>      </a:t>
            </a:r>
            <a:r>
              <a:rPr lang="en-US" altLang="zh-CN" sz="1800" i="0">
                <a:latin typeface="Times New Roman" panose="02020603050405020304" pitchFamily="18" charset="0"/>
              </a:rPr>
              <a:t>IP</a:t>
            </a:r>
          </a:p>
        </p:txBody>
      </p:sp>
      <p:sp>
        <p:nvSpPr>
          <p:cNvPr id="45" name="Text Box 49">
            <a:extLst>
              <a:ext uri="{FF2B5EF4-FFF2-40B4-BE49-F238E27FC236}">
                <a16:creationId xmlns:a16="http://schemas.microsoft.com/office/drawing/2014/main" id="{708D33E4-9F35-4042-998F-A25A61A69B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2752679"/>
            <a:ext cx="990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solidFill>
                  <a:schemeClr val="hlink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zh-CN" sz="1800" i="0">
                <a:latin typeface="Times New Roman" panose="02020603050405020304" pitchFamily="18" charset="0"/>
              </a:rPr>
              <a:t>ES</a:t>
            </a:r>
            <a:endParaRPr lang="en-US" altLang="zh-CN" sz="1800" b="0">
              <a:solidFill>
                <a:schemeClr val="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46" name="Text Box 50">
            <a:extLst>
              <a:ext uri="{FF2B5EF4-FFF2-40B4-BE49-F238E27FC236}">
                <a16:creationId xmlns:a16="http://schemas.microsoft.com/office/drawing/2014/main" id="{F49249A9-3A1A-42B9-B2E9-A4EE5AB050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2447879"/>
            <a:ext cx="609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solidFill>
                  <a:schemeClr val="hlink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800" i="0">
                <a:latin typeface="Times New Roman" panose="02020603050405020304" pitchFamily="18" charset="0"/>
              </a:rPr>
              <a:t>SS</a:t>
            </a:r>
          </a:p>
        </p:txBody>
      </p:sp>
      <p:sp>
        <p:nvSpPr>
          <p:cNvPr id="47" name="Text Box 51">
            <a:extLst>
              <a:ext uri="{FF2B5EF4-FFF2-40B4-BE49-F238E27FC236}">
                <a16:creationId xmlns:a16="http://schemas.microsoft.com/office/drawing/2014/main" id="{0B815EBD-3256-4CE3-9F46-283AF59FCC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2143079"/>
            <a:ext cx="685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 DS</a:t>
            </a:r>
          </a:p>
        </p:txBody>
      </p:sp>
      <p:sp>
        <p:nvSpPr>
          <p:cNvPr id="48" name="Text Box 52">
            <a:extLst>
              <a:ext uri="{FF2B5EF4-FFF2-40B4-BE49-F238E27FC236}">
                <a16:creationId xmlns:a16="http://schemas.microsoft.com/office/drawing/2014/main" id="{8D17C50B-08D5-4C0C-8E57-6629BFEA2D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1838279"/>
            <a:ext cx="838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 dirty="0">
                <a:latin typeface="Times New Roman" panose="02020603050405020304" pitchFamily="18" charset="0"/>
              </a:rPr>
              <a:t> CS</a:t>
            </a:r>
          </a:p>
        </p:txBody>
      </p:sp>
      <p:sp>
        <p:nvSpPr>
          <p:cNvPr id="49" name="Text Box 53">
            <a:extLst>
              <a:ext uri="{FF2B5EF4-FFF2-40B4-BE49-F238E27FC236}">
                <a16:creationId xmlns:a16="http://schemas.microsoft.com/office/drawing/2014/main" id="{218B73DD-9933-4AE4-978C-A1491B1047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0" y="2447879"/>
            <a:ext cx="12954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i="0">
                <a:latin typeface="Times New Roman" panose="02020603050405020304" pitchFamily="18" charset="0"/>
              </a:rPr>
              <a:t>总线控制逻辑电路</a:t>
            </a:r>
          </a:p>
        </p:txBody>
      </p:sp>
      <p:sp>
        <p:nvSpPr>
          <p:cNvPr id="50" name="Text Box 54">
            <a:extLst>
              <a:ext uri="{FF2B5EF4-FFF2-40B4-BE49-F238E27FC236}">
                <a16:creationId xmlns:a16="http://schemas.microsoft.com/office/drawing/2014/main" id="{EAE6A9C3-0996-4B33-B85D-A4394972E4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42996" y="2140698"/>
            <a:ext cx="461665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i="0" dirty="0">
                <a:latin typeface="Times New Roman" panose="02020603050405020304" pitchFamily="18" charset="0"/>
              </a:rPr>
              <a:t>外部      总线</a:t>
            </a:r>
          </a:p>
        </p:txBody>
      </p:sp>
      <p:sp>
        <p:nvSpPr>
          <p:cNvPr id="51" name="Line 55">
            <a:extLst>
              <a:ext uri="{FF2B5EF4-FFF2-40B4-BE49-F238E27FC236}">
                <a16:creationId xmlns:a16="http://schemas.microsoft.com/office/drawing/2014/main" id="{9473CBE5-66A5-43D6-AA7D-4C6AC78E859B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8200" y="4962479"/>
            <a:ext cx="685800" cy="0"/>
          </a:xfrm>
          <a:prstGeom prst="line">
            <a:avLst/>
          </a:prstGeom>
          <a:noFill/>
          <a:ln w="95250">
            <a:solidFill>
              <a:srgbClr val="996600"/>
            </a:solidFill>
            <a:round/>
            <a:headEnd type="triangle" w="sm" len="sm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" name="Line 56">
            <a:extLst>
              <a:ext uri="{FF2B5EF4-FFF2-40B4-BE49-F238E27FC236}">
                <a16:creationId xmlns:a16="http://schemas.microsoft.com/office/drawing/2014/main" id="{E4F673CC-4A4C-4198-AABC-8AA889CF02CB}"/>
              </a:ext>
            </a:extLst>
          </p:cNvPr>
          <p:cNvSpPr>
            <a:spLocks noChangeShapeType="1"/>
          </p:cNvSpPr>
          <p:nvPr/>
        </p:nvSpPr>
        <p:spPr bwMode="auto">
          <a:xfrm>
            <a:off x="8001000" y="3209879"/>
            <a:ext cx="0" cy="1752600"/>
          </a:xfrm>
          <a:prstGeom prst="line">
            <a:avLst/>
          </a:prstGeom>
          <a:noFill/>
          <a:ln w="101600">
            <a:solidFill>
              <a:srgbClr val="99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Line 57">
            <a:extLst>
              <a:ext uri="{FF2B5EF4-FFF2-40B4-BE49-F238E27FC236}">
                <a16:creationId xmlns:a16="http://schemas.microsoft.com/office/drawing/2014/main" id="{30797294-5BC1-40A6-B9F8-D2649C30C6BD}"/>
              </a:ext>
            </a:extLst>
          </p:cNvPr>
          <p:cNvSpPr>
            <a:spLocks noChangeShapeType="1"/>
          </p:cNvSpPr>
          <p:nvPr/>
        </p:nvSpPr>
        <p:spPr bwMode="auto">
          <a:xfrm>
            <a:off x="6705600" y="4962479"/>
            <a:ext cx="1295400" cy="0"/>
          </a:xfrm>
          <a:prstGeom prst="line">
            <a:avLst/>
          </a:prstGeom>
          <a:noFill/>
          <a:ln w="95250">
            <a:solidFill>
              <a:srgbClr val="996600"/>
            </a:solidFill>
            <a:round/>
            <a:headEnd type="triangle" w="sm" len="sm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" name="Line 58">
            <a:extLst>
              <a:ext uri="{FF2B5EF4-FFF2-40B4-BE49-F238E27FC236}">
                <a16:creationId xmlns:a16="http://schemas.microsoft.com/office/drawing/2014/main" id="{2F89CD75-F665-4DFE-ABAA-54EFC34803CF}"/>
              </a:ext>
            </a:extLst>
          </p:cNvPr>
          <p:cNvSpPr>
            <a:spLocks noChangeShapeType="1"/>
          </p:cNvSpPr>
          <p:nvPr/>
        </p:nvSpPr>
        <p:spPr bwMode="auto">
          <a:xfrm>
            <a:off x="5105400" y="4048079"/>
            <a:ext cx="0" cy="914400"/>
          </a:xfrm>
          <a:prstGeom prst="line">
            <a:avLst/>
          </a:prstGeom>
          <a:noFill/>
          <a:ln w="88900">
            <a:solidFill>
              <a:srgbClr val="996600"/>
            </a:solidFill>
            <a:round/>
            <a:headEnd type="triangle" w="sm" len="sm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" name="Line 59">
            <a:extLst>
              <a:ext uri="{FF2B5EF4-FFF2-40B4-BE49-F238E27FC236}">
                <a16:creationId xmlns:a16="http://schemas.microsoft.com/office/drawing/2014/main" id="{E23CF7EE-D5CD-4B5B-9096-DE3E8CE35E08}"/>
              </a:ext>
            </a:extLst>
          </p:cNvPr>
          <p:cNvSpPr>
            <a:spLocks noChangeShapeType="1"/>
          </p:cNvSpPr>
          <p:nvPr/>
        </p:nvSpPr>
        <p:spPr bwMode="auto">
          <a:xfrm>
            <a:off x="4953000" y="3590879"/>
            <a:ext cx="533400" cy="0"/>
          </a:xfrm>
          <a:prstGeom prst="line">
            <a:avLst/>
          </a:prstGeom>
          <a:noFill/>
          <a:ln w="88900">
            <a:solidFill>
              <a:srgbClr val="996600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" name="Line 60">
            <a:extLst>
              <a:ext uri="{FF2B5EF4-FFF2-40B4-BE49-F238E27FC236}">
                <a16:creationId xmlns:a16="http://schemas.microsoft.com/office/drawing/2014/main" id="{5AB29EB3-8726-4FDD-80B7-A34F24F37AD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53000" y="3590879"/>
            <a:ext cx="1588" cy="381000"/>
          </a:xfrm>
          <a:prstGeom prst="line">
            <a:avLst/>
          </a:prstGeom>
          <a:noFill/>
          <a:ln w="88900">
            <a:solidFill>
              <a:srgbClr val="996600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" name="Text Box 61">
            <a:extLst>
              <a:ext uri="{FF2B5EF4-FFF2-40B4-BE49-F238E27FC236}">
                <a16:creationId xmlns:a16="http://schemas.microsoft.com/office/drawing/2014/main" id="{C230D2C8-FF49-4F11-8676-5C5E364FB9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4657679"/>
            <a:ext cx="1143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i="0">
                <a:latin typeface="Times New Roman" panose="02020603050405020304" pitchFamily="18" charset="0"/>
              </a:rPr>
              <a:t>执行部分控制电路</a:t>
            </a:r>
          </a:p>
        </p:txBody>
      </p:sp>
      <p:sp>
        <p:nvSpPr>
          <p:cNvPr id="58" name="Line 62">
            <a:extLst>
              <a:ext uri="{FF2B5EF4-FFF2-40B4-BE49-F238E27FC236}">
                <a16:creationId xmlns:a16="http://schemas.microsoft.com/office/drawing/2014/main" id="{410FA224-7DFE-4820-9FEB-8EDEE9F921E8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3743279"/>
            <a:ext cx="0" cy="236220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" name="Line 63">
            <a:extLst>
              <a:ext uri="{FF2B5EF4-FFF2-40B4-BE49-F238E27FC236}">
                <a16:creationId xmlns:a16="http://schemas.microsoft.com/office/drawing/2014/main" id="{23A9998C-D1BC-4DD6-BA4A-E71E5B70DC46}"/>
              </a:ext>
            </a:extLst>
          </p:cNvPr>
          <p:cNvSpPr>
            <a:spLocks noChangeShapeType="1"/>
          </p:cNvSpPr>
          <p:nvPr/>
        </p:nvSpPr>
        <p:spPr bwMode="auto">
          <a:xfrm>
            <a:off x="2667000" y="3743279"/>
            <a:ext cx="685800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" name="Line 64">
            <a:extLst>
              <a:ext uri="{FF2B5EF4-FFF2-40B4-BE49-F238E27FC236}">
                <a16:creationId xmlns:a16="http://schemas.microsoft.com/office/drawing/2014/main" id="{50059379-B24C-46B4-B6F4-8FDCE5E52863}"/>
              </a:ext>
            </a:extLst>
          </p:cNvPr>
          <p:cNvSpPr>
            <a:spLocks noChangeShapeType="1"/>
          </p:cNvSpPr>
          <p:nvPr/>
        </p:nvSpPr>
        <p:spPr bwMode="auto">
          <a:xfrm>
            <a:off x="2667000" y="3514679"/>
            <a:ext cx="0" cy="22860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 type="triangle" w="sm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" name="Line 65">
            <a:extLst>
              <a:ext uri="{FF2B5EF4-FFF2-40B4-BE49-F238E27FC236}">
                <a16:creationId xmlns:a16="http://schemas.microsoft.com/office/drawing/2014/main" id="{68CD2C18-CD47-4FE1-8B77-6BE2E82432E8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5600" y="4962479"/>
            <a:ext cx="609600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 type="triangle" w="sm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" name="Line 66">
            <a:extLst>
              <a:ext uri="{FF2B5EF4-FFF2-40B4-BE49-F238E27FC236}">
                <a16:creationId xmlns:a16="http://schemas.microsoft.com/office/drawing/2014/main" id="{8431575A-1BF3-4001-A488-585D67B1E5C2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0" y="6105479"/>
            <a:ext cx="304800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 type="triangle" w="sm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" name="Line 67">
            <a:extLst>
              <a:ext uri="{FF2B5EF4-FFF2-40B4-BE49-F238E27FC236}">
                <a16:creationId xmlns:a16="http://schemas.microsoft.com/office/drawing/2014/main" id="{D6E7F911-7BEE-4152-B08C-88BB2D35CD90}"/>
              </a:ext>
            </a:extLst>
          </p:cNvPr>
          <p:cNvSpPr>
            <a:spLocks noChangeShapeType="1"/>
          </p:cNvSpPr>
          <p:nvPr/>
        </p:nvSpPr>
        <p:spPr bwMode="auto">
          <a:xfrm>
            <a:off x="5562600" y="4733879"/>
            <a:ext cx="0" cy="457200"/>
          </a:xfrm>
          <a:prstGeom prst="line">
            <a:avLst/>
          </a:prstGeom>
          <a:noFill/>
          <a:ln w="12700">
            <a:solidFill>
              <a:srgbClr val="9966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" name="Line 68">
            <a:extLst>
              <a:ext uri="{FF2B5EF4-FFF2-40B4-BE49-F238E27FC236}">
                <a16:creationId xmlns:a16="http://schemas.microsoft.com/office/drawing/2014/main" id="{14A5D57B-6BCF-49D9-AB28-B08B63FD7A1B}"/>
              </a:ext>
            </a:extLst>
          </p:cNvPr>
          <p:cNvSpPr>
            <a:spLocks noChangeShapeType="1"/>
          </p:cNvSpPr>
          <p:nvPr/>
        </p:nvSpPr>
        <p:spPr bwMode="auto">
          <a:xfrm>
            <a:off x="5791200" y="4733879"/>
            <a:ext cx="0" cy="457200"/>
          </a:xfrm>
          <a:prstGeom prst="line">
            <a:avLst/>
          </a:prstGeom>
          <a:noFill/>
          <a:ln w="12700">
            <a:solidFill>
              <a:srgbClr val="9966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" name="Line 69">
            <a:extLst>
              <a:ext uri="{FF2B5EF4-FFF2-40B4-BE49-F238E27FC236}">
                <a16:creationId xmlns:a16="http://schemas.microsoft.com/office/drawing/2014/main" id="{03145D87-99AD-43C5-9772-BC5C267F6BAC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800" y="4733879"/>
            <a:ext cx="0" cy="457200"/>
          </a:xfrm>
          <a:prstGeom prst="line">
            <a:avLst/>
          </a:prstGeom>
          <a:noFill/>
          <a:ln w="12700">
            <a:solidFill>
              <a:srgbClr val="9966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" name="Line 70">
            <a:extLst>
              <a:ext uri="{FF2B5EF4-FFF2-40B4-BE49-F238E27FC236}">
                <a16:creationId xmlns:a16="http://schemas.microsoft.com/office/drawing/2014/main" id="{F8522BE0-CC42-4F01-9F2F-76FDA8151F12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4733879"/>
            <a:ext cx="0" cy="457200"/>
          </a:xfrm>
          <a:prstGeom prst="line">
            <a:avLst/>
          </a:prstGeom>
          <a:noFill/>
          <a:ln w="12700">
            <a:solidFill>
              <a:srgbClr val="9966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" name="Line 71">
            <a:extLst>
              <a:ext uri="{FF2B5EF4-FFF2-40B4-BE49-F238E27FC236}">
                <a16:creationId xmlns:a16="http://schemas.microsoft.com/office/drawing/2014/main" id="{2405204E-1EC9-44B4-BE16-E4B9A5C98B35}"/>
              </a:ext>
            </a:extLst>
          </p:cNvPr>
          <p:cNvSpPr>
            <a:spLocks noChangeShapeType="1"/>
          </p:cNvSpPr>
          <p:nvPr/>
        </p:nvSpPr>
        <p:spPr bwMode="auto">
          <a:xfrm>
            <a:off x="6477000" y="4733879"/>
            <a:ext cx="0" cy="457200"/>
          </a:xfrm>
          <a:prstGeom prst="line">
            <a:avLst/>
          </a:prstGeom>
          <a:noFill/>
          <a:ln w="12700">
            <a:solidFill>
              <a:srgbClr val="9966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" name="Text Box 72">
            <a:extLst>
              <a:ext uri="{FF2B5EF4-FFF2-40B4-BE49-F238E27FC236}">
                <a16:creationId xmlns:a16="http://schemas.microsoft.com/office/drawing/2014/main" id="{DA559206-4DF2-4B43-B4CF-004754B400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4810079"/>
            <a:ext cx="1447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1 2  3  4  5  6</a:t>
            </a:r>
          </a:p>
        </p:txBody>
      </p:sp>
      <p:sp>
        <p:nvSpPr>
          <p:cNvPr id="69" name="Line 73">
            <a:extLst>
              <a:ext uri="{FF2B5EF4-FFF2-40B4-BE49-F238E27FC236}">
                <a16:creationId xmlns:a16="http://schemas.microsoft.com/office/drawing/2014/main" id="{04AC1502-7388-469C-B385-D314F4BEB318}"/>
              </a:ext>
            </a:extLst>
          </p:cNvPr>
          <p:cNvSpPr>
            <a:spLocks noChangeShapeType="1"/>
          </p:cNvSpPr>
          <p:nvPr/>
        </p:nvSpPr>
        <p:spPr bwMode="auto">
          <a:xfrm>
            <a:off x="4800600" y="923879"/>
            <a:ext cx="0" cy="5867400"/>
          </a:xfrm>
          <a:prstGeom prst="line">
            <a:avLst/>
          </a:prstGeom>
          <a:noFill/>
          <a:ln w="12700">
            <a:solidFill>
              <a:srgbClr val="996600"/>
            </a:solidFill>
            <a:prstDash val="lgDashDot"/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" name="Line 74">
            <a:extLst>
              <a:ext uri="{FF2B5EF4-FFF2-40B4-BE49-F238E27FC236}">
                <a16:creationId xmlns:a16="http://schemas.microsoft.com/office/drawing/2014/main" id="{CC6B587E-450C-432F-A6F8-586F439EF025}"/>
              </a:ext>
            </a:extLst>
          </p:cNvPr>
          <p:cNvSpPr>
            <a:spLocks noChangeShapeType="1"/>
          </p:cNvSpPr>
          <p:nvPr/>
        </p:nvSpPr>
        <p:spPr bwMode="auto">
          <a:xfrm>
            <a:off x="8686800" y="390479"/>
            <a:ext cx="0" cy="6324600"/>
          </a:xfrm>
          <a:prstGeom prst="line">
            <a:avLst/>
          </a:prstGeom>
          <a:noFill/>
          <a:ln w="12700">
            <a:solidFill>
              <a:srgbClr val="996600"/>
            </a:solidFill>
            <a:prstDash val="lgDashDot"/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" name="Text Box 75">
            <a:extLst>
              <a:ext uri="{FF2B5EF4-FFF2-40B4-BE49-F238E27FC236}">
                <a16:creationId xmlns:a16="http://schemas.microsoft.com/office/drawing/2014/main" id="{EDFC0482-1457-417B-81EB-B8F3E29D1B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00738" y="695279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i="0">
                <a:latin typeface="Tahoma" panose="020B0604030504040204" pitchFamily="34" charset="0"/>
              </a:rPr>
              <a:t>∑</a:t>
            </a:r>
          </a:p>
        </p:txBody>
      </p:sp>
      <p:sp>
        <p:nvSpPr>
          <p:cNvPr id="72" name="Text Box 76">
            <a:extLst>
              <a:ext uri="{FF2B5EF4-FFF2-40B4-BE49-F238E27FC236}">
                <a16:creationId xmlns:a16="http://schemas.microsoft.com/office/drawing/2014/main" id="{F8AAF1E7-58C1-4287-B2C0-EB166DD155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4886279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i="0">
                <a:latin typeface="Times New Roman" panose="02020603050405020304" pitchFamily="18" charset="0"/>
              </a:rPr>
              <a:t>ALU</a:t>
            </a:r>
            <a:endParaRPr lang="en-US" altLang="zh-CN" sz="1800" i="0">
              <a:latin typeface="Times New Roman" panose="02020603050405020304" pitchFamily="18" charset="0"/>
            </a:endParaRPr>
          </a:p>
        </p:txBody>
      </p:sp>
      <p:sp>
        <p:nvSpPr>
          <p:cNvPr id="73" name="Text Box 77">
            <a:extLst>
              <a:ext uri="{FF2B5EF4-FFF2-40B4-BE49-F238E27FC236}">
                <a16:creationId xmlns:a16="http://schemas.microsoft.com/office/drawing/2014/main" id="{4DFA3061-2A7E-41C4-8AB8-139C577808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5953079"/>
            <a:ext cx="1524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i="0">
                <a:latin typeface="Times New Roman" panose="02020603050405020304" pitchFamily="18" charset="0"/>
              </a:rPr>
              <a:t>标志寄存器</a:t>
            </a:r>
          </a:p>
        </p:txBody>
      </p:sp>
      <p:sp>
        <p:nvSpPr>
          <p:cNvPr id="74" name="Text Box 78">
            <a:extLst>
              <a:ext uri="{FF2B5EF4-FFF2-40B4-BE49-F238E27FC236}">
                <a16:creationId xmlns:a16="http://schemas.microsoft.com/office/drawing/2014/main" id="{58552D58-BAD0-4D31-BD86-513E241E5D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1076279"/>
            <a:ext cx="1524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 dirty="0">
                <a:latin typeface="Times New Roman" panose="02020603050405020304" pitchFamily="18" charset="0"/>
              </a:rPr>
              <a:t>   AH      AL   </a:t>
            </a:r>
          </a:p>
        </p:txBody>
      </p:sp>
      <p:sp>
        <p:nvSpPr>
          <p:cNvPr id="75" name="Text Box 79">
            <a:extLst>
              <a:ext uri="{FF2B5EF4-FFF2-40B4-BE49-F238E27FC236}">
                <a16:creationId xmlns:a16="http://schemas.microsoft.com/office/drawing/2014/main" id="{CA688A4C-A5AA-47AC-8A01-BDFD27A0A0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1381079"/>
            <a:ext cx="1371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 BH      BL</a:t>
            </a:r>
          </a:p>
        </p:txBody>
      </p:sp>
      <p:sp>
        <p:nvSpPr>
          <p:cNvPr id="76" name="Text Box 80">
            <a:extLst>
              <a:ext uri="{FF2B5EF4-FFF2-40B4-BE49-F238E27FC236}">
                <a16:creationId xmlns:a16="http://schemas.microsoft.com/office/drawing/2014/main" id="{364ABF0A-464E-42A1-B4D8-31E99D2661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1685879"/>
            <a:ext cx="1295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CH      CL</a:t>
            </a:r>
          </a:p>
        </p:txBody>
      </p:sp>
      <p:sp>
        <p:nvSpPr>
          <p:cNvPr id="77" name="Text Box 81">
            <a:extLst>
              <a:ext uri="{FF2B5EF4-FFF2-40B4-BE49-F238E27FC236}">
                <a16:creationId xmlns:a16="http://schemas.microsoft.com/office/drawing/2014/main" id="{24BF7E45-6303-4FAD-8682-0CC806B2CD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1990679"/>
            <a:ext cx="1371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 DH      DL</a:t>
            </a:r>
          </a:p>
        </p:txBody>
      </p:sp>
      <p:sp>
        <p:nvSpPr>
          <p:cNvPr id="78" name="Text Box 82">
            <a:extLst>
              <a:ext uri="{FF2B5EF4-FFF2-40B4-BE49-F238E27FC236}">
                <a16:creationId xmlns:a16="http://schemas.microsoft.com/office/drawing/2014/main" id="{075C7D76-C47D-4BF5-9E1B-803EDCEE3D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95479"/>
            <a:ext cx="914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    SP</a:t>
            </a:r>
          </a:p>
        </p:txBody>
      </p:sp>
      <p:sp>
        <p:nvSpPr>
          <p:cNvPr id="79" name="Text Box 83">
            <a:extLst>
              <a:ext uri="{FF2B5EF4-FFF2-40B4-BE49-F238E27FC236}">
                <a16:creationId xmlns:a16="http://schemas.microsoft.com/office/drawing/2014/main" id="{926DF471-2C29-4E79-881C-5B1FC0AE65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600279"/>
            <a:ext cx="838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    BP</a:t>
            </a:r>
          </a:p>
        </p:txBody>
      </p:sp>
      <p:sp>
        <p:nvSpPr>
          <p:cNvPr id="80" name="Text Box 84">
            <a:extLst>
              <a:ext uri="{FF2B5EF4-FFF2-40B4-BE49-F238E27FC236}">
                <a16:creationId xmlns:a16="http://schemas.microsoft.com/office/drawing/2014/main" id="{0F27CC3A-96CD-469D-9DBD-E0A1CD2CB7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905079"/>
            <a:ext cx="914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    SI</a:t>
            </a:r>
          </a:p>
        </p:txBody>
      </p:sp>
      <p:sp>
        <p:nvSpPr>
          <p:cNvPr id="81" name="Text Box 85">
            <a:extLst>
              <a:ext uri="{FF2B5EF4-FFF2-40B4-BE49-F238E27FC236}">
                <a16:creationId xmlns:a16="http://schemas.microsoft.com/office/drawing/2014/main" id="{218F38D8-30B6-41BC-A454-3630C1A34A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3209879"/>
            <a:ext cx="762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   DI</a:t>
            </a:r>
          </a:p>
        </p:txBody>
      </p:sp>
      <p:sp>
        <p:nvSpPr>
          <p:cNvPr id="82" name="Text Box 86">
            <a:extLst>
              <a:ext uri="{FF2B5EF4-FFF2-40B4-BE49-F238E27FC236}">
                <a16:creationId xmlns:a16="http://schemas.microsoft.com/office/drawing/2014/main" id="{2C499551-AC22-4B47-A46D-9A885DB766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671743"/>
            <a:ext cx="2435225" cy="361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105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 dirty="0">
                <a:latin typeface="Times New Roman" panose="02020603050405020304" pitchFamily="18" charset="0"/>
              </a:rPr>
              <a:t>8</a:t>
            </a:r>
            <a:r>
              <a:rPr lang="zh-CN" altLang="en-US" sz="1800" i="0" dirty="0">
                <a:latin typeface="Times New Roman" panose="02020603050405020304" pitchFamily="18" charset="0"/>
              </a:rPr>
              <a:t>个</a:t>
            </a:r>
            <a:r>
              <a:rPr lang="en-US" altLang="zh-CN" sz="1800" i="0" dirty="0">
                <a:latin typeface="Times New Roman" panose="02020603050405020304" pitchFamily="18" charset="0"/>
              </a:rPr>
              <a:t>16</a:t>
            </a:r>
            <a:r>
              <a:rPr lang="zh-CN" altLang="en-US" sz="1800" i="0" dirty="0">
                <a:latin typeface="Times New Roman" panose="02020603050405020304" pitchFamily="18" charset="0"/>
              </a:rPr>
              <a:t>位的通用寄存器</a:t>
            </a:r>
          </a:p>
        </p:txBody>
      </p:sp>
      <p:sp>
        <p:nvSpPr>
          <p:cNvPr id="83" name="Text Box 87">
            <a:extLst>
              <a:ext uri="{FF2B5EF4-FFF2-40B4-BE49-F238E27FC236}">
                <a16:creationId xmlns:a16="http://schemas.microsoft.com/office/drawing/2014/main" id="{9F5159AA-58AB-4117-B49B-839C745266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390479"/>
            <a:ext cx="1600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i="0" dirty="0">
                <a:latin typeface="Times New Roman" panose="02020603050405020304" pitchFamily="18" charset="0"/>
              </a:rPr>
              <a:t>地址加法器</a:t>
            </a:r>
          </a:p>
        </p:txBody>
      </p:sp>
      <p:sp>
        <p:nvSpPr>
          <p:cNvPr id="84" name="Text Box 88">
            <a:extLst>
              <a:ext uri="{FF2B5EF4-FFF2-40B4-BE49-F238E27FC236}">
                <a16:creationId xmlns:a16="http://schemas.microsoft.com/office/drawing/2014/main" id="{6B4C4272-1228-4CD3-8824-2DD1D59509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7800" y="5267279"/>
            <a:ext cx="19050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i="0" dirty="0">
                <a:latin typeface="Times New Roman" panose="02020603050405020304" pitchFamily="18" charset="0"/>
              </a:rPr>
              <a:t>指令队列缓冲器</a:t>
            </a:r>
            <a:r>
              <a:rPr lang="zh-CN" altLang="en-US" sz="1800" u="sng" dirty="0">
                <a:latin typeface="Times New Roman" panose="02020603050405020304" pitchFamily="18" charset="0"/>
              </a:rPr>
              <a:t>（</a:t>
            </a:r>
            <a:r>
              <a:rPr lang="en-US" altLang="zh-CN" sz="1800" u="sng" dirty="0">
                <a:latin typeface="Times New Roman" panose="02020603050405020304" pitchFamily="18" charset="0"/>
              </a:rPr>
              <a:t>8088</a:t>
            </a:r>
            <a:r>
              <a:rPr lang="zh-CN" altLang="en-US" sz="1800" u="sng" dirty="0">
                <a:latin typeface="Times New Roman" panose="02020603050405020304" pitchFamily="18" charset="0"/>
              </a:rPr>
              <a:t>为</a:t>
            </a:r>
            <a:r>
              <a:rPr lang="en-US" altLang="zh-CN" sz="1800" u="sng" dirty="0">
                <a:latin typeface="Times New Roman" panose="02020603050405020304" pitchFamily="18" charset="0"/>
              </a:rPr>
              <a:t>4</a:t>
            </a:r>
            <a:r>
              <a:rPr lang="zh-CN" altLang="en-US" sz="1800" u="sng" dirty="0">
                <a:latin typeface="Times New Roman" panose="02020603050405020304" pitchFamily="18" charset="0"/>
              </a:rPr>
              <a:t>字节）</a:t>
            </a:r>
          </a:p>
        </p:txBody>
      </p:sp>
      <p:sp>
        <p:nvSpPr>
          <p:cNvPr id="85" name="Text Box 89">
            <a:extLst>
              <a:ext uri="{FF2B5EF4-FFF2-40B4-BE49-F238E27FC236}">
                <a16:creationId xmlns:a16="http://schemas.microsoft.com/office/drawing/2014/main" id="{B004F9D7-2FD7-4172-B051-9C919102B4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6486479"/>
            <a:ext cx="1828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600" i="0" dirty="0">
                <a:latin typeface="Times New Roman" panose="02020603050405020304" pitchFamily="18" charset="0"/>
              </a:rPr>
              <a:t>执行部件 （</a:t>
            </a:r>
            <a:r>
              <a:rPr lang="en-US" altLang="zh-CN" sz="1600" i="0" dirty="0">
                <a:latin typeface="Times New Roman" panose="02020603050405020304" pitchFamily="18" charset="0"/>
              </a:rPr>
              <a:t>EU)</a:t>
            </a:r>
            <a:endParaRPr lang="en-US" altLang="zh-CN" sz="1800" i="0" dirty="0">
              <a:latin typeface="Times New Roman" panose="02020603050405020304" pitchFamily="18" charset="0"/>
            </a:endParaRPr>
          </a:p>
        </p:txBody>
      </p:sp>
      <p:sp>
        <p:nvSpPr>
          <p:cNvPr id="86" name="Text Box 90">
            <a:extLst>
              <a:ext uri="{FF2B5EF4-FFF2-40B4-BE49-F238E27FC236}">
                <a16:creationId xmlns:a16="http://schemas.microsoft.com/office/drawing/2014/main" id="{5D57A423-9E7D-4B1A-9E01-5CA6E742FB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6410279"/>
            <a:ext cx="2590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600" i="0" dirty="0">
                <a:latin typeface="Times New Roman" panose="02020603050405020304" pitchFamily="18" charset="0"/>
              </a:rPr>
              <a:t>总线接口部件 （</a:t>
            </a:r>
            <a:r>
              <a:rPr lang="en-US" altLang="zh-CN" sz="1600" i="0" dirty="0">
                <a:latin typeface="Times New Roman" panose="02020603050405020304" pitchFamily="18" charset="0"/>
              </a:rPr>
              <a:t>BIU)</a:t>
            </a:r>
          </a:p>
        </p:txBody>
      </p:sp>
      <p:sp>
        <p:nvSpPr>
          <p:cNvPr id="87" name="Line 91">
            <a:extLst>
              <a:ext uri="{FF2B5EF4-FFF2-40B4-BE49-F238E27FC236}">
                <a16:creationId xmlns:a16="http://schemas.microsoft.com/office/drawing/2014/main" id="{37D15144-00D2-4073-92E5-B5B655DCB7A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30625" y="3892504"/>
            <a:ext cx="381000" cy="306388"/>
          </a:xfrm>
          <a:prstGeom prst="line">
            <a:avLst/>
          </a:prstGeom>
          <a:noFill/>
          <a:ln w="12700">
            <a:solidFill>
              <a:srgbClr val="A5002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8" name="Text Box 92">
            <a:extLst>
              <a:ext uri="{FF2B5EF4-FFF2-40B4-BE49-F238E27FC236}">
                <a16:creationId xmlns:a16="http://schemas.microsoft.com/office/drawing/2014/main" id="{4BD44761-526A-43D6-B8FC-C0BAF9CDEC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3590879"/>
            <a:ext cx="914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0">
                <a:solidFill>
                  <a:srgbClr val="0066FF"/>
                </a:solidFill>
                <a:latin typeface="Times New Roman" panose="02020603050405020304" pitchFamily="18" charset="0"/>
              </a:rPr>
              <a:t>16</a:t>
            </a:r>
            <a:r>
              <a:rPr lang="zh-CN" altLang="en-US" sz="1600" i="0">
                <a:solidFill>
                  <a:srgbClr val="0066FF"/>
                </a:solidFill>
                <a:latin typeface="Times New Roman" panose="02020603050405020304" pitchFamily="18" charset="0"/>
              </a:rPr>
              <a:t>位</a:t>
            </a:r>
          </a:p>
        </p:txBody>
      </p:sp>
      <p:sp>
        <p:nvSpPr>
          <p:cNvPr id="89" name="Line 93">
            <a:extLst>
              <a:ext uri="{FF2B5EF4-FFF2-40B4-BE49-F238E27FC236}">
                <a16:creationId xmlns:a16="http://schemas.microsoft.com/office/drawing/2014/main" id="{8133F835-B441-4D23-81D9-DAF27E68C58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086600" y="390479"/>
            <a:ext cx="381000" cy="304800"/>
          </a:xfrm>
          <a:prstGeom prst="line">
            <a:avLst/>
          </a:prstGeom>
          <a:noFill/>
          <a:ln w="12700">
            <a:solidFill>
              <a:srgbClr val="A5002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0" name="Text Box 94">
            <a:extLst>
              <a:ext uri="{FF2B5EF4-FFF2-40B4-BE49-F238E27FC236}">
                <a16:creationId xmlns:a16="http://schemas.microsoft.com/office/drawing/2014/main" id="{3AD3A074-13DD-462D-AB57-BE5B58E99E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619079"/>
            <a:ext cx="914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0">
                <a:solidFill>
                  <a:srgbClr val="0066FF"/>
                </a:solidFill>
                <a:latin typeface="Times New Roman" panose="02020603050405020304" pitchFamily="18" charset="0"/>
              </a:rPr>
              <a:t>20</a:t>
            </a:r>
            <a:r>
              <a:rPr lang="zh-CN" altLang="en-US" sz="1600" i="0">
                <a:solidFill>
                  <a:srgbClr val="0066FF"/>
                </a:solidFill>
                <a:latin typeface="Times New Roman" panose="02020603050405020304" pitchFamily="18" charset="0"/>
              </a:rPr>
              <a:t>位</a:t>
            </a:r>
          </a:p>
        </p:txBody>
      </p:sp>
      <p:sp>
        <p:nvSpPr>
          <p:cNvPr id="91" name="Line 95">
            <a:extLst>
              <a:ext uri="{FF2B5EF4-FFF2-40B4-BE49-F238E27FC236}">
                <a16:creationId xmlns:a16="http://schemas.microsoft.com/office/drawing/2014/main" id="{E70465AF-7164-469D-BDD8-CB61D58DCF7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39000" y="1457279"/>
            <a:ext cx="304800" cy="304800"/>
          </a:xfrm>
          <a:prstGeom prst="line">
            <a:avLst/>
          </a:prstGeom>
          <a:noFill/>
          <a:ln w="12700">
            <a:solidFill>
              <a:srgbClr val="A5002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" name="Text Box 96">
            <a:extLst>
              <a:ext uri="{FF2B5EF4-FFF2-40B4-BE49-F238E27FC236}">
                <a16:creationId xmlns:a16="http://schemas.microsoft.com/office/drawing/2014/main" id="{D2E123AA-7F02-4073-8980-B217533662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750" y="1233442"/>
            <a:ext cx="121443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0" dirty="0">
                <a:solidFill>
                  <a:srgbClr val="0066FF"/>
                </a:solidFill>
                <a:latin typeface="Times New Roman" panose="02020603050405020304" pitchFamily="18" charset="0"/>
              </a:rPr>
              <a:t>16</a:t>
            </a:r>
            <a:r>
              <a:rPr lang="zh-CN" altLang="en-US" sz="1600" i="0" dirty="0">
                <a:solidFill>
                  <a:srgbClr val="0066FF"/>
                </a:solidFill>
                <a:latin typeface="Times New Roman" panose="02020603050405020304" pitchFamily="18" charset="0"/>
              </a:rPr>
              <a:t>位</a:t>
            </a:r>
            <a:endParaRPr lang="en-US" altLang="zh-CN" sz="1600" i="0" dirty="0">
              <a:solidFill>
                <a:srgbClr val="0066FF"/>
              </a:solidFill>
              <a:latin typeface="Times New Roman" panose="02020603050405020304" pitchFamily="18" charset="0"/>
            </a:endParaRPr>
          </a:p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u="sng" dirty="0">
                <a:latin typeface="Times New Roman" panose="02020603050405020304" pitchFamily="18" charset="0"/>
              </a:rPr>
              <a:t>8088</a:t>
            </a:r>
            <a:r>
              <a:rPr lang="zh-CN" altLang="en-US" sz="1600" u="sng" dirty="0">
                <a:latin typeface="Times New Roman" panose="02020603050405020304" pitchFamily="18" charset="0"/>
              </a:rPr>
              <a:t>为</a:t>
            </a:r>
            <a:r>
              <a:rPr lang="en-US" altLang="zh-CN" sz="1600" u="sng" dirty="0">
                <a:latin typeface="Times New Roman" panose="02020603050405020304" pitchFamily="18" charset="0"/>
              </a:rPr>
              <a:t>8</a:t>
            </a:r>
            <a:r>
              <a:rPr lang="zh-CN" altLang="en-US" sz="1600" u="sng" dirty="0">
                <a:latin typeface="Times New Roman" panose="02020603050405020304" pitchFamily="18" charset="0"/>
              </a:rPr>
              <a:t>位</a:t>
            </a:r>
            <a:endParaRPr lang="zh-CN" altLang="en-US" sz="1600" i="0" dirty="0">
              <a:solidFill>
                <a:srgbClr val="0066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93" name="Line 97">
            <a:extLst>
              <a:ext uri="{FF2B5EF4-FFF2-40B4-BE49-F238E27FC236}">
                <a16:creationId xmlns:a16="http://schemas.microsoft.com/office/drawing/2014/main" id="{58262ACB-F952-43CC-9579-D64DA784EC1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29188" y="4876754"/>
            <a:ext cx="304800" cy="304800"/>
          </a:xfrm>
          <a:prstGeom prst="line">
            <a:avLst/>
          </a:prstGeom>
          <a:noFill/>
          <a:ln w="12700">
            <a:solidFill>
              <a:srgbClr val="A5002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" name="Text Box 98">
            <a:extLst>
              <a:ext uri="{FF2B5EF4-FFF2-40B4-BE49-F238E27FC236}">
                <a16:creationId xmlns:a16="http://schemas.microsoft.com/office/drawing/2014/main" id="{13EE86E9-B297-4DCF-BAD2-4A8B6FB667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6313" y="5162504"/>
            <a:ext cx="762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0">
                <a:solidFill>
                  <a:srgbClr val="0066FF"/>
                </a:solidFill>
                <a:latin typeface="Times New Roman" panose="02020603050405020304" pitchFamily="18" charset="0"/>
              </a:rPr>
              <a:t>8</a:t>
            </a:r>
            <a:r>
              <a:rPr lang="zh-CN" altLang="en-US" sz="1600" i="0">
                <a:solidFill>
                  <a:srgbClr val="0066FF"/>
                </a:solidFill>
                <a:latin typeface="Times New Roman" panose="02020603050405020304" pitchFamily="18" charset="0"/>
              </a:rPr>
              <a:t>位</a:t>
            </a:r>
          </a:p>
        </p:txBody>
      </p:sp>
      <p:pic>
        <p:nvPicPr>
          <p:cNvPr id="95" name="Picture 4" descr="14_6">
            <a:hlinkClick r:id="" action="ppaction://hlinkshowjump?jump=lastslideviewed" highlightClick="1"/>
            <a:extLst>
              <a:ext uri="{FF2B5EF4-FFF2-40B4-BE49-F238E27FC236}">
                <a16:creationId xmlns:a16="http://schemas.microsoft.com/office/drawing/2014/main" id="{BBF76138-A7D5-4751-BB3A-08D151070FB1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24600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6" name="Rectangle 2">
            <a:extLst>
              <a:ext uri="{FF2B5EF4-FFF2-40B4-BE49-F238E27FC236}">
                <a16:creationId xmlns:a16="http://schemas.microsoft.com/office/drawing/2014/main" id="{F1925D8E-0E4B-427D-9329-14D1E542341C}"/>
              </a:ext>
            </a:extLst>
          </p:cNvPr>
          <p:cNvSpPr txBox="1">
            <a:spLocks noChangeArrowheads="1"/>
          </p:cNvSpPr>
          <p:nvPr/>
        </p:nvSpPr>
        <p:spPr>
          <a:xfrm>
            <a:off x="4626689" y="232058"/>
            <a:ext cx="3907711" cy="245007"/>
          </a:xfrm>
          <a:prstGeom prst="rect">
            <a:avLst/>
          </a:prstGeom>
        </p:spPr>
        <p:txBody>
          <a:bodyPr/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70000"/>
              </a:lnSpc>
            </a:pPr>
            <a:r>
              <a:rPr lang="zh-CN" altLang="en-US" sz="14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被加数</a:t>
            </a:r>
            <a:r>
              <a:rPr lang="en-US" altLang="zh-CN" sz="14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14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段寄存器</a:t>
            </a:r>
            <a:r>
              <a:rPr lang="en-US" altLang="zh-CN" sz="14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14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左移</a:t>
            </a:r>
            <a:r>
              <a:rPr lang="en-US" altLang="zh-CN" sz="14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14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位 </a:t>
            </a:r>
            <a:r>
              <a:rPr lang="en-US" altLang="zh-CN" sz="14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+ </a:t>
            </a:r>
            <a:r>
              <a:rPr lang="zh-CN" altLang="en-US" sz="14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加数（段内偏移）</a:t>
            </a:r>
          </a:p>
        </p:txBody>
      </p:sp>
      <p:sp>
        <p:nvSpPr>
          <p:cNvPr id="97" name="Rectangle 2">
            <a:extLst>
              <a:ext uri="{FF2B5EF4-FFF2-40B4-BE49-F238E27FC236}">
                <a16:creationId xmlns:a16="http://schemas.microsoft.com/office/drawing/2014/main" id="{10203B2A-F154-4FC9-8DA7-E4FB3208BAE1}"/>
              </a:ext>
            </a:extLst>
          </p:cNvPr>
          <p:cNvSpPr txBox="1">
            <a:spLocks noChangeArrowheads="1"/>
          </p:cNvSpPr>
          <p:nvPr/>
        </p:nvSpPr>
        <p:spPr>
          <a:xfrm>
            <a:off x="7174080" y="2189424"/>
            <a:ext cx="2071947" cy="1326536"/>
          </a:xfrm>
          <a:prstGeom prst="rect">
            <a:avLst/>
          </a:prstGeom>
        </p:spPr>
        <p:txBody>
          <a:bodyPr/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70000"/>
              </a:lnSpc>
            </a:pPr>
            <a:r>
              <a:rPr lang="en-US" altLang="zh-CN" sz="1200" b="1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AR:</a:t>
            </a:r>
            <a:r>
              <a:rPr lang="zh-CN" altLang="en-US" sz="1200" b="1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存储器地址寄存器</a:t>
            </a:r>
            <a:endParaRPr lang="en-US" altLang="zh-CN" sz="1200" b="1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70000"/>
              </a:lnSpc>
            </a:pPr>
            <a:endParaRPr lang="en-US" altLang="zh-CN" sz="1200" b="1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70000"/>
              </a:lnSpc>
            </a:pPr>
            <a:endParaRPr lang="en-US" altLang="zh-CN" sz="1200" b="1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70000"/>
              </a:lnSpc>
            </a:pPr>
            <a:endParaRPr lang="en-US" altLang="zh-CN" sz="1200" b="1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70000"/>
              </a:lnSpc>
            </a:pPr>
            <a:endParaRPr lang="en-US" altLang="zh-CN" sz="1200" b="1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70000"/>
              </a:lnSpc>
            </a:pPr>
            <a:endParaRPr lang="en-US" altLang="zh-CN" sz="1200" b="1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70000"/>
              </a:lnSpc>
            </a:pPr>
            <a:endParaRPr lang="en-US" altLang="zh-CN" sz="1200" b="1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70000"/>
              </a:lnSpc>
            </a:pPr>
            <a:endParaRPr lang="en-US" altLang="zh-CN" sz="1200" b="1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70000"/>
              </a:lnSpc>
            </a:pPr>
            <a:r>
              <a:rPr lang="en-US" altLang="zh-CN" sz="1200" b="1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DR:</a:t>
            </a:r>
            <a:r>
              <a:rPr lang="zh-CN" altLang="en-US" sz="1200" b="1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存储器数据寄存器</a:t>
            </a:r>
          </a:p>
        </p:txBody>
      </p:sp>
      <p:sp>
        <p:nvSpPr>
          <p:cNvPr id="98" name="Text Box 89">
            <a:extLst>
              <a:ext uri="{FF2B5EF4-FFF2-40B4-BE49-F238E27FC236}">
                <a16:creationId xmlns:a16="http://schemas.microsoft.com/office/drawing/2014/main" id="{69A9E73E-7EE7-4655-8CCA-476ABA0E5F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1051177"/>
            <a:ext cx="514349" cy="12824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ts val="16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dirty="0">
                <a:solidFill>
                  <a:srgbClr val="C00000"/>
                </a:solidFill>
                <a:latin typeface="Times New Roman" panose="02020603050405020304" pitchFamily="18" charset="0"/>
              </a:rPr>
              <a:t>AX</a:t>
            </a:r>
          </a:p>
          <a:p>
            <a:pPr algn="l" eaLnBrk="1" hangingPunct="1">
              <a:lnSpc>
                <a:spcPts val="16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0" dirty="0">
                <a:solidFill>
                  <a:srgbClr val="C00000"/>
                </a:solidFill>
                <a:latin typeface="Times New Roman" panose="02020603050405020304" pitchFamily="18" charset="0"/>
              </a:rPr>
              <a:t>BX</a:t>
            </a:r>
          </a:p>
          <a:p>
            <a:pPr algn="l" eaLnBrk="1" hangingPunct="1">
              <a:lnSpc>
                <a:spcPts val="16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dirty="0">
                <a:solidFill>
                  <a:srgbClr val="C00000"/>
                </a:solidFill>
                <a:latin typeface="Times New Roman" panose="02020603050405020304" pitchFamily="18" charset="0"/>
              </a:rPr>
              <a:t>CX</a:t>
            </a:r>
          </a:p>
          <a:p>
            <a:pPr algn="l" eaLnBrk="1" hangingPunct="1">
              <a:lnSpc>
                <a:spcPts val="16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0" dirty="0">
                <a:solidFill>
                  <a:srgbClr val="C00000"/>
                </a:solidFill>
                <a:latin typeface="Times New Roman" panose="02020603050405020304" pitchFamily="18" charset="0"/>
              </a:rPr>
              <a:t>DX</a:t>
            </a:r>
            <a:endParaRPr lang="zh-CN" altLang="en-US" sz="1600" i="0" dirty="0">
              <a:solidFill>
                <a:srgbClr val="C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9" name="Text Box 90">
            <a:extLst>
              <a:ext uri="{FF2B5EF4-FFF2-40B4-BE49-F238E27FC236}">
                <a16:creationId xmlns:a16="http://schemas.microsoft.com/office/drawing/2014/main" id="{F8CEFE49-8254-424F-B157-42C4D91BB9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17573" y="2121056"/>
            <a:ext cx="109262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200" dirty="0">
                <a:solidFill>
                  <a:srgbClr val="C00000"/>
                </a:solidFill>
                <a:latin typeface="Times New Roman" panose="02020603050405020304" pitchFamily="18" charset="0"/>
              </a:rPr>
              <a:t>32/64</a:t>
            </a:r>
            <a:r>
              <a:rPr lang="zh-CN" altLang="en-US" sz="1200" dirty="0">
                <a:solidFill>
                  <a:srgbClr val="C00000"/>
                </a:solidFill>
                <a:latin typeface="Times New Roman" panose="02020603050405020304" pitchFamily="18" charset="0"/>
              </a:rPr>
              <a:t>位</a:t>
            </a:r>
            <a:r>
              <a:rPr lang="en-US" altLang="zh-CN" sz="1200" dirty="0">
                <a:solidFill>
                  <a:srgbClr val="C00000"/>
                </a:solidFill>
                <a:latin typeface="Times New Roman" panose="02020603050405020304" pitchFamily="18" charset="0"/>
              </a:rPr>
              <a:t>CPU</a:t>
            </a:r>
            <a:r>
              <a:rPr lang="zh-CN" altLang="en-US" sz="1200" dirty="0">
                <a:solidFill>
                  <a:srgbClr val="C00000"/>
                </a:solidFill>
                <a:latin typeface="Times New Roman" panose="02020603050405020304" pitchFamily="18" charset="0"/>
              </a:rPr>
              <a:t>增加了</a:t>
            </a:r>
            <a:r>
              <a:rPr lang="en-US" altLang="zh-CN" sz="1200" dirty="0">
                <a:solidFill>
                  <a:srgbClr val="C00000"/>
                </a:solidFill>
                <a:latin typeface="Times New Roman" panose="02020603050405020304" pitchFamily="18" charset="0"/>
              </a:rPr>
              <a:t>FS/GS</a:t>
            </a:r>
            <a:r>
              <a:rPr lang="zh-CN" altLang="en-US" sz="1200" dirty="0">
                <a:solidFill>
                  <a:srgbClr val="C00000"/>
                </a:solidFill>
                <a:latin typeface="Times New Roman" panose="02020603050405020304" pitchFamily="18" charset="0"/>
              </a:rPr>
              <a:t>段寄存器</a:t>
            </a:r>
            <a:r>
              <a:rPr lang="en-US" altLang="zh-CN" sz="1200" dirty="0">
                <a:solidFill>
                  <a:srgbClr val="C00000"/>
                </a:solidFill>
                <a:latin typeface="Times New Roman" panose="02020603050405020304" pitchFamily="18" charset="0"/>
              </a:rPr>
              <a:t>—</a:t>
            </a:r>
            <a:r>
              <a:rPr lang="zh-CN" altLang="en-US" sz="1200" dirty="0">
                <a:solidFill>
                  <a:srgbClr val="C00000"/>
                </a:solidFill>
                <a:latin typeface="Times New Roman" panose="02020603050405020304" pitchFamily="18" charset="0"/>
              </a:rPr>
              <a:t>用于</a:t>
            </a:r>
            <a:r>
              <a:rPr lang="en-US" altLang="zh-CN" sz="1200" dirty="0">
                <a:solidFill>
                  <a:srgbClr val="C00000"/>
                </a:solidFill>
                <a:latin typeface="Times New Roman" panose="02020603050405020304" pitchFamily="18" charset="0"/>
              </a:rPr>
              <a:t>OS</a:t>
            </a:r>
            <a:r>
              <a:rPr lang="zh-CN" altLang="en-US" sz="1200" dirty="0">
                <a:solidFill>
                  <a:srgbClr val="C00000"/>
                </a:solidFill>
                <a:latin typeface="Times New Roman" panose="02020603050405020304" pitchFamily="18" charset="0"/>
              </a:rPr>
              <a:t>辅助</a:t>
            </a:r>
            <a:endParaRPr lang="en-US" altLang="zh-CN" sz="1200" i="0" dirty="0">
              <a:solidFill>
                <a:srgbClr val="C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0" name="Text Box 86">
            <a:extLst>
              <a:ext uri="{FF2B5EF4-FFF2-40B4-BE49-F238E27FC236}">
                <a16:creationId xmlns:a16="http://schemas.microsoft.com/office/drawing/2014/main" id="{2C10202E-B03F-4A19-8692-3FE28CA9BC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883" y="1088060"/>
            <a:ext cx="1093787" cy="659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105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200" i="0" dirty="0">
                <a:solidFill>
                  <a:srgbClr val="C00000"/>
                </a:solidFill>
                <a:latin typeface="Times New Roman" panose="02020603050405020304" pitchFamily="18" charset="0"/>
              </a:rPr>
              <a:t>32</a:t>
            </a:r>
            <a:r>
              <a:rPr lang="zh-CN" altLang="en-US" sz="1200" i="0" dirty="0">
                <a:solidFill>
                  <a:srgbClr val="C00000"/>
                </a:solidFill>
                <a:latin typeface="Times New Roman" panose="02020603050405020304" pitchFamily="18" charset="0"/>
              </a:rPr>
              <a:t>位的</a:t>
            </a:r>
            <a:r>
              <a:rPr lang="en-US" altLang="zh-CN" sz="1200" i="0" dirty="0">
                <a:solidFill>
                  <a:srgbClr val="C00000"/>
                </a:solidFill>
                <a:latin typeface="Times New Roman" panose="02020603050405020304" pitchFamily="18" charset="0"/>
              </a:rPr>
              <a:t>CPU</a:t>
            </a:r>
            <a:r>
              <a:rPr lang="zh-CN" altLang="en-US" sz="1200" i="0" dirty="0">
                <a:solidFill>
                  <a:srgbClr val="C00000"/>
                </a:solidFill>
                <a:latin typeface="Times New Roman" panose="02020603050405020304" pitchFamily="18" charset="0"/>
              </a:rPr>
              <a:t>扩展成</a:t>
            </a:r>
            <a:r>
              <a:rPr lang="en-US" altLang="zh-CN" sz="1200" i="0" dirty="0">
                <a:solidFill>
                  <a:srgbClr val="C00000"/>
                </a:solidFill>
                <a:latin typeface="Times New Roman" panose="02020603050405020304" pitchFamily="18" charset="0"/>
              </a:rPr>
              <a:t>32</a:t>
            </a:r>
            <a:r>
              <a:rPr lang="zh-CN" altLang="en-US" sz="1200" i="0" dirty="0">
                <a:solidFill>
                  <a:srgbClr val="C00000"/>
                </a:solidFill>
                <a:latin typeface="Times New Roman" panose="02020603050405020304" pitchFamily="18" charset="0"/>
              </a:rPr>
              <a:t>位</a:t>
            </a:r>
            <a:r>
              <a:rPr lang="en-US" altLang="zh-CN" sz="1200" i="0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Exx</a:t>
            </a:r>
            <a:r>
              <a:rPr lang="zh-CN" altLang="en-US" sz="1200" i="0" dirty="0">
                <a:solidFill>
                  <a:srgbClr val="C00000"/>
                </a:solidFill>
                <a:latin typeface="Times New Roman" panose="02020603050405020304" pitchFamily="18" charset="0"/>
              </a:rPr>
              <a:t>。如</a:t>
            </a:r>
            <a:r>
              <a:rPr lang="en-US" altLang="zh-CN" sz="1200" i="0" dirty="0">
                <a:solidFill>
                  <a:srgbClr val="C00000"/>
                </a:solidFill>
                <a:latin typeface="Times New Roman" panose="02020603050405020304" pitchFamily="18" charset="0"/>
              </a:rPr>
              <a:t>EAX</a:t>
            </a:r>
            <a:endParaRPr lang="zh-CN" altLang="en-US" sz="1200" i="0" dirty="0">
              <a:solidFill>
                <a:srgbClr val="C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1" name="Text Box 86">
            <a:extLst>
              <a:ext uri="{FF2B5EF4-FFF2-40B4-BE49-F238E27FC236}">
                <a16:creationId xmlns:a16="http://schemas.microsoft.com/office/drawing/2014/main" id="{0C4F7C75-2EC3-4867-894E-1FD317EDE6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8756" y="1887872"/>
            <a:ext cx="1010444" cy="1917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105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200" dirty="0">
                <a:solidFill>
                  <a:srgbClr val="00B050"/>
                </a:solidFill>
                <a:latin typeface="Times New Roman" panose="02020603050405020304" pitchFamily="18" charset="0"/>
              </a:rPr>
              <a:t>64</a:t>
            </a:r>
            <a:r>
              <a:rPr lang="zh-CN" altLang="en-US" sz="1200" i="0" dirty="0">
                <a:solidFill>
                  <a:srgbClr val="00B050"/>
                </a:solidFill>
                <a:latin typeface="Times New Roman" panose="02020603050405020304" pitchFamily="18" charset="0"/>
              </a:rPr>
              <a:t>位的</a:t>
            </a:r>
            <a:r>
              <a:rPr lang="en-US" altLang="zh-CN" sz="1200" i="0" dirty="0">
                <a:solidFill>
                  <a:srgbClr val="00B050"/>
                </a:solidFill>
                <a:latin typeface="Times New Roman" panose="02020603050405020304" pitchFamily="18" charset="0"/>
              </a:rPr>
              <a:t>CPU</a:t>
            </a:r>
            <a:r>
              <a:rPr lang="zh-CN" altLang="en-US" sz="1200" i="0" dirty="0">
                <a:solidFill>
                  <a:srgbClr val="00B050"/>
                </a:solidFill>
                <a:latin typeface="Times New Roman" panose="02020603050405020304" pitchFamily="18" charset="0"/>
              </a:rPr>
              <a:t>在</a:t>
            </a:r>
            <a:r>
              <a:rPr lang="en-US" altLang="zh-CN" sz="1200" i="0" dirty="0">
                <a:solidFill>
                  <a:srgbClr val="00B050"/>
                </a:solidFill>
                <a:latin typeface="Times New Roman" panose="02020603050405020304" pitchFamily="18" charset="0"/>
              </a:rPr>
              <a:t>32</a:t>
            </a:r>
            <a:r>
              <a:rPr lang="zh-CN" altLang="en-US" sz="1200" i="0" dirty="0">
                <a:solidFill>
                  <a:srgbClr val="00B050"/>
                </a:solidFill>
                <a:latin typeface="Times New Roman" panose="02020603050405020304" pitchFamily="18" charset="0"/>
              </a:rPr>
              <a:t>位</a:t>
            </a:r>
            <a:r>
              <a:rPr lang="en-US" altLang="zh-CN" sz="1200" i="0" dirty="0">
                <a:solidFill>
                  <a:srgbClr val="00B050"/>
                </a:solidFill>
                <a:latin typeface="Times New Roman" panose="02020603050405020304" pitchFamily="18" charset="0"/>
              </a:rPr>
              <a:t>CPU</a:t>
            </a:r>
            <a:r>
              <a:rPr lang="zh-CN" altLang="en-US" sz="1200" i="0" dirty="0">
                <a:solidFill>
                  <a:srgbClr val="00B050"/>
                </a:solidFill>
                <a:latin typeface="Times New Roman" panose="02020603050405020304" pitchFamily="18" charset="0"/>
              </a:rPr>
              <a:t>基础上再扩展</a:t>
            </a:r>
            <a:r>
              <a:rPr lang="en-US" altLang="zh-CN" sz="1200" i="0" dirty="0">
                <a:solidFill>
                  <a:srgbClr val="00B050"/>
                </a:solidFill>
                <a:latin typeface="Times New Roman" panose="02020603050405020304" pitchFamily="18" charset="0"/>
              </a:rPr>
              <a:t>32</a:t>
            </a:r>
            <a:r>
              <a:rPr lang="zh-CN" altLang="en-US" sz="1200" i="0" dirty="0">
                <a:solidFill>
                  <a:srgbClr val="00B050"/>
                </a:solidFill>
                <a:latin typeface="Times New Roman" panose="02020603050405020304" pitchFamily="18" charset="0"/>
              </a:rPr>
              <a:t>位成</a:t>
            </a:r>
            <a:r>
              <a:rPr lang="en-US" altLang="zh-CN" sz="1200" i="0" dirty="0">
                <a:solidFill>
                  <a:srgbClr val="00B050"/>
                </a:solidFill>
                <a:latin typeface="Times New Roman" panose="02020603050405020304" pitchFamily="18" charset="0"/>
              </a:rPr>
              <a:t>64</a:t>
            </a:r>
            <a:r>
              <a:rPr lang="zh-CN" altLang="en-US" sz="1200" i="0" dirty="0">
                <a:solidFill>
                  <a:srgbClr val="00B050"/>
                </a:solidFill>
                <a:latin typeface="Times New Roman" panose="02020603050405020304" pitchFamily="18" charset="0"/>
              </a:rPr>
              <a:t>位，</a:t>
            </a:r>
            <a:r>
              <a:rPr lang="en-US" altLang="zh-CN" sz="1200" i="0" dirty="0" err="1">
                <a:solidFill>
                  <a:srgbClr val="00B050"/>
                </a:solidFill>
                <a:latin typeface="Times New Roman" panose="02020603050405020304" pitchFamily="18" charset="0"/>
              </a:rPr>
              <a:t>Rxx</a:t>
            </a:r>
            <a:r>
              <a:rPr lang="zh-CN" altLang="en-US" sz="1200" i="0" dirty="0">
                <a:solidFill>
                  <a:srgbClr val="00B050"/>
                </a:solidFill>
                <a:latin typeface="Times New Roman" panose="02020603050405020304" pitchFamily="18" charset="0"/>
              </a:rPr>
              <a:t>。如</a:t>
            </a:r>
            <a:r>
              <a:rPr lang="en-US" altLang="zh-CN" sz="1200" dirty="0">
                <a:solidFill>
                  <a:srgbClr val="00B050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sz="1200" i="0" dirty="0">
                <a:solidFill>
                  <a:srgbClr val="00B050"/>
                </a:solidFill>
                <a:latin typeface="Times New Roman" panose="02020603050405020304" pitchFamily="18" charset="0"/>
              </a:rPr>
              <a:t>AX</a:t>
            </a:r>
          </a:p>
          <a:p>
            <a:pPr algn="l" eaLnBrk="1" hangingPunct="1">
              <a:lnSpc>
                <a:spcPct val="105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200" dirty="0">
                <a:solidFill>
                  <a:srgbClr val="00B050"/>
                </a:solidFill>
                <a:latin typeface="Times New Roman" panose="02020603050405020304" pitchFamily="18" charset="0"/>
              </a:rPr>
              <a:t>增加了</a:t>
            </a:r>
            <a:r>
              <a:rPr lang="en-US" altLang="zh-CN" sz="1200" dirty="0">
                <a:solidFill>
                  <a:srgbClr val="00B050"/>
                </a:solidFill>
                <a:latin typeface="Times New Roman" panose="02020603050405020304" pitchFamily="18" charset="0"/>
              </a:rPr>
              <a:t>R8-R15</a:t>
            </a:r>
            <a:r>
              <a:rPr lang="zh-CN" altLang="en-US" sz="1200" dirty="0">
                <a:solidFill>
                  <a:srgbClr val="00B050"/>
                </a:solidFill>
                <a:latin typeface="Times New Roman" panose="02020603050405020304" pitchFamily="18" charset="0"/>
              </a:rPr>
              <a:t>，共</a:t>
            </a:r>
            <a:r>
              <a:rPr lang="en-US" altLang="zh-CN" sz="1200" dirty="0">
                <a:solidFill>
                  <a:srgbClr val="00B050"/>
                </a:solidFill>
                <a:latin typeface="Times New Roman" panose="02020603050405020304" pitchFamily="18" charset="0"/>
              </a:rPr>
              <a:t>16</a:t>
            </a:r>
            <a:r>
              <a:rPr lang="zh-CN" altLang="en-US" sz="1200" dirty="0">
                <a:solidFill>
                  <a:srgbClr val="00B050"/>
                </a:solidFill>
                <a:latin typeface="Times New Roman" panose="02020603050405020304" pitchFamily="18" charset="0"/>
              </a:rPr>
              <a:t>个寄存器</a:t>
            </a:r>
            <a:endParaRPr lang="zh-CN" altLang="en-US" sz="1200" i="0" dirty="0">
              <a:solidFill>
                <a:srgbClr val="00B05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3" name="Text Box 96">
            <a:extLst>
              <a:ext uri="{FF2B5EF4-FFF2-40B4-BE49-F238E27FC236}">
                <a16:creationId xmlns:a16="http://schemas.microsoft.com/office/drawing/2014/main" id="{5C538EFF-099A-41AE-A111-524B7798A2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5765" y="4012847"/>
            <a:ext cx="1214434" cy="19800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lnSpc>
                <a:spcPts val="1600"/>
              </a:lnSpc>
              <a:spcBef>
                <a:spcPct val="50000"/>
              </a:spcBef>
              <a:buClrTx/>
              <a:buSzTx/>
              <a:buNone/>
            </a:pP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</a:rPr>
              <a:t>地址总线</a:t>
            </a:r>
            <a:r>
              <a:rPr lang="en-US" altLang="zh-CN" sz="1600" dirty="0">
                <a:solidFill>
                  <a:srgbClr val="FF0000"/>
                </a:solidFill>
                <a:latin typeface="Times New Roman" panose="02020603050405020304" pitchFamily="18" charset="0"/>
              </a:rPr>
              <a:t>: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</a:rPr>
              <a:t>为</a:t>
            </a:r>
            <a:r>
              <a:rPr lang="en-US" altLang="zh-CN" sz="1600" dirty="0">
                <a:solidFill>
                  <a:srgbClr val="FF0000"/>
                </a:solidFill>
                <a:latin typeface="Times New Roman" panose="02020603050405020304" pitchFamily="18" charset="0"/>
              </a:rPr>
              <a:t>20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</a:rPr>
              <a:t>位</a:t>
            </a:r>
          </a:p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600" i="0" dirty="0">
                <a:solidFill>
                  <a:srgbClr val="0066FF"/>
                </a:solidFill>
                <a:latin typeface="Times New Roman" panose="02020603050405020304" pitchFamily="18" charset="0"/>
              </a:rPr>
              <a:t>数据总线：</a:t>
            </a:r>
            <a:r>
              <a:rPr lang="en-US" altLang="zh-CN" sz="1600" i="0" dirty="0">
                <a:solidFill>
                  <a:srgbClr val="FF0000"/>
                </a:solidFill>
                <a:latin typeface="Times New Roman" panose="02020603050405020304" pitchFamily="18" charset="0"/>
              </a:rPr>
              <a:t>8086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</a:rPr>
              <a:t>为</a:t>
            </a:r>
            <a:r>
              <a:rPr lang="en-US" altLang="zh-CN" sz="1600" i="0" dirty="0">
                <a:solidFill>
                  <a:srgbClr val="FF0000"/>
                </a:solidFill>
                <a:latin typeface="Times New Roman" panose="02020603050405020304" pitchFamily="18" charset="0"/>
              </a:rPr>
              <a:t>16</a:t>
            </a:r>
            <a:r>
              <a:rPr lang="zh-CN" altLang="en-US" sz="1600" i="0" dirty="0">
                <a:solidFill>
                  <a:srgbClr val="FF0000"/>
                </a:solidFill>
                <a:latin typeface="Times New Roman" panose="02020603050405020304" pitchFamily="18" charset="0"/>
              </a:rPr>
              <a:t>位</a:t>
            </a:r>
            <a:r>
              <a:rPr lang="en-US" altLang="zh-CN" sz="1600" u="sng" dirty="0">
                <a:latin typeface="Times New Roman" panose="02020603050405020304" pitchFamily="18" charset="0"/>
              </a:rPr>
              <a:t>8088</a:t>
            </a:r>
            <a:r>
              <a:rPr lang="zh-CN" altLang="en-US" sz="1600" u="sng" dirty="0">
                <a:latin typeface="Times New Roman" panose="02020603050405020304" pitchFamily="18" charset="0"/>
              </a:rPr>
              <a:t>为  </a:t>
            </a:r>
            <a:r>
              <a:rPr lang="en-US" altLang="zh-CN" sz="1600" u="sng" dirty="0">
                <a:latin typeface="Times New Roman" panose="02020603050405020304" pitchFamily="18" charset="0"/>
              </a:rPr>
              <a:t>8</a:t>
            </a:r>
            <a:r>
              <a:rPr lang="zh-CN" altLang="en-US" sz="1600" u="sng" dirty="0">
                <a:latin typeface="Times New Roman" panose="02020603050405020304" pitchFamily="18" charset="0"/>
              </a:rPr>
              <a:t>位</a:t>
            </a:r>
            <a:endParaRPr lang="en-US" altLang="zh-CN" sz="1600" u="sng" dirty="0">
              <a:latin typeface="Times New Roman" panose="02020603050405020304" pitchFamily="18" charset="0"/>
            </a:endParaRPr>
          </a:p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600" u="sng" dirty="0">
                <a:solidFill>
                  <a:srgbClr val="00B050"/>
                </a:solidFill>
                <a:latin typeface="Times New Roman" panose="02020603050405020304" pitchFamily="18" charset="0"/>
              </a:rPr>
              <a:t>其余为电源及控制总线</a:t>
            </a:r>
            <a:endParaRPr lang="zh-CN" altLang="en-US" sz="1600" i="0" dirty="0">
              <a:solidFill>
                <a:srgbClr val="00B050"/>
              </a:solidFill>
              <a:latin typeface="Times New Roman" panose="02020603050405020304" pitchFamily="18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198D2221-BA74-4388-B46C-EABA58023757}"/>
                  </a:ext>
                </a:extLst>
              </p14:cNvPr>
              <p14:cNvContentPartPr/>
              <p14:nvPr/>
            </p14:nvContentPartPr>
            <p14:xfrm>
              <a:off x="764640" y="1085040"/>
              <a:ext cx="7260480" cy="5351760"/>
            </p14:xfrm>
          </p:contentPart>
        </mc:Choice>
        <mc:Fallback xmlns=""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198D2221-BA74-4388-B46C-EABA58023757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755280" y="1075680"/>
                <a:ext cx="7279200" cy="5370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1589900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1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6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1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9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14" dur="20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17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5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8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1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0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3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>
                      <p:stCondLst>
                        <p:cond delay="indefinite"/>
                      </p:stCondLst>
                      <p:childTnLst>
                        <p:par>
                          <p:cTn id="175" fill="hold">
                            <p:stCondLst>
                              <p:cond delay="0"/>
                            </p:stCondLst>
                            <p:childTnLst>
                              <p:par>
                                <p:cTn id="17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8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1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>
                      <p:stCondLst>
                        <p:cond delay="indefinite"/>
                      </p:stCondLst>
                      <p:childTnLst>
                        <p:par>
                          <p:cTn id="183" fill="hold">
                            <p:stCondLst>
                              <p:cond delay="0"/>
                            </p:stCondLst>
                            <p:childTnLst>
                              <p:par>
                                <p:cTn id="18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2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5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1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7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8" fill="hold">
                      <p:stCondLst>
                        <p:cond delay="indefinite"/>
                      </p:stCondLst>
                      <p:childTnLst>
                        <p:par>
                          <p:cTn id="209" fill="hold">
                            <p:stCondLst>
                              <p:cond delay="0"/>
                            </p:stCondLst>
                            <p:childTnLst>
                              <p:par>
                                <p:cTn id="2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8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9" fill="hold">
                      <p:stCondLst>
                        <p:cond delay="indefinite"/>
                      </p:stCondLst>
                      <p:childTnLst>
                        <p:par>
                          <p:cTn id="250" fill="hold">
                            <p:stCondLst>
                              <p:cond delay="0"/>
                            </p:stCondLst>
                            <p:childTnLst>
                              <p:par>
                                <p:cTn id="251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53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4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56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7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59" dur="2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0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62" dur="2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3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65" dur="2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6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68" dur="20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9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71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2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74" dur="2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5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77" dur="20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8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80" dur="20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3" fill="hold">
                      <p:stCondLst>
                        <p:cond delay="indefinite"/>
                      </p:stCondLst>
                      <p:childTnLst>
                        <p:par>
                          <p:cTn id="284" fill="hold">
                            <p:stCondLst>
                              <p:cond delay="0"/>
                            </p:stCondLst>
                            <p:childTnLst>
                              <p:par>
                                <p:cTn id="28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7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0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3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8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1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7" grpId="0" animBg="1"/>
      <p:bldP spid="27" grpId="0" animBg="1"/>
      <p:bldP spid="33" grpId="0" animBg="1"/>
      <p:bldP spid="34" grpId="0" animBg="1"/>
      <p:bldP spid="35" grpId="0" animBg="1"/>
      <p:bldP spid="43" grpId="0"/>
      <p:bldP spid="44" grpId="0"/>
      <p:bldP spid="45" grpId="0"/>
      <p:bldP spid="46" grpId="0"/>
      <p:bldP spid="47" grpId="0"/>
      <p:bldP spid="48" grpId="0"/>
      <p:bldP spid="49" grpId="0"/>
      <p:bldP spid="50" grpId="0"/>
      <p:bldP spid="57" grpId="0"/>
      <p:bldP spid="68" grpId="0"/>
      <p:bldP spid="71" grpId="0"/>
      <p:bldP spid="72" grpId="0"/>
      <p:bldP spid="73" grpId="0"/>
      <p:bldP spid="74" grpId="0"/>
      <p:bldP spid="75" grpId="0"/>
      <p:bldP spid="76" grpId="0"/>
      <p:bldP spid="77" grpId="0"/>
      <p:bldP spid="78" grpId="0"/>
      <p:bldP spid="79" grpId="0"/>
      <p:bldP spid="80" grpId="0"/>
      <p:bldP spid="81" grpId="0"/>
      <p:bldP spid="82" grpId="0"/>
      <p:bldP spid="83" grpId="0"/>
      <p:bldP spid="84" grpId="0"/>
      <p:bldP spid="85" grpId="0"/>
      <p:bldP spid="86" grpId="0"/>
      <p:bldP spid="88" grpId="0"/>
      <p:bldP spid="90" grpId="0"/>
      <p:bldP spid="92" grpId="0"/>
      <p:bldP spid="94" grpId="0"/>
      <p:bldP spid="96" grpId="0"/>
      <p:bldP spid="97" grpId="0"/>
      <p:bldP spid="98" grpId="0"/>
      <p:bldP spid="99" grpId="0"/>
      <p:bldP spid="100" grpId="0"/>
      <p:bldP spid="101" grpId="0"/>
      <p:bldP spid="10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7315200" cy="838200"/>
          </a:xfrm>
        </p:spPr>
        <p:txBody>
          <a:bodyPr/>
          <a:lstStyle/>
          <a:p>
            <a:pPr algn="ctr" eaLnBrk="1" hangingPunct="1"/>
            <a:r>
              <a:rPr lang="en-US" altLang="zh-CN" sz="4000" dirty="0">
                <a:solidFill>
                  <a:srgbClr val="FF0000"/>
                </a:solidFill>
              </a:rPr>
              <a:t>2.</a:t>
            </a:r>
            <a:r>
              <a:rPr lang="zh-CN" altLang="en-US" sz="4000" dirty="0">
                <a:solidFill>
                  <a:srgbClr val="FF0000"/>
                </a:solidFill>
              </a:rPr>
              <a:t>程序的执行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8914" y="1509031"/>
            <a:ext cx="7391400" cy="4862513"/>
          </a:xfrm>
        </p:spPr>
        <p:txBody>
          <a:bodyPr/>
          <a:lstStyle/>
          <a:p>
            <a:pPr eaLnBrk="1" hangingPunct="1"/>
            <a:r>
              <a:rPr lang="zh-CN" altLang="en-US" sz="3600" dirty="0"/>
              <a:t>某程序中的三条机器指令：</a:t>
            </a:r>
            <a:endParaRPr lang="en-US" altLang="zh-CN" sz="3600" dirty="0"/>
          </a:p>
          <a:p>
            <a:pPr lvl="1"/>
            <a:r>
              <a:rPr lang="en-US" altLang="zh-CN" sz="2800" dirty="0"/>
              <a:t>10100</a:t>
            </a:r>
            <a:r>
              <a:rPr lang="zh-CN" altLang="en-US" sz="2800" dirty="0"/>
              <a:t>：</a:t>
            </a:r>
            <a:r>
              <a:rPr lang="en-US" altLang="zh-CN" sz="2800" dirty="0"/>
              <a:t>B8 64 00        MOV  AX</a:t>
            </a:r>
            <a:r>
              <a:rPr lang="zh-CN" altLang="en-US" sz="2800" dirty="0"/>
              <a:t>，</a:t>
            </a:r>
            <a:r>
              <a:rPr lang="en-US" altLang="zh-CN" sz="2800" dirty="0"/>
              <a:t>100</a:t>
            </a:r>
          </a:p>
          <a:p>
            <a:pPr lvl="1"/>
            <a:r>
              <a:rPr lang="en-US" altLang="zh-CN" sz="2800" dirty="0"/>
              <a:t>10103</a:t>
            </a:r>
            <a:r>
              <a:rPr lang="zh-CN" altLang="en-US" sz="2800" dirty="0"/>
              <a:t>：</a:t>
            </a:r>
            <a:r>
              <a:rPr lang="en-US" altLang="zh-CN" sz="2800" dirty="0"/>
              <a:t>05 00 01        ADD   AX</a:t>
            </a:r>
            <a:r>
              <a:rPr lang="zh-CN" altLang="en-US" sz="2800" dirty="0"/>
              <a:t>，</a:t>
            </a:r>
            <a:r>
              <a:rPr lang="en-US" altLang="zh-CN" sz="2800" dirty="0"/>
              <a:t>256</a:t>
            </a:r>
          </a:p>
          <a:p>
            <a:pPr lvl="1"/>
            <a:r>
              <a:rPr lang="en-US" altLang="zh-CN" sz="2800" dirty="0"/>
              <a:t>10106:   A3 00 20        MOV [2000H]</a:t>
            </a:r>
            <a:r>
              <a:rPr lang="zh-CN" altLang="en-US" sz="2800" dirty="0"/>
              <a:t>，</a:t>
            </a:r>
            <a:r>
              <a:rPr lang="en-US" altLang="zh-CN" sz="2800" dirty="0"/>
              <a:t>AX</a:t>
            </a:r>
          </a:p>
          <a:p>
            <a:r>
              <a:rPr lang="zh-CN" altLang="en-US" sz="3200" dirty="0"/>
              <a:t>操作系统加载此程序后：</a:t>
            </a:r>
            <a:endParaRPr lang="en-US" altLang="zh-CN" sz="3200" dirty="0"/>
          </a:p>
          <a:p>
            <a:pPr lvl="1"/>
            <a:r>
              <a:rPr lang="en-US" altLang="zh-CN" sz="2800" dirty="0"/>
              <a:t>CS</a:t>
            </a:r>
            <a:r>
              <a:rPr lang="zh-CN" altLang="en-US" sz="2800" dirty="0"/>
              <a:t>：</a:t>
            </a:r>
            <a:r>
              <a:rPr lang="en-US" altLang="zh-CN" sz="2800" dirty="0"/>
              <a:t>1000H </a:t>
            </a:r>
          </a:p>
          <a:p>
            <a:pPr lvl="1"/>
            <a:r>
              <a:rPr lang="en-US" altLang="zh-CN" sz="2800" dirty="0"/>
              <a:t>IP</a:t>
            </a:r>
            <a:r>
              <a:rPr lang="zh-CN" altLang="en-US" sz="2800" dirty="0"/>
              <a:t>： </a:t>
            </a:r>
            <a:r>
              <a:rPr lang="en-US" altLang="zh-CN" sz="2800" dirty="0"/>
              <a:t>0100H</a:t>
            </a:r>
          </a:p>
          <a:p>
            <a:pPr lvl="1"/>
            <a:r>
              <a:rPr lang="en-US" altLang="zh-CN" sz="2800" dirty="0"/>
              <a:t>DS</a:t>
            </a:r>
            <a:r>
              <a:rPr lang="zh-CN" altLang="en-US" sz="2800" dirty="0"/>
              <a:t>：</a:t>
            </a:r>
            <a:r>
              <a:rPr lang="en-US" altLang="zh-CN" sz="2800" dirty="0"/>
              <a:t>1492H</a:t>
            </a:r>
          </a:p>
          <a:p>
            <a:pPr lvl="1"/>
            <a:r>
              <a:rPr lang="en-US" altLang="zh-CN" sz="2800" dirty="0"/>
              <a:t>SS:    2000H </a:t>
            </a:r>
            <a:endParaRPr lang="zh-CN" altLang="en-US" sz="2800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54BD02BF-AE95-49B2-89A3-D185DA3A643F}"/>
                  </a:ext>
                </a:extLst>
              </p14:cNvPr>
              <p14:cNvContentPartPr/>
              <p14:nvPr/>
            </p14:nvContentPartPr>
            <p14:xfrm>
              <a:off x="3514320" y="2584440"/>
              <a:ext cx="817200" cy="107424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54BD02BF-AE95-49B2-89A3-D185DA3A643F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504960" y="2575080"/>
                <a:ext cx="835920" cy="10929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240246011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43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43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6324600"/>
            <a:ext cx="3505200" cy="533400"/>
          </a:xfrm>
        </p:spPr>
        <p:txBody>
          <a:bodyPr/>
          <a:lstStyle/>
          <a:p>
            <a:pPr eaLnBrk="1" hangingPunct="1">
              <a:lnSpc>
                <a:spcPct val="70000"/>
              </a:lnSpc>
            </a:pPr>
            <a:r>
              <a:rPr lang="en-US" altLang="zh-CN" sz="2400" u="sng"/>
              <a:t>8088</a:t>
            </a:r>
            <a:r>
              <a:rPr lang="zh-CN" altLang="en-US" sz="2400" u="sng"/>
              <a:t>的指令执行示例</a:t>
            </a:r>
          </a:p>
        </p:txBody>
      </p:sp>
      <p:pic>
        <p:nvPicPr>
          <p:cNvPr id="97283" name="Picture 3" descr="14_6">
            <a:hlinkClick r:id="rId4" action="ppaction://hlinksldjump" highlightClick="1"/>
          </p:cNvPr>
          <p:cNvPicPr>
            <a:picLocks noChangeAspect="1" noChangeArrowheads="1" noCrop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24600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7284" name="Picture 6" descr="14_6">
            <a:hlinkClick r:id="" action="ppaction://hlinkshowjump?jump=lastslideviewed" highlightClick="1"/>
          </p:cNvPr>
          <p:cNvPicPr>
            <a:picLocks noChangeAspect="1" noChangeArrowheads="1" noCrop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32538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5943600" y="1389712"/>
            <a:ext cx="6858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119063" indent="-1190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defRPr>
            </a:lvl1pPr>
            <a:lvl2pPr marL="119063" indent="-1190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2pPr>
            <a:lvl3pPr marL="119063" indent="-1190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3pPr>
            <a:lvl4pPr marL="119063" indent="-1190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4pPr>
            <a:lvl5pPr marL="119063" indent="-1190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5pPr>
            <a:lvl6pPr marL="5762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6pPr>
            <a:lvl7pPr marL="10334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7pPr>
            <a:lvl8pPr marL="14906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8pPr>
            <a:lvl9pPr marL="19478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r>
              <a:rPr lang="en-US" altLang="zh-CN" sz="1800" kern="0" dirty="0"/>
              <a:t>MAR</a:t>
            </a:r>
          </a:p>
          <a:p>
            <a:endParaRPr lang="en-US" altLang="zh-CN" sz="1800" kern="0" dirty="0"/>
          </a:p>
          <a:p>
            <a:endParaRPr lang="en-US" altLang="zh-CN" sz="1800" kern="0" dirty="0"/>
          </a:p>
          <a:p>
            <a:endParaRPr lang="en-US" altLang="zh-CN" sz="1800" kern="0" dirty="0"/>
          </a:p>
          <a:p>
            <a:r>
              <a:rPr lang="en-US" altLang="zh-CN" sz="1800" kern="0" dirty="0"/>
              <a:t>MDR</a:t>
            </a:r>
            <a:endParaRPr lang="zh-CN" altLang="en-US" sz="1800" kern="0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BAAA392C-F046-4402-A789-0D280A449BEC}"/>
                  </a:ext>
                </a:extLst>
              </p14:cNvPr>
              <p14:cNvContentPartPr/>
              <p14:nvPr/>
            </p14:nvContentPartPr>
            <p14:xfrm>
              <a:off x="3917160" y="346680"/>
              <a:ext cx="4781880" cy="664164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BAAA392C-F046-4402-A789-0D280A449BEC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907800" y="337320"/>
                <a:ext cx="4800600" cy="6660360"/>
              </a:xfrm>
              <a:prstGeom prst="rect">
                <a:avLst/>
              </a:prstGeom>
            </p:spPr>
          </p:pic>
        </mc:Fallback>
      </mc:AlternateContent>
    </p:spTree>
    <p:controls>
      <mc:AlternateContent xmlns:mc="http://schemas.openxmlformats.org/markup-compatibility/2006">
        <mc:Choice xmlns:v="urn:schemas-microsoft-com:vml" Requires="v">
          <p:control spid="2080" r:id="rId2" imgW="9144000" imgH="6326280"/>
        </mc:Choice>
        <mc:Fallback>
          <p:control r:id="rId2" imgW="9144000" imgH="6326280">
            <p:pic>
              <p:nvPicPr>
                <p:cNvPr id="97285" name="ShockwaveFlash1"/>
                <p:cNvPicPr preferRelativeResize="0">
                  <a:picLocks noChangeArrowheads="1" noChangeShapeType="1"/>
                </p:cNvPicPr>
                <p:nvPr/>
              </p:nvPicPr>
              <p:blipFill>
                <a:blip r:embed="rId8"/>
                <a:srcRect/>
                <a:stretch>
                  <a:fillRect/>
                </a:stretch>
              </p:blipFill>
              <p:spPr bwMode="auto">
                <a:xfrm>
                  <a:off x="0" y="0"/>
                  <a:ext cx="9144000" cy="63261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noFill/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</p:controls>
    <p:extLst>
      <p:ext uri="{BB962C8B-B14F-4D97-AF65-F5344CB8AC3E}">
        <p14:creationId xmlns:p14="http://schemas.microsoft.com/office/powerpoint/2010/main" val="2293185322"/>
      </p:ext>
    </p:extLst>
  </p:cSld>
  <p:clrMapOvr>
    <a:masterClrMapping/>
  </p:clrMapOvr>
  <p:transition advClick="0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7315200" cy="838200"/>
          </a:xfrm>
        </p:spPr>
        <p:txBody>
          <a:bodyPr/>
          <a:lstStyle/>
          <a:p>
            <a:pPr algn="ctr" eaLnBrk="1" hangingPunct="1"/>
            <a:r>
              <a:rPr lang="zh-CN" altLang="en-US" sz="4000" dirty="0">
                <a:solidFill>
                  <a:srgbClr val="FF0000"/>
                </a:solidFill>
              </a:rPr>
              <a:t>程序执行的特点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8914" y="1509031"/>
            <a:ext cx="7391400" cy="4862513"/>
          </a:xfrm>
        </p:spPr>
        <p:txBody>
          <a:bodyPr/>
          <a:lstStyle/>
          <a:p>
            <a:pPr eaLnBrk="1" hangingPunct="1"/>
            <a:r>
              <a:rPr lang="zh-CN" altLang="en-US" sz="3600" dirty="0"/>
              <a:t>程序是怎么执行的？</a:t>
            </a:r>
            <a:endParaRPr lang="en-US" altLang="zh-CN" sz="3600" dirty="0"/>
          </a:p>
          <a:p>
            <a:pPr lvl="1">
              <a:spcBef>
                <a:spcPct val="50000"/>
              </a:spcBef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US" sz="2800" dirty="0"/>
              <a:t>指令和数据都在内存中</a:t>
            </a:r>
            <a:endParaRPr lang="en-US" altLang="zh-CN" sz="2800" dirty="0"/>
          </a:p>
          <a:p>
            <a:pPr lvl="1">
              <a:spcBef>
                <a:spcPct val="50000"/>
              </a:spcBef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en-US" altLang="zh-CN" sz="2800" dirty="0"/>
              <a:t>BIU</a:t>
            </a:r>
            <a:r>
              <a:rPr lang="zh-CN" altLang="en-US" sz="2800" dirty="0"/>
              <a:t>与</a:t>
            </a:r>
            <a:r>
              <a:rPr lang="en-US" altLang="zh-CN" sz="2800" dirty="0"/>
              <a:t>EU</a:t>
            </a:r>
            <a:r>
              <a:rPr lang="zh-CN" altLang="en-US" sz="2800" dirty="0"/>
              <a:t>是并行执行的</a:t>
            </a:r>
            <a:endParaRPr lang="en-US" altLang="zh-CN" sz="2800" dirty="0"/>
          </a:p>
          <a:p>
            <a:pPr lvl="1">
              <a:spcBef>
                <a:spcPct val="50000"/>
              </a:spcBef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en-US" altLang="zh-CN" sz="2800" dirty="0"/>
              <a:t>BIU</a:t>
            </a:r>
            <a:r>
              <a:rPr lang="zh-CN" altLang="en-US" sz="2800" dirty="0"/>
              <a:t>负责取指令和存取操作数</a:t>
            </a:r>
            <a:endParaRPr lang="en-US" altLang="zh-CN" sz="2800" dirty="0"/>
          </a:p>
          <a:p>
            <a:pPr lvl="1">
              <a:spcBef>
                <a:spcPct val="50000"/>
              </a:spcBef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en-US" altLang="zh-CN" sz="2800" dirty="0"/>
              <a:t>EU</a:t>
            </a:r>
            <a:r>
              <a:rPr lang="zh-CN" altLang="en-US" sz="2800" dirty="0"/>
              <a:t>负责译码和指令的执行</a:t>
            </a:r>
            <a:endParaRPr lang="en-US" altLang="zh-CN" sz="2800" dirty="0"/>
          </a:p>
          <a:p>
            <a:r>
              <a:rPr lang="zh-CN" altLang="en-US" sz="3200" dirty="0"/>
              <a:t>怎么改进</a:t>
            </a:r>
            <a:r>
              <a:rPr lang="en-US" altLang="zh-CN" sz="3200" dirty="0"/>
              <a:t>CPU</a:t>
            </a:r>
            <a:r>
              <a:rPr lang="zh-CN" altLang="en-US" sz="3200" dirty="0"/>
              <a:t>角度加快程序的执行</a:t>
            </a:r>
            <a:endParaRPr lang="en-US" altLang="zh-CN" sz="3200" dirty="0"/>
          </a:p>
          <a:p>
            <a:pPr lvl="1">
              <a:spcBef>
                <a:spcPct val="50000"/>
              </a:spcBef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US" sz="2800" dirty="0"/>
              <a:t>增加数据总线宽度、增大指令队列缓冲器</a:t>
            </a:r>
            <a:endParaRPr lang="en-US" altLang="zh-CN" sz="2800" dirty="0"/>
          </a:p>
          <a:p>
            <a:pPr lvl="1">
              <a:spcBef>
                <a:spcPct val="50000"/>
              </a:spcBef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en-US" altLang="zh-CN" sz="2800" dirty="0"/>
              <a:t>……………………………………………………………… 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0596596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4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4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CN" sz="4400" dirty="0">
                <a:solidFill>
                  <a:srgbClr val="FF0000"/>
                </a:solidFill>
              </a:rPr>
              <a:t>3. 8086</a:t>
            </a:r>
            <a:r>
              <a:rPr lang="zh-CN" altLang="en-US" sz="4400" dirty="0">
                <a:solidFill>
                  <a:srgbClr val="FF0000"/>
                </a:solidFill>
              </a:rPr>
              <a:t>的寄存器组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4000" dirty="0"/>
              <a:t>对汇编语言程序员来说，</a:t>
            </a:r>
            <a:r>
              <a:rPr lang="en-US" altLang="zh-CN" sz="4000" dirty="0">
                <a:hlinkClick r:id="rId2" action="ppaction://hlinksldjump"/>
              </a:rPr>
              <a:t>8086</a:t>
            </a:r>
            <a:r>
              <a:rPr lang="zh-CN" altLang="en-US" sz="4000" dirty="0">
                <a:hlinkClick r:id="rId2" action="ppaction://hlinksldjump"/>
              </a:rPr>
              <a:t>内部结构</a:t>
            </a:r>
            <a:r>
              <a:rPr lang="zh-CN" altLang="en-US" sz="4000" dirty="0"/>
              <a:t>就是可编程的寄存器组</a:t>
            </a:r>
          </a:p>
          <a:p>
            <a:pPr lvl="1" eaLnBrk="1" hangingPunct="1">
              <a:spcBef>
                <a:spcPct val="50000"/>
              </a:spcBef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US" sz="3600" dirty="0"/>
              <a:t> 执行单元</a:t>
            </a:r>
            <a:r>
              <a:rPr lang="en-US" altLang="zh-CN" sz="3600" dirty="0"/>
              <a:t>EU 8</a:t>
            </a:r>
            <a:r>
              <a:rPr lang="zh-CN" altLang="en-US" sz="3600" dirty="0"/>
              <a:t>个通用寄存器</a:t>
            </a:r>
          </a:p>
          <a:p>
            <a:pPr lvl="1" eaLnBrk="1" hangingPunct="1"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US" sz="3600" dirty="0"/>
              <a:t>  </a:t>
            </a:r>
            <a:r>
              <a:rPr lang="en-US" altLang="zh-CN" sz="3600" dirty="0"/>
              <a:t>1</a:t>
            </a:r>
            <a:r>
              <a:rPr lang="zh-CN" altLang="en-US" sz="3600" dirty="0"/>
              <a:t>个指令指针寄存器</a:t>
            </a:r>
          </a:p>
          <a:p>
            <a:pPr lvl="1" eaLnBrk="1" hangingPunct="1"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US" sz="3600" dirty="0"/>
              <a:t>  </a:t>
            </a:r>
            <a:r>
              <a:rPr lang="en-US" altLang="zh-CN" sz="3600" dirty="0"/>
              <a:t>1</a:t>
            </a:r>
            <a:r>
              <a:rPr lang="zh-CN" altLang="en-US" sz="3600" dirty="0"/>
              <a:t>个标志寄存器</a:t>
            </a:r>
          </a:p>
          <a:p>
            <a:pPr lvl="1" eaLnBrk="1" hangingPunct="1"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US" sz="3600" dirty="0"/>
              <a:t>  </a:t>
            </a:r>
            <a:r>
              <a:rPr lang="en-US" altLang="zh-CN" sz="3600" dirty="0"/>
              <a:t>4</a:t>
            </a:r>
            <a:r>
              <a:rPr lang="zh-CN" altLang="en-US" sz="3600" dirty="0"/>
              <a:t>个段寄存器</a:t>
            </a:r>
            <a:r>
              <a:rPr lang="en-US" altLang="zh-CN" sz="3600" dirty="0"/>
              <a:t>/64</a:t>
            </a:r>
            <a:r>
              <a:rPr lang="zh-CN" altLang="en-US" sz="3600" dirty="0"/>
              <a:t>位增加了</a:t>
            </a:r>
            <a:r>
              <a:rPr lang="en-US" altLang="zh-CN" sz="3600" dirty="0"/>
              <a:t>fs/</a:t>
            </a:r>
            <a:r>
              <a:rPr lang="en-US" altLang="zh-CN" sz="3600" dirty="0" err="1"/>
              <a:t>gs</a:t>
            </a:r>
            <a:r>
              <a:rPr lang="zh-CN" altLang="en-US" sz="3600" dirty="0"/>
              <a:t>也</a:t>
            </a:r>
            <a:r>
              <a:rPr lang="en-US" altLang="zh-CN" sz="3600" dirty="0"/>
              <a:t>16</a:t>
            </a:r>
            <a:r>
              <a:rPr lang="zh-CN" altLang="en-US" sz="3600" dirty="0"/>
              <a:t>位</a:t>
            </a:r>
            <a:endParaRPr lang="en-US" altLang="zh-CN" sz="3600" dirty="0"/>
          </a:p>
          <a:p>
            <a:r>
              <a:rPr lang="en-US" altLang="zh-CN" sz="4000" dirty="0"/>
              <a:t>32/64</a:t>
            </a:r>
            <a:r>
              <a:rPr lang="zh-CN" altLang="en-US" sz="4000" dirty="0"/>
              <a:t>位</a:t>
            </a:r>
            <a:r>
              <a:rPr lang="en-US" altLang="zh-CN" sz="4000" dirty="0"/>
              <a:t>CPU</a:t>
            </a:r>
            <a:r>
              <a:rPr lang="zh-CN" altLang="en-US" sz="4000" dirty="0"/>
              <a:t>对通用寄存器进行了位扩展，</a:t>
            </a:r>
            <a:r>
              <a:rPr lang="en-US" altLang="zh-CN" sz="4000" dirty="0"/>
              <a:t>64</a:t>
            </a:r>
            <a:r>
              <a:rPr lang="zh-CN" altLang="en-US" sz="4000" dirty="0"/>
              <a:t>位增加</a:t>
            </a:r>
            <a:r>
              <a:rPr lang="en-US" altLang="zh-CN" sz="4000" dirty="0"/>
              <a:t>R8-R15</a:t>
            </a:r>
            <a:r>
              <a:rPr lang="zh-CN" altLang="en-US" sz="4000" dirty="0"/>
              <a:t>共</a:t>
            </a:r>
            <a:r>
              <a:rPr lang="en-US" altLang="zh-CN" sz="4000" dirty="0"/>
              <a:t>8</a:t>
            </a:r>
            <a:r>
              <a:rPr lang="zh-CN" altLang="en-US" sz="4000" dirty="0"/>
              <a:t>个寄存器</a:t>
            </a:r>
          </a:p>
        </p:txBody>
      </p:sp>
    </p:spTree>
    <p:extLst>
      <p:ext uri="{BB962C8B-B14F-4D97-AF65-F5344CB8AC3E}">
        <p14:creationId xmlns:p14="http://schemas.microsoft.com/office/powerpoint/2010/main" val="2741241206"/>
      </p:ext>
    </p:extLst>
  </p:cSld>
  <p:clrMapOvr>
    <a:masterClrMapping/>
  </p:clrMapOvr>
  <p:transition>
    <p:wipe dir="d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>
            <a:extLst>
              <a:ext uri="{FF2B5EF4-FFF2-40B4-BE49-F238E27FC236}">
                <a16:creationId xmlns:a16="http://schemas.microsoft.com/office/drawing/2014/main" id="{F589B7AF-520A-4EB9-856B-2804EC335C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0" y="304800"/>
            <a:ext cx="7886700" cy="994172"/>
          </a:xfrm>
        </p:spPr>
        <p:txBody>
          <a:bodyPr/>
          <a:lstStyle/>
          <a:p>
            <a:pPr algn="l"/>
            <a:r>
              <a:rPr lang="en-US" altLang="zh-CN" sz="27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sz="27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语言的构成要素：数据与操作</a:t>
            </a:r>
          </a:p>
        </p:txBody>
      </p:sp>
      <p:sp>
        <p:nvSpPr>
          <p:cNvPr id="8195" name="内容占位符 2">
            <a:extLst>
              <a:ext uri="{FF2B5EF4-FFF2-40B4-BE49-F238E27FC236}">
                <a16:creationId xmlns:a16="http://schemas.microsoft.com/office/drawing/2014/main" id="{B915BF31-9E60-48BD-A1AB-9A0515A3E6C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03120" y="1219201"/>
            <a:ext cx="8914359" cy="5105400"/>
          </a:xfrm>
        </p:spPr>
        <p:txBody>
          <a:bodyPr/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2000" dirty="0"/>
              <a:t>数据：类型、常量、变量</a:t>
            </a:r>
            <a:r>
              <a:rPr lang="en-US" altLang="zh-CN" sz="2000" dirty="0"/>
              <a:t>(</a:t>
            </a:r>
            <a:r>
              <a:rPr lang="zh-CN" altLang="en-US" sz="2000" dirty="0"/>
              <a:t>全局</a:t>
            </a:r>
            <a:r>
              <a:rPr lang="en-US" altLang="zh-CN" sz="2000" dirty="0"/>
              <a:t>/</a:t>
            </a:r>
            <a:r>
              <a:rPr lang="zh-CN" altLang="en-US" sz="2000" dirty="0"/>
              <a:t>局部</a:t>
            </a:r>
            <a:r>
              <a:rPr lang="en-US" altLang="zh-CN" sz="2000" dirty="0"/>
              <a:t>/</a:t>
            </a:r>
            <a:r>
              <a:rPr lang="zh-CN" altLang="en-US" sz="2000" dirty="0"/>
              <a:t>静态</a:t>
            </a:r>
            <a:r>
              <a:rPr lang="en-US" altLang="zh-CN" sz="2000" dirty="0"/>
              <a:t>)</a:t>
            </a:r>
            <a:r>
              <a:rPr lang="zh-CN" altLang="en-US" sz="2000" dirty="0"/>
              <a:t>、表达式（常量</a:t>
            </a:r>
            <a:r>
              <a:rPr lang="en-US" altLang="zh-CN" sz="2000" dirty="0"/>
              <a:t>/</a:t>
            </a:r>
            <a:r>
              <a:rPr lang="zh-CN" altLang="en-US" sz="2000" dirty="0"/>
              <a:t>变量、算术</a:t>
            </a:r>
            <a:r>
              <a:rPr lang="en-US" altLang="zh-CN" sz="2000" dirty="0"/>
              <a:t>/</a:t>
            </a:r>
            <a:r>
              <a:rPr lang="zh-CN" altLang="en-US" sz="2000" dirty="0"/>
              <a:t>关系</a:t>
            </a:r>
            <a:r>
              <a:rPr lang="en-US" altLang="zh-CN" sz="2000" dirty="0"/>
              <a:t>=</a:t>
            </a:r>
            <a:r>
              <a:rPr lang="zh-CN" altLang="en-US" sz="2000" dirty="0"/>
              <a:t>比较、逻辑</a:t>
            </a:r>
            <a:r>
              <a:rPr lang="en-US" altLang="zh-CN" sz="2000" dirty="0"/>
              <a:t>=</a:t>
            </a:r>
            <a:r>
              <a:rPr lang="zh-CN" altLang="en-US" sz="2000" dirty="0"/>
              <a:t>条件）、复合数据类型（数组、指针、结构</a:t>
            </a:r>
            <a:r>
              <a:rPr lang="en-US" altLang="zh-CN" sz="2000" dirty="0"/>
              <a:t>/</a:t>
            </a:r>
            <a:r>
              <a:rPr lang="zh-CN" altLang="en-US" sz="2000" dirty="0"/>
              <a:t>联合</a:t>
            </a:r>
            <a:r>
              <a:rPr lang="en-US" altLang="zh-CN" sz="2000" dirty="0"/>
              <a:t>-</a:t>
            </a:r>
            <a:r>
              <a:rPr lang="zh-CN" altLang="en-US" sz="2000" dirty="0"/>
              <a:t>嵌套即链表、树、图）</a:t>
            </a:r>
            <a:endParaRPr lang="en-US" altLang="zh-CN" sz="2000" dirty="0"/>
          </a:p>
          <a:p>
            <a:pPr>
              <a:buFont typeface="Wingdings" panose="05000000000000000000" pitchFamily="2" charset="2"/>
              <a:buChar char="n"/>
            </a:pPr>
            <a:r>
              <a:rPr lang="zh-CN" altLang="en-US" sz="2000" dirty="0"/>
              <a:t>赋值 </a:t>
            </a:r>
            <a:r>
              <a:rPr lang="en-US" altLang="zh-CN" sz="2000" dirty="0"/>
              <a:t>=</a:t>
            </a:r>
            <a:r>
              <a:rPr lang="zh-CN" altLang="en-US" sz="2000" dirty="0"/>
              <a:t> </a:t>
            </a:r>
            <a:r>
              <a:rPr lang="en-US" altLang="zh-CN" sz="2000" dirty="0"/>
              <a:t> </a:t>
            </a:r>
            <a:r>
              <a:rPr lang="zh-CN" altLang="en-US" sz="2000" dirty="0"/>
              <a:t>（类型转换、扩展截断）</a:t>
            </a:r>
            <a:r>
              <a:rPr lang="en-US" altLang="zh-CN" sz="2000" dirty="0"/>
              <a:t> ,</a:t>
            </a:r>
            <a:r>
              <a:rPr lang="zh-CN" altLang="en-US" sz="2000" dirty="0"/>
              <a:t>逗号操作符，变量的赋初值</a:t>
            </a:r>
            <a:r>
              <a:rPr lang="en-US" altLang="zh-CN" sz="2000" dirty="0"/>
              <a:t>/</a:t>
            </a:r>
            <a:r>
              <a:rPr lang="zh-CN" altLang="en-US" sz="2000" dirty="0"/>
              <a:t>不赋初值</a:t>
            </a:r>
            <a:endParaRPr lang="en-US" altLang="zh-CN" sz="2000" dirty="0"/>
          </a:p>
          <a:p>
            <a:pPr>
              <a:buFont typeface="Wingdings" panose="05000000000000000000" pitchFamily="2" charset="2"/>
              <a:buChar char="n"/>
            </a:pPr>
            <a:r>
              <a:rPr lang="zh-CN" altLang="en-US" sz="2000" dirty="0"/>
              <a:t>类型转换</a:t>
            </a:r>
            <a:r>
              <a:rPr lang="en-US" altLang="zh-CN" sz="2000" dirty="0"/>
              <a:t>(</a:t>
            </a:r>
            <a:r>
              <a:rPr lang="zh-CN" altLang="en-US" sz="2000" dirty="0"/>
              <a:t>隐式或显式</a:t>
            </a:r>
            <a:r>
              <a:rPr lang="en-US" altLang="zh-CN" sz="2000" dirty="0"/>
              <a:t>) unsigned/char/int/long/float/double  </a:t>
            </a:r>
          </a:p>
          <a:p>
            <a:pPr>
              <a:buFont typeface="Wingdings" panose="05000000000000000000" pitchFamily="2" charset="2"/>
              <a:buChar char="n"/>
            </a:pPr>
            <a:r>
              <a:rPr lang="en-US" altLang="zh-CN" sz="2000" dirty="0" err="1"/>
              <a:t>sizeof</a:t>
            </a:r>
            <a:r>
              <a:rPr lang="en-US" altLang="zh-CN" sz="2000" dirty="0"/>
              <a:t> </a:t>
            </a:r>
            <a:r>
              <a:rPr lang="zh-CN" altLang="en-US" sz="2000" dirty="0"/>
              <a:t>伪操作符、宏定义与宏调用</a:t>
            </a:r>
            <a:endParaRPr lang="en-US" altLang="zh-CN" sz="2000" dirty="0"/>
          </a:p>
          <a:p>
            <a:pPr>
              <a:buFont typeface="Wingdings" panose="05000000000000000000" pitchFamily="2" charset="2"/>
              <a:buChar char="n"/>
            </a:pPr>
            <a:r>
              <a:rPr lang="zh-CN" altLang="en-US" sz="2000" dirty="0"/>
              <a:t>算术操作：</a:t>
            </a:r>
            <a:r>
              <a:rPr lang="en-US" altLang="zh-CN" sz="2000" dirty="0"/>
              <a:t>+ - * / %  ++  --      </a:t>
            </a:r>
            <a:r>
              <a:rPr lang="zh-CN" altLang="en-US" sz="2000" dirty="0"/>
              <a:t>取正</a:t>
            </a:r>
            <a:r>
              <a:rPr lang="en-US" altLang="zh-CN" sz="2000" dirty="0"/>
              <a:t>/</a:t>
            </a:r>
            <a:r>
              <a:rPr lang="zh-CN" altLang="en-US" sz="2000" dirty="0"/>
              <a:t>负</a:t>
            </a:r>
            <a:r>
              <a:rPr lang="en-US" altLang="zh-CN" sz="2000" dirty="0"/>
              <a:t>+-     </a:t>
            </a:r>
            <a:r>
              <a:rPr lang="zh-CN" altLang="en-US" sz="2000" dirty="0"/>
              <a:t>复合“</a:t>
            </a:r>
            <a:r>
              <a:rPr lang="en-US" altLang="zh-CN" sz="2000" dirty="0"/>
              <a:t>+=</a:t>
            </a:r>
            <a:r>
              <a:rPr lang="zh-CN" altLang="en-US" sz="2000" dirty="0"/>
              <a:t>”等</a:t>
            </a:r>
            <a:endParaRPr lang="en-US" altLang="zh-CN" sz="2000" dirty="0"/>
          </a:p>
          <a:p>
            <a:pPr>
              <a:buFont typeface="Wingdings" panose="05000000000000000000" pitchFamily="2" charset="2"/>
              <a:buChar char="n"/>
            </a:pPr>
            <a:r>
              <a:rPr lang="zh-CN" altLang="en-US" sz="2000" dirty="0"/>
              <a:t>逻辑</a:t>
            </a:r>
            <a:r>
              <a:rPr lang="en-US" altLang="zh-CN" sz="2000" dirty="0"/>
              <a:t>/</a:t>
            </a:r>
            <a:r>
              <a:rPr lang="zh-CN" altLang="en-US" sz="2000" dirty="0"/>
              <a:t>位操作：逻辑</a:t>
            </a:r>
            <a:r>
              <a:rPr lang="en-US" altLang="zh-CN" sz="2000" dirty="0"/>
              <a:t>&amp;&amp; ||  !   </a:t>
            </a:r>
            <a:r>
              <a:rPr lang="zh-CN" altLang="en-US" sz="2000" dirty="0"/>
              <a:t>位</a:t>
            </a:r>
            <a:r>
              <a:rPr lang="en-US" altLang="zh-CN" sz="2000" dirty="0"/>
              <a:t> &amp; | ~ ^    </a:t>
            </a:r>
            <a:r>
              <a:rPr lang="zh-CN" altLang="en-US" sz="2000" dirty="0"/>
              <a:t>移位</a:t>
            </a:r>
            <a:r>
              <a:rPr lang="en-US" altLang="zh-CN" sz="2000" dirty="0"/>
              <a:t>&gt;&gt;   &lt;&lt;  </a:t>
            </a:r>
            <a:r>
              <a:rPr lang="zh-CN" altLang="en-US" sz="2000" dirty="0"/>
              <a:t>复合操作如 </a:t>
            </a:r>
            <a:r>
              <a:rPr lang="en-US" altLang="zh-CN" sz="2000" dirty="0"/>
              <a:t>“|=</a:t>
            </a:r>
            <a:r>
              <a:rPr lang="zh-CN" altLang="en-US" sz="2000" dirty="0"/>
              <a:t>”</a:t>
            </a:r>
            <a:r>
              <a:rPr lang="en-US" altLang="zh-CN" sz="2000" dirty="0"/>
              <a:t> </a:t>
            </a:r>
            <a:r>
              <a:rPr lang="zh-CN" altLang="en-US" sz="2000" dirty="0"/>
              <a:t>或“</a:t>
            </a:r>
            <a:r>
              <a:rPr lang="en-US" altLang="zh-CN" sz="2000" dirty="0"/>
              <a:t>&lt;&lt;=</a:t>
            </a:r>
            <a:r>
              <a:rPr lang="zh-CN" altLang="en-US" sz="2000" dirty="0"/>
              <a:t>”等</a:t>
            </a:r>
            <a:endParaRPr lang="en-US" altLang="zh-CN" sz="2000" dirty="0"/>
          </a:p>
          <a:p>
            <a:pPr>
              <a:buFont typeface="Wingdings" panose="05000000000000000000" pitchFamily="2" charset="2"/>
              <a:buChar char="n"/>
            </a:pPr>
            <a:r>
              <a:rPr lang="zh-CN" altLang="en-US" sz="2000" dirty="0"/>
              <a:t>关系操作：</a:t>
            </a:r>
            <a:r>
              <a:rPr lang="en-US" altLang="zh-CN" sz="2000" dirty="0"/>
              <a:t>==   </a:t>
            </a:r>
            <a:r>
              <a:rPr lang="zh-CN" altLang="en-US" sz="2000" dirty="0"/>
              <a:t> </a:t>
            </a:r>
            <a:r>
              <a:rPr lang="en-US" altLang="zh-CN" sz="2000" dirty="0"/>
              <a:t>!=      &gt;    &lt;      &gt;=     &lt;=</a:t>
            </a:r>
          </a:p>
          <a:p>
            <a:pPr>
              <a:buFont typeface="Wingdings" panose="05000000000000000000" pitchFamily="2" charset="2"/>
              <a:buChar char="n"/>
            </a:pPr>
            <a:r>
              <a:rPr lang="zh-CN" altLang="en-US" sz="2000" dirty="0"/>
              <a:t>数组</a:t>
            </a:r>
            <a:r>
              <a:rPr lang="en-US" altLang="zh-CN" sz="2000" dirty="0"/>
              <a:t>/</a:t>
            </a:r>
            <a:r>
              <a:rPr lang="zh-CN" altLang="en-US" sz="2000" dirty="0"/>
              <a:t>指针</a:t>
            </a:r>
            <a:r>
              <a:rPr lang="en-US" altLang="zh-CN" sz="2000" dirty="0"/>
              <a:t>/</a:t>
            </a:r>
            <a:r>
              <a:rPr lang="zh-CN" altLang="en-US" sz="2000" dirty="0"/>
              <a:t>结构操作：</a:t>
            </a:r>
            <a:r>
              <a:rPr lang="en-US" altLang="zh-CN" sz="2000" dirty="0"/>
              <a:t>A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    &amp;v   *p    s.id    p-&gt;id</a:t>
            </a:r>
          </a:p>
          <a:p>
            <a:pPr>
              <a:buFont typeface="Wingdings" panose="05000000000000000000" pitchFamily="2" charset="2"/>
              <a:buChar char="n"/>
            </a:pPr>
            <a:r>
              <a:rPr lang="zh-CN" altLang="en-US" sz="2000" dirty="0"/>
              <a:t>控制转移：分支</a:t>
            </a:r>
            <a:r>
              <a:rPr lang="en-US" altLang="zh-CN" sz="2000" dirty="0"/>
              <a:t>(if/else switch</a:t>
            </a:r>
            <a:r>
              <a:rPr lang="zh-CN" altLang="en-US" sz="2000" dirty="0"/>
              <a:t> </a:t>
            </a:r>
            <a:r>
              <a:rPr lang="en-US" altLang="zh-CN" sz="2000" dirty="0"/>
              <a:t>?:)</a:t>
            </a:r>
            <a:r>
              <a:rPr lang="zh-CN" altLang="en-US" sz="2000" dirty="0"/>
              <a:t>   循环</a:t>
            </a:r>
            <a:r>
              <a:rPr lang="en-US" altLang="zh-CN" sz="2000" dirty="0"/>
              <a:t>( for while  do/while continue  break)</a:t>
            </a:r>
          </a:p>
          <a:p>
            <a:pPr>
              <a:buFont typeface="Wingdings" panose="05000000000000000000" pitchFamily="2" charset="2"/>
              <a:buChar char="n"/>
            </a:pPr>
            <a:r>
              <a:rPr lang="zh-CN" altLang="en-US" sz="2000" dirty="0"/>
              <a:t>函数操作：参数传递</a:t>
            </a:r>
            <a:r>
              <a:rPr lang="en-US" altLang="zh-CN" sz="2000" dirty="0"/>
              <a:t>(</a:t>
            </a:r>
            <a:r>
              <a:rPr lang="zh-CN" altLang="en-US" sz="2000" dirty="0"/>
              <a:t>地址</a:t>
            </a:r>
            <a:r>
              <a:rPr lang="en-US" altLang="zh-CN" sz="2000" dirty="0"/>
              <a:t>/</a:t>
            </a:r>
            <a:r>
              <a:rPr lang="zh-CN" altLang="en-US" sz="2000" dirty="0"/>
              <a:t>值</a:t>
            </a:r>
            <a:r>
              <a:rPr lang="en-US" altLang="zh-CN" sz="2000" dirty="0"/>
              <a:t>)</a:t>
            </a:r>
            <a:r>
              <a:rPr lang="zh-CN" altLang="en-US" sz="2000" dirty="0"/>
              <a:t>、函数调用</a:t>
            </a:r>
            <a:r>
              <a:rPr lang="en-US" altLang="zh-CN" sz="2000" dirty="0"/>
              <a:t>()</a:t>
            </a:r>
            <a:r>
              <a:rPr lang="zh-CN" altLang="en-US" sz="2000" dirty="0"/>
              <a:t>、函数返回</a:t>
            </a:r>
            <a:r>
              <a:rPr lang="en-US" altLang="zh-CN" sz="2000" dirty="0"/>
              <a:t> return</a:t>
            </a:r>
            <a:r>
              <a:rPr lang="zh-CN" altLang="en-US" sz="2000" dirty="0"/>
              <a:t>。迭代与递归。</a:t>
            </a:r>
            <a:endParaRPr lang="en-US" altLang="zh-CN" sz="2000" dirty="0"/>
          </a:p>
          <a:p>
            <a:pPr>
              <a:buFont typeface="Wingdings" panose="05000000000000000000" pitchFamily="2" charset="2"/>
              <a:buChar char="n"/>
            </a:pPr>
            <a:r>
              <a:rPr lang="zh-CN" altLang="en-US" sz="2000" dirty="0"/>
              <a:t>简单语句、复合语句、文件、项目</a:t>
            </a:r>
            <a:r>
              <a:rPr lang="en-US" altLang="zh-CN" sz="2000" dirty="0"/>
              <a:t>Project</a:t>
            </a:r>
            <a:r>
              <a:rPr lang="zh-CN" altLang="en-US" sz="2000" dirty="0"/>
              <a:t>、库</a:t>
            </a:r>
            <a:r>
              <a:rPr lang="en-US" altLang="zh-CN" sz="2000" dirty="0"/>
              <a:t>Lib</a:t>
            </a:r>
            <a:r>
              <a:rPr lang="zh-CN" altLang="en-US" sz="2000" dirty="0"/>
              <a:t>、工作空间</a:t>
            </a:r>
            <a:r>
              <a:rPr lang="en-US" altLang="zh-CN" sz="2000" dirty="0" err="1"/>
              <a:t>WorkSpace</a:t>
            </a:r>
            <a:r>
              <a:rPr lang="zh-CN" altLang="en-US" sz="2000" dirty="0"/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CN" sz="4800" dirty="0">
                <a:solidFill>
                  <a:srgbClr val="FF0000"/>
                </a:solidFill>
              </a:rPr>
              <a:t>3.1  8086</a:t>
            </a:r>
            <a:r>
              <a:rPr lang="zh-CN" altLang="en-US" sz="4800" dirty="0">
                <a:solidFill>
                  <a:srgbClr val="FF0000"/>
                </a:solidFill>
              </a:rPr>
              <a:t>的通用寄存器</a:t>
            </a:r>
          </a:p>
        </p:txBody>
      </p:sp>
      <p:sp>
        <p:nvSpPr>
          <p:cNvPr id="1126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3200" dirty="0"/>
              <a:t>8086</a:t>
            </a:r>
            <a:r>
              <a:rPr lang="zh-CN" altLang="en-US" sz="3200" dirty="0"/>
              <a:t>的</a:t>
            </a:r>
            <a:r>
              <a:rPr lang="en-US" altLang="zh-CN" sz="3200" dirty="0"/>
              <a:t>16</a:t>
            </a:r>
            <a:r>
              <a:rPr lang="zh-CN" altLang="en-US" sz="3200" dirty="0"/>
              <a:t>位通用寄存器是：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zh-CN" sz="2800" dirty="0">
                <a:solidFill>
                  <a:schemeClr val="accent2"/>
                </a:solidFill>
              </a:rPr>
              <a:t>	</a:t>
            </a:r>
            <a:r>
              <a:rPr lang="en-US" altLang="zh-CN" sz="2400" dirty="0">
                <a:solidFill>
                  <a:schemeClr val="accent2"/>
                </a:solidFill>
              </a:rPr>
              <a:t>AX	BX	CX	DX</a:t>
            </a:r>
            <a:endParaRPr lang="en-US" altLang="zh-CN" sz="2400" dirty="0">
              <a:solidFill>
                <a:schemeClr val="accent2"/>
              </a:solidFill>
              <a:hlinkClick r:id="rId2" action="ppaction://hlinksldjump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accent2"/>
                </a:solidFill>
              </a:rPr>
              <a:t>	SI	DI	BP	SP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3200" dirty="0"/>
              <a:t>其中前</a:t>
            </a:r>
            <a:r>
              <a:rPr lang="en-US" altLang="zh-CN" sz="3200" dirty="0"/>
              <a:t>4</a:t>
            </a:r>
            <a:r>
              <a:rPr lang="zh-CN" altLang="en-US" sz="3200" dirty="0"/>
              <a:t>个数据寄存器都还可以分成高</a:t>
            </a:r>
            <a:r>
              <a:rPr lang="en-US" altLang="zh-CN" sz="3200" dirty="0"/>
              <a:t>8</a:t>
            </a:r>
            <a:r>
              <a:rPr lang="zh-CN" altLang="en-US" sz="3200" dirty="0"/>
              <a:t>位和低</a:t>
            </a:r>
            <a:r>
              <a:rPr lang="en-US" altLang="zh-CN" sz="3200" dirty="0"/>
              <a:t>8</a:t>
            </a:r>
            <a:r>
              <a:rPr lang="zh-CN" altLang="en-US" sz="3200" dirty="0"/>
              <a:t>位两个独立的寄存器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3200" dirty="0"/>
              <a:t>8086</a:t>
            </a:r>
            <a:r>
              <a:rPr lang="zh-CN" altLang="en-US" sz="3200" dirty="0"/>
              <a:t>的</a:t>
            </a:r>
            <a:r>
              <a:rPr lang="en-US" altLang="zh-CN" sz="3200" dirty="0"/>
              <a:t>8</a:t>
            </a:r>
            <a:r>
              <a:rPr lang="zh-CN" altLang="en-US" sz="3200" dirty="0"/>
              <a:t>位通用寄存器是：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accent2"/>
                </a:solidFill>
              </a:rPr>
              <a:t>AH	BH	CH	DH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accent2"/>
                </a:solidFill>
              </a:rPr>
              <a:t>AL	BL	CL	DL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3200" dirty="0"/>
              <a:t>对其中某</a:t>
            </a:r>
            <a:r>
              <a:rPr lang="en-US" altLang="zh-CN" sz="3200" dirty="0"/>
              <a:t>8</a:t>
            </a:r>
            <a:r>
              <a:rPr lang="zh-CN" altLang="en-US" sz="3200" dirty="0"/>
              <a:t>位的操作，并不影响另外对应</a:t>
            </a:r>
            <a:r>
              <a:rPr lang="en-US" altLang="zh-CN" sz="3200" dirty="0"/>
              <a:t>8</a:t>
            </a:r>
            <a:r>
              <a:rPr lang="zh-CN" altLang="en-US" sz="3200" dirty="0"/>
              <a:t>位的数据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518DED31-7B1B-435B-AF49-45B0915E3FC7}"/>
                  </a:ext>
                </a:extLst>
              </p14:cNvPr>
              <p14:cNvContentPartPr/>
              <p14:nvPr/>
            </p14:nvContentPartPr>
            <p14:xfrm>
              <a:off x="4343400" y="4815720"/>
              <a:ext cx="360" cy="36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518DED31-7B1B-435B-AF49-45B0915E3FC7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334040" y="4806360"/>
                <a:ext cx="19080" cy="19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AB1B0C48-BC7A-45E7-A47F-13C40CA7FDF9}"/>
                  </a:ext>
                </a:extLst>
              </p14:cNvPr>
              <p14:cNvContentPartPr/>
              <p14:nvPr/>
            </p14:nvContentPartPr>
            <p14:xfrm>
              <a:off x="3018600" y="1163160"/>
              <a:ext cx="6154920" cy="6040440"/>
            </p14:xfrm>
          </p:contentPart>
        </mc:Choice>
        <mc:Fallback xmlns=""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AB1B0C48-BC7A-45E7-A47F-13C40CA7FDF9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3009240" y="1153800"/>
                <a:ext cx="6173640" cy="60591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68251514"/>
      </p:ext>
    </p:extLst>
  </p:cSld>
  <p:clrMapOvr>
    <a:masterClrMapping/>
  </p:clrMapOvr>
  <p:transition>
    <p:checker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zh-CN" altLang="en-US" sz="4800" dirty="0">
                <a:solidFill>
                  <a:srgbClr val="FF0000"/>
                </a:solidFill>
              </a:rPr>
              <a:t>数据寄存器</a:t>
            </a:r>
          </a:p>
        </p:txBody>
      </p:sp>
      <p:sp>
        <p:nvSpPr>
          <p:cNvPr id="1229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800"/>
              <a:t>数据寄存器用来存放计算的结果和操作数，也可以存放地址</a:t>
            </a:r>
          </a:p>
          <a:p>
            <a:pPr eaLnBrk="1" hangingPunct="1"/>
            <a:r>
              <a:rPr lang="zh-CN" altLang="en-US" sz="2800"/>
              <a:t>每个寄存器又有它们各自的专用目的</a:t>
            </a:r>
          </a:p>
          <a:p>
            <a:pPr lvl="1" eaLnBrk="1" hangingPunct="1"/>
            <a:r>
              <a:rPr lang="en-US" altLang="zh-CN" sz="2400"/>
              <a:t>AX</a:t>
            </a:r>
            <a:r>
              <a:rPr lang="zh-CN" altLang="en-US" sz="2400"/>
              <a:t>－－累加器，使用频度最高，用于算术、逻辑运算以及与外设传送信息等；</a:t>
            </a:r>
          </a:p>
          <a:p>
            <a:pPr lvl="1" eaLnBrk="1" hangingPunct="1"/>
            <a:r>
              <a:rPr lang="en-US" altLang="zh-CN" sz="2400"/>
              <a:t>BX</a:t>
            </a:r>
            <a:r>
              <a:rPr lang="zh-CN" altLang="en-US" sz="2400"/>
              <a:t>－－基址寄存器，常用做存放存储器地址；数组首地址。</a:t>
            </a:r>
          </a:p>
          <a:p>
            <a:pPr lvl="1" eaLnBrk="1" hangingPunct="1"/>
            <a:r>
              <a:rPr lang="en-US" altLang="zh-CN" sz="2400"/>
              <a:t>CX</a:t>
            </a:r>
            <a:r>
              <a:rPr lang="zh-CN" altLang="en-US" sz="2400"/>
              <a:t>－－计数器，作为循环和串操作等指令中的隐含计数器；</a:t>
            </a:r>
          </a:p>
          <a:p>
            <a:pPr lvl="1" eaLnBrk="1" hangingPunct="1"/>
            <a:r>
              <a:rPr lang="en-US" altLang="zh-CN" sz="2400"/>
              <a:t>DX</a:t>
            </a:r>
            <a:r>
              <a:rPr lang="zh-CN" altLang="en-US" sz="2400"/>
              <a:t>－－数据寄存器，常用来存放双字长数据的高</a:t>
            </a:r>
            <a:r>
              <a:rPr lang="en-US" altLang="zh-CN" sz="2400"/>
              <a:t>16</a:t>
            </a:r>
            <a:r>
              <a:rPr lang="zh-CN" altLang="en-US" sz="2400"/>
              <a:t>位，或存放外设端口地址。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4380DE9A-9FA9-4030-ACB0-516DD850BC76}"/>
                  </a:ext>
                </a:extLst>
              </p14:cNvPr>
              <p14:cNvContentPartPr/>
              <p14:nvPr/>
            </p14:nvContentPartPr>
            <p14:xfrm>
              <a:off x="4361760" y="4911480"/>
              <a:ext cx="4663080" cy="184608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4380DE9A-9FA9-4030-ACB0-516DD850BC76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4352400" y="4902120"/>
                <a:ext cx="4681800" cy="1864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8231742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zh-CN" altLang="en-US" sz="5400" dirty="0">
                <a:solidFill>
                  <a:srgbClr val="FF0000"/>
                </a:solidFill>
              </a:rPr>
              <a:t>变址寄存器</a:t>
            </a:r>
          </a:p>
        </p:txBody>
      </p:sp>
      <p:sp>
        <p:nvSpPr>
          <p:cNvPr id="13315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4000" dirty="0"/>
              <a:t>变址寄存器常用于存储器寻址时提供地址</a:t>
            </a:r>
          </a:p>
          <a:p>
            <a:pPr lvl="1" eaLnBrk="1" hangingPunct="1"/>
            <a:r>
              <a:rPr lang="en-US" altLang="zh-CN" sz="3600" dirty="0"/>
              <a:t>SI</a:t>
            </a:r>
            <a:r>
              <a:rPr lang="zh-CN" altLang="en-US" sz="3600" dirty="0"/>
              <a:t>是源变址寄存器</a:t>
            </a:r>
          </a:p>
          <a:p>
            <a:pPr lvl="1" eaLnBrk="1" hangingPunct="1"/>
            <a:r>
              <a:rPr lang="en-US" altLang="zh-CN" sz="3600" dirty="0"/>
              <a:t>DI</a:t>
            </a:r>
            <a:r>
              <a:rPr lang="zh-CN" altLang="en-US" sz="3600" dirty="0"/>
              <a:t>是目的变址寄存器</a:t>
            </a:r>
          </a:p>
          <a:p>
            <a:pPr eaLnBrk="1" hangingPunct="1"/>
            <a:r>
              <a:rPr lang="zh-CN" altLang="en-US" sz="4000" dirty="0"/>
              <a:t>串操作类指令中，</a:t>
            </a:r>
            <a:r>
              <a:rPr lang="en-US" altLang="zh-CN" sz="4000" dirty="0"/>
              <a:t>SI</a:t>
            </a:r>
            <a:r>
              <a:rPr lang="zh-CN" altLang="en-US" sz="4000" dirty="0"/>
              <a:t>和</a:t>
            </a:r>
            <a:r>
              <a:rPr lang="en-US" altLang="zh-CN" sz="4000" dirty="0"/>
              <a:t>DI</a:t>
            </a:r>
            <a:r>
              <a:rPr lang="zh-CN" altLang="en-US" sz="4000" dirty="0"/>
              <a:t>具有特别的功能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909329C9-E131-45EE-AEA8-DEFE6A8111CF}"/>
                  </a:ext>
                </a:extLst>
              </p14:cNvPr>
              <p14:cNvContentPartPr/>
              <p14:nvPr/>
            </p14:nvContentPartPr>
            <p14:xfrm>
              <a:off x="200160" y="285480"/>
              <a:ext cx="8863560" cy="630432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909329C9-E131-45EE-AEA8-DEFE6A8111CF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90800" y="276120"/>
                <a:ext cx="8882280" cy="63230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371332365"/>
      </p:ext>
    </p:extLst>
  </p:cSld>
  <p:clrMapOvr>
    <a:masterClrMapping/>
  </p:clrMapOvr>
  <p:transition>
    <p:cover dir="d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zh-CN" altLang="en-US" sz="4400" dirty="0">
                <a:solidFill>
                  <a:srgbClr val="FF0000"/>
                </a:solidFill>
              </a:rPr>
              <a:t>指针寄存器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800">
                <a:latin typeface="宋体" panose="02010600030101010101" pitchFamily="2" charset="-122"/>
              </a:rPr>
              <a:t>指针寄存器用于寻址内存</a:t>
            </a:r>
            <a:r>
              <a:rPr lang="zh-CN" altLang="en-US" sz="2800">
                <a:latin typeface="宋体" panose="02010600030101010101" pitchFamily="2" charset="-122"/>
                <a:hlinkClick r:id="rId2" action="ppaction://hlinksldjump"/>
              </a:rPr>
              <a:t>堆栈</a:t>
            </a:r>
            <a:r>
              <a:rPr lang="zh-CN" altLang="en-US" sz="2800">
                <a:latin typeface="宋体" panose="02010600030101010101" pitchFamily="2" charset="-122"/>
              </a:rPr>
              <a:t>内的数据</a:t>
            </a:r>
          </a:p>
          <a:p>
            <a:pPr eaLnBrk="1" hangingPunct="1"/>
            <a:r>
              <a:rPr lang="en-US" altLang="zh-CN" sz="2800">
                <a:latin typeface="宋体" panose="02010600030101010101" pitchFamily="2" charset="-122"/>
              </a:rPr>
              <a:t>SP</a:t>
            </a:r>
            <a:r>
              <a:rPr lang="zh-CN" altLang="en-US" sz="2800">
                <a:latin typeface="宋体" panose="02010600030101010101" pitchFamily="2" charset="-122"/>
              </a:rPr>
              <a:t>为堆栈指针寄存器，指示栈顶的偏移地址</a:t>
            </a:r>
          </a:p>
          <a:p>
            <a:pPr eaLnBrk="1" hangingPunct="1"/>
            <a:r>
              <a:rPr lang="en-US" altLang="zh-CN" sz="2800">
                <a:latin typeface="宋体" panose="02010600030101010101" pitchFamily="2" charset="-122"/>
              </a:rPr>
              <a:t>SP</a:t>
            </a:r>
            <a:r>
              <a:rPr lang="zh-CN" altLang="en-US" sz="2800">
                <a:latin typeface="宋体" panose="02010600030101010101" pitchFamily="2" charset="-122"/>
              </a:rPr>
              <a:t>不能再用于其他目的，具有专用目的</a:t>
            </a:r>
            <a:endParaRPr lang="zh-CN" altLang="zh-CN" sz="2800"/>
          </a:p>
          <a:p>
            <a:pPr eaLnBrk="1" hangingPunct="1"/>
            <a:r>
              <a:rPr lang="en-US" altLang="zh-CN" sz="2800">
                <a:latin typeface="宋体" panose="02010600030101010101" pitchFamily="2" charset="-122"/>
              </a:rPr>
              <a:t>BP</a:t>
            </a:r>
            <a:r>
              <a:rPr lang="zh-CN" altLang="en-US" sz="2800">
                <a:latin typeface="宋体" panose="02010600030101010101" pitchFamily="2" charset="-122"/>
              </a:rPr>
              <a:t>为基址指针寄存器，表示数据在堆栈段中的基地址</a:t>
            </a:r>
          </a:p>
          <a:p>
            <a:pPr eaLnBrk="1" hangingPunct="1"/>
            <a:r>
              <a:rPr lang="en-US" altLang="zh-CN" sz="2800">
                <a:latin typeface="宋体" panose="02010600030101010101" pitchFamily="2" charset="-122"/>
              </a:rPr>
              <a:t>SP</a:t>
            </a:r>
            <a:r>
              <a:rPr lang="zh-CN" altLang="en-US" sz="2800">
                <a:latin typeface="宋体" panose="02010600030101010101" pitchFamily="2" charset="-122"/>
              </a:rPr>
              <a:t>和</a:t>
            </a:r>
            <a:r>
              <a:rPr lang="en-US" altLang="zh-CN" sz="2800">
                <a:latin typeface="宋体" panose="02010600030101010101" pitchFamily="2" charset="-122"/>
              </a:rPr>
              <a:t>BP</a:t>
            </a:r>
            <a:r>
              <a:rPr lang="zh-CN" altLang="en-US" sz="2800">
                <a:latin typeface="宋体" panose="02010600030101010101" pitchFamily="2" charset="-122"/>
              </a:rPr>
              <a:t>寄存器与</a:t>
            </a:r>
            <a:r>
              <a:rPr lang="en-US" altLang="zh-CN" sz="2800">
                <a:latin typeface="宋体" panose="02010600030101010101" pitchFamily="2" charset="-122"/>
              </a:rPr>
              <a:t>SS</a:t>
            </a:r>
            <a:r>
              <a:rPr lang="zh-CN" altLang="en-US" sz="2800">
                <a:latin typeface="宋体" panose="02010600030101010101" pitchFamily="2" charset="-122"/>
              </a:rPr>
              <a:t>段寄存器联合使用以确定堆栈段中的存储单元地址</a:t>
            </a:r>
            <a:endParaRPr lang="zh-CN" altLang="zh-CN" sz="2800">
              <a:latin typeface="宋体" panose="02010600030101010101" pitchFamily="2" charset="-122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B2BA4DF9-EA64-49A8-B581-9A6FFC2349BC}"/>
                  </a:ext>
                </a:extLst>
              </p14:cNvPr>
              <p14:cNvContentPartPr/>
              <p14:nvPr/>
            </p14:nvContentPartPr>
            <p14:xfrm>
              <a:off x="77400" y="63360"/>
              <a:ext cx="8859240" cy="718704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B2BA4DF9-EA64-49A8-B581-9A6FFC2349BC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68040" y="54000"/>
                <a:ext cx="8877960" cy="72057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910809049"/>
      </p:ext>
    </p:extLst>
  </p:cSld>
  <p:clrMapOvr>
    <a:masterClrMapping/>
  </p:clrMapOvr>
  <p:transition>
    <p:cover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堆栈（</a:t>
            </a:r>
            <a:r>
              <a:rPr lang="en-US" altLang="zh-CN"/>
              <a:t>Stack</a:t>
            </a:r>
            <a:r>
              <a:rPr lang="zh-CN" altLang="en-US"/>
              <a:t>）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15200" cy="42672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zh-CN" altLang="en-US" sz="2800">
                <a:latin typeface="宋体" charset="-122"/>
              </a:rPr>
              <a:t>堆栈是主存中一个特殊的区域，用于保存程序调用时的返回地址，用于依序保存程序调用时的值参，还用于程序中动态的申请或释放内存。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zh-CN" altLang="en-US" sz="2800">
                <a:latin typeface="宋体" charset="-122"/>
              </a:rPr>
              <a:t>它采用</a:t>
            </a:r>
            <a:r>
              <a:rPr lang="zh-CN" altLang="en-US" sz="2800" i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</a:rPr>
              <a:t>先进后出</a:t>
            </a:r>
            <a:r>
              <a:rPr lang="en-US" altLang="zh-CN" sz="2800" i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</a:rPr>
              <a:t>FILO</a:t>
            </a:r>
            <a:r>
              <a:rPr lang="zh-CN" altLang="en-US" sz="2800">
                <a:latin typeface="宋体" charset="-122"/>
              </a:rPr>
              <a:t>（</a:t>
            </a:r>
            <a:r>
              <a:rPr lang="en-US" altLang="zh-CN" sz="2800">
                <a:latin typeface="宋体" charset="-122"/>
              </a:rPr>
              <a:t>First In Last Out</a:t>
            </a:r>
            <a:r>
              <a:rPr lang="zh-CN" altLang="en-US" sz="2800">
                <a:latin typeface="宋体" charset="-122"/>
              </a:rPr>
              <a:t>）或后进先出</a:t>
            </a:r>
            <a:r>
              <a:rPr lang="en-US" altLang="zh-CN" sz="2800">
                <a:latin typeface="宋体" charset="-122"/>
              </a:rPr>
              <a:t>LIFO</a:t>
            </a:r>
            <a:r>
              <a:rPr lang="zh-CN" altLang="en-US" sz="2800">
                <a:latin typeface="宋体" charset="-122"/>
              </a:rPr>
              <a:t>（</a:t>
            </a:r>
            <a:r>
              <a:rPr lang="en-US" altLang="zh-CN" sz="2800">
                <a:latin typeface="宋体" charset="-122"/>
              </a:rPr>
              <a:t>Last In First Out</a:t>
            </a:r>
            <a:r>
              <a:rPr lang="zh-CN" altLang="en-US" sz="2800">
                <a:latin typeface="宋体" charset="-122"/>
              </a:rPr>
              <a:t>）的原则进行存取操作，而不是随机存取操作方式。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zh-CN" altLang="en-US" sz="2800">
                <a:latin typeface="宋体" charset="-122"/>
              </a:rPr>
              <a:t>堆栈通常由处理器自动维持。在</a:t>
            </a:r>
            <a:r>
              <a:rPr lang="en-US" altLang="zh-CN" sz="2800">
                <a:latin typeface="宋体" charset="-122"/>
              </a:rPr>
              <a:t>8086</a:t>
            </a:r>
            <a:r>
              <a:rPr lang="zh-CN" altLang="en-US" sz="2800">
                <a:latin typeface="宋体" charset="-122"/>
              </a:rPr>
              <a:t>中，由堆栈段寄存器</a:t>
            </a:r>
            <a:r>
              <a:rPr lang="en-US" altLang="zh-CN" sz="2800">
                <a:latin typeface="宋体" charset="-122"/>
              </a:rPr>
              <a:t>SS</a:t>
            </a:r>
            <a:r>
              <a:rPr lang="zh-CN" altLang="en-US" sz="2800">
                <a:latin typeface="宋体" charset="-122"/>
              </a:rPr>
              <a:t>和堆栈指针寄存器</a:t>
            </a:r>
            <a:r>
              <a:rPr lang="en-US" altLang="zh-CN" sz="2800">
                <a:latin typeface="宋体" charset="-122"/>
              </a:rPr>
              <a:t>SP</a:t>
            </a:r>
            <a:r>
              <a:rPr lang="zh-CN" altLang="en-US" sz="2800">
                <a:latin typeface="宋体" charset="-122"/>
              </a:rPr>
              <a:t>共同指示。</a:t>
            </a:r>
            <a:r>
              <a:rPr lang="en-US" altLang="zh-CN" sz="2800">
                <a:latin typeface="宋体" charset="-122"/>
              </a:rPr>
              <a:t>SP</a:t>
            </a:r>
            <a:r>
              <a:rPr lang="zh-CN" altLang="en-US" sz="2800">
                <a:latin typeface="宋体" charset="-122"/>
              </a:rPr>
              <a:t>指向栈顶，</a:t>
            </a:r>
            <a:r>
              <a:rPr lang="en-US" altLang="zh-CN" sz="2800">
                <a:latin typeface="宋体" charset="-122"/>
              </a:rPr>
              <a:t>BP</a:t>
            </a:r>
            <a:r>
              <a:rPr lang="zh-CN" altLang="en-US" sz="2800">
                <a:latin typeface="宋体" charset="-122"/>
              </a:rPr>
              <a:t>指向值参的首地址</a:t>
            </a:r>
          </a:p>
        </p:txBody>
      </p:sp>
      <p:pic>
        <p:nvPicPr>
          <p:cNvPr id="15364" name="Picture 5" descr="14_6">
            <a:hlinkClick r:id="rId2" action="ppaction://hlinksldjump" highlightClick="1"/>
          </p:cNvPr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16663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58192120"/>
      </p:ext>
    </p:extLst>
  </p:cSld>
  <p:clrMapOvr>
    <a:masterClrMapping/>
  </p:clrMapOvr>
  <p:transition advClick="0">
    <p:cover dir="r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指令指针</a:t>
            </a:r>
            <a:r>
              <a:rPr lang="en-US" altLang="zh-CN"/>
              <a:t>IP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3962400"/>
          </a:xfrm>
        </p:spPr>
        <p:txBody>
          <a:bodyPr/>
          <a:lstStyle/>
          <a:p>
            <a:pPr eaLnBrk="1" hangingPunct="1"/>
            <a:r>
              <a:rPr lang="zh-CN" altLang="en-US" sz="3200"/>
              <a:t>指令指针寄存器</a:t>
            </a:r>
            <a:r>
              <a:rPr lang="en-US" altLang="zh-CN" sz="3200"/>
              <a:t>IP</a:t>
            </a:r>
            <a:r>
              <a:rPr lang="zh-CN" altLang="en-US" sz="3200"/>
              <a:t>，指示代码段中指令的偏移地址</a:t>
            </a:r>
          </a:p>
          <a:p>
            <a:pPr eaLnBrk="1" hangingPunct="1"/>
            <a:r>
              <a:rPr lang="zh-CN" altLang="en-US" sz="3200"/>
              <a:t>它与代码段寄存器</a:t>
            </a:r>
            <a:r>
              <a:rPr lang="en-US" altLang="zh-CN" sz="3200"/>
              <a:t>CS</a:t>
            </a:r>
            <a:r>
              <a:rPr lang="zh-CN" altLang="en-US" sz="3200"/>
              <a:t>联用，确定下一条指令的物理地址</a:t>
            </a:r>
          </a:p>
          <a:p>
            <a:pPr eaLnBrk="1" hangingPunct="1"/>
            <a:r>
              <a:rPr lang="zh-CN" altLang="en-US" sz="3200"/>
              <a:t>计算机通过</a:t>
            </a:r>
            <a:r>
              <a:rPr lang="en-US" altLang="zh-CN" sz="3200"/>
              <a:t>CS : IP</a:t>
            </a:r>
            <a:r>
              <a:rPr lang="zh-CN" altLang="en-US" sz="3200"/>
              <a:t>寄存器来控制指令序列的执行流程</a:t>
            </a:r>
          </a:p>
          <a:p>
            <a:pPr eaLnBrk="1" hangingPunct="1"/>
            <a:r>
              <a:rPr lang="en-US" altLang="zh-CN" sz="3200"/>
              <a:t>IP</a:t>
            </a:r>
            <a:r>
              <a:rPr lang="zh-CN" altLang="en-US" sz="3200"/>
              <a:t>寄存器是一个专用寄存器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79775AF0-8E0D-4B8F-A30E-FECA6B5CC77B}"/>
                  </a:ext>
                </a:extLst>
              </p14:cNvPr>
              <p14:cNvContentPartPr/>
              <p14:nvPr/>
            </p14:nvContentPartPr>
            <p14:xfrm>
              <a:off x="581760" y="324360"/>
              <a:ext cx="5495760" cy="380412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79775AF0-8E0D-4B8F-A30E-FECA6B5CC77B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572400" y="315000"/>
                <a:ext cx="5514480" cy="38228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674342081"/>
      </p:ext>
    </p:extLst>
  </p:cSld>
  <p:clrMapOvr>
    <a:masterClrMapping/>
  </p:clrMapOvr>
  <p:transition>
    <p:cover dir="u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0A82C804-5CDA-4F93-899D-A9C072BA68FE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X=Y+100; 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程序运行时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常数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0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在内存中（）区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9ED1EAA9-20F0-4A4C-9307-778F878C6159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wrap="non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数据段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16F451A8-2F79-4BC1-A7CF-A10E37951923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wrap="non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代码段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C70A05F1-9676-4B18-94D8-9472906A5495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wrap="non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附加段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8385DA0E-E76C-40E6-A6AD-B6C0705284AA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wrap="non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堆栈段</a:t>
            </a: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FC4872FB-3762-443B-9C2D-1299048C18BF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kumimoji="0" lang="zh-CN" altLang="en-US" sz="1600" b="1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62737C90-4E12-4164-8E87-99C338C07F54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707606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kumimoji="0" lang="zh-CN" altLang="en-US" sz="1600" b="1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BDE565CC-D728-49E2-BC0C-2FDE37679067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kumimoji="0" lang="zh-CN" altLang="en-US" sz="1600" b="1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DEC20FAB-E9DD-40CC-82C4-6CBD510F4289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kumimoji="0" lang="zh-CN" altLang="en-US" sz="1600" b="1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ADEE9E41-1A51-41AF-91F4-62BE66E6BB6E}"/>
              </a:ext>
            </a:extLst>
          </p:cNvPr>
          <p:cNvSpPr/>
          <p:nvPr>
            <p:custDataLst>
              <p:tags r:id="rId11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6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A08FB5B-74D9-42F3-9A12-41B47C956AB8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6" name="TitleBackground">
              <a:extLst>
                <a:ext uri="{FF2B5EF4-FFF2-40B4-BE49-F238E27FC236}">
                  <a16:creationId xmlns:a16="http://schemas.microsoft.com/office/drawing/2014/main" id="{1D373089-37FF-444B-9106-535D6EA3DAC7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rgbClr val="CC0000"/>
                  </a:solidFill>
                  <a:prstDash val="solid"/>
                  <a:round/>
                  <a:headEnd type="none" w="med" len="med"/>
                  <a:tailEnd type="triangle" w="med" len="med"/>
                </a14:hiddenLine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endParaRPr>
            </a:p>
          </p:txBody>
        </p:sp>
        <p:sp>
          <p:nvSpPr>
            <p:cNvPr id="17" name="ColorBlock">
              <a:extLst>
                <a:ext uri="{FF2B5EF4-FFF2-40B4-BE49-F238E27FC236}">
                  <a16:creationId xmlns:a16="http://schemas.microsoft.com/office/drawing/2014/main" id="{0264A75C-9834-46F5-B2A2-E99C52142E2C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rgbClr val="CC0000"/>
                  </a:solidFill>
                  <a:prstDash val="solid"/>
                  <a:round/>
                  <a:headEnd type="none" w="med" len="med"/>
                  <a:tailEnd type="triangle" w="med" len="med"/>
                </a14:hiddenLine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endParaRPr>
            </a:p>
          </p:txBody>
        </p:sp>
        <p:sp>
          <p:nvSpPr>
            <p:cNvPr id="18" name="TypeText">
              <a:extLst>
                <a:ext uri="{FF2B5EF4-FFF2-40B4-BE49-F238E27FC236}">
                  <a16:creationId xmlns:a16="http://schemas.microsoft.com/office/drawing/2014/main" id="{AFB8AC97-1B76-4FA7-8131-32F0AC346F21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  <a:endPara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  <p:sp>
          <p:nvSpPr>
            <p:cNvPr id="19" name="TipText">
              <a:extLst>
                <a:ext uri="{FF2B5EF4-FFF2-40B4-BE49-F238E27FC236}">
                  <a16:creationId xmlns:a16="http://schemas.microsoft.com/office/drawing/2014/main" id="{217A8E6F-269C-46F3-AE7E-0EC9730967FD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  <a:endParaRPr lang="zh-CN" altLang="en-US" sz="2000" dirty="0">
                <a:solidFill>
                  <a:srgbClr val="80808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81CA196A-A150-4C60-B62D-3CF46C3A59D4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51771102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3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CN" sz="4800" dirty="0">
                <a:solidFill>
                  <a:srgbClr val="FF0000"/>
                </a:solidFill>
              </a:rPr>
              <a:t>3.2  </a:t>
            </a:r>
            <a:r>
              <a:rPr lang="zh-CN" altLang="en-US" sz="4800" dirty="0">
                <a:solidFill>
                  <a:srgbClr val="FF0000"/>
                </a:solidFill>
              </a:rPr>
              <a:t>标志寄存器</a:t>
            </a:r>
          </a:p>
        </p:txBody>
      </p:sp>
      <p:sp>
        <p:nvSpPr>
          <p:cNvPr id="17411" name="Rectangle 31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2895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3600" dirty="0"/>
              <a:t>标志（</a:t>
            </a:r>
            <a:r>
              <a:rPr lang="en-US" altLang="zh-CN" sz="3600" dirty="0"/>
              <a:t>Flag</a:t>
            </a:r>
            <a:r>
              <a:rPr lang="zh-CN" altLang="en-US" sz="3600" dirty="0"/>
              <a:t>）用于反映指令执行结果或控制指令执行形式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3600" dirty="0"/>
              <a:t>8086</a:t>
            </a:r>
            <a:r>
              <a:rPr lang="zh-CN" altLang="en-US" sz="3600" dirty="0"/>
              <a:t>处理器的各种标志形成了一个</a:t>
            </a:r>
            <a:r>
              <a:rPr lang="en-US" altLang="zh-CN" sz="3600" dirty="0"/>
              <a:t>16</a:t>
            </a:r>
            <a:r>
              <a:rPr lang="zh-CN" altLang="en-US" sz="3600" dirty="0"/>
              <a:t>位的标志寄存器</a:t>
            </a:r>
            <a:r>
              <a:rPr lang="en-US" altLang="zh-CN" sz="3600" dirty="0"/>
              <a:t>FLAGS</a:t>
            </a:r>
            <a:r>
              <a:rPr lang="zh-CN" altLang="en-US" sz="3600" dirty="0"/>
              <a:t>（程序状态字</a:t>
            </a:r>
            <a:r>
              <a:rPr lang="en-US" altLang="zh-CN" sz="3600" dirty="0"/>
              <a:t>PSW</a:t>
            </a:r>
            <a:r>
              <a:rPr lang="zh-CN" altLang="en-US" sz="3600" dirty="0"/>
              <a:t>寄存器</a:t>
            </a:r>
            <a:r>
              <a:rPr lang="zh-CN" altLang="zh-CN" sz="3600" dirty="0"/>
              <a:t>）</a:t>
            </a:r>
            <a:endParaRPr lang="zh-CN" altLang="en-US" sz="3600" dirty="0"/>
          </a:p>
        </p:txBody>
      </p:sp>
      <p:grpSp>
        <p:nvGrpSpPr>
          <p:cNvPr id="17412" name="Group 33"/>
          <p:cNvGrpSpPr>
            <a:grpSpLocks/>
          </p:cNvGrpSpPr>
          <p:nvPr/>
        </p:nvGrpSpPr>
        <p:grpSpPr bwMode="auto">
          <a:xfrm>
            <a:off x="76200" y="5562600"/>
            <a:ext cx="8991600" cy="882650"/>
            <a:chOff x="96" y="2976"/>
            <a:chExt cx="5664" cy="556"/>
          </a:xfrm>
        </p:grpSpPr>
        <p:sp>
          <p:nvSpPr>
            <p:cNvPr id="17414" name="Text Box 4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905" y="3226"/>
              <a:ext cx="405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0">
                  <a:solidFill>
                    <a:schemeClr val="bg2"/>
                  </a:solidFill>
                  <a:latin typeface="Times New Roman" panose="02020603050405020304" pitchFamily="18" charset="0"/>
                </a:rPr>
                <a:t>OF</a:t>
              </a:r>
            </a:p>
          </p:txBody>
        </p:sp>
        <p:sp>
          <p:nvSpPr>
            <p:cNvPr id="17415" name="Text Box 5"/>
            <p:cNvSpPr txBox="1">
              <a:spLocks noChangeArrowheads="1"/>
            </p:cNvSpPr>
            <p:nvPr/>
          </p:nvSpPr>
          <p:spPr bwMode="auto">
            <a:xfrm>
              <a:off x="905" y="2976"/>
              <a:ext cx="4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11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16" name="Text Box 6"/>
            <p:cNvSpPr txBox="1">
              <a:spLocks noChangeArrowheads="1"/>
            </p:cNvSpPr>
            <p:nvPr/>
          </p:nvSpPr>
          <p:spPr bwMode="auto">
            <a:xfrm>
              <a:off x="96" y="3226"/>
              <a:ext cx="809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17" name="Text Box 7"/>
            <p:cNvSpPr txBox="1">
              <a:spLocks noChangeArrowheads="1"/>
            </p:cNvSpPr>
            <p:nvPr/>
          </p:nvSpPr>
          <p:spPr bwMode="auto">
            <a:xfrm>
              <a:off x="96" y="2976"/>
              <a:ext cx="80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15      12</a:t>
              </a:r>
              <a:endParaRPr lang="en-US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18" name="Text Box 8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310" y="3226"/>
              <a:ext cx="404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0">
                  <a:solidFill>
                    <a:schemeClr val="bg2"/>
                  </a:solidFill>
                  <a:latin typeface="Times New Roman" panose="02020603050405020304" pitchFamily="18" charset="0"/>
                </a:rPr>
                <a:t>DF</a:t>
              </a:r>
            </a:p>
          </p:txBody>
        </p:sp>
        <p:sp>
          <p:nvSpPr>
            <p:cNvPr id="17419" name="Text Box 9"/>
            <p:cNvSpPr txBox="1">
              <a:spLocks noChangeArrowheads="1"/>
            </p:cNvSpPr>
            <p:nvPr/>
          </p:nvSpPr>
          <p:spPr bwMode="auto">
            <a:xfrm>
              <a:off x="1310" y="2976"/>
              <a:ext cx="4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10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20" name="Text Box 10"/>
            <p:cNvSpPr txBox="1">
              <a:spLocks noChangeArrowheads="1"/>
            </p:cNvSpPr>
            <p:nvPr/>
          </p:nvSpPr>
          <p:spPr bwMode="auto">
            <a:xfrm>
              <a:off x="1714" y="3226"/>
              <a:ext cx="405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0">
                  <a:solidFill>
                    <a:schemeClr val="bg2"/>
                  </a:solidFill>
                  <a:latin typeface="Times New Roman" panose="02020603050405020304" pitchFamily="18" charset="0"/>
                </a:rPr>
                <a:t>IF</a:t>
              </a:r>
              <a:endParaRPr lang="en-US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21" name="Text Box 11"/>
            <p:cNvSpPr txBox="1">
              <a:spLocks noChangeArrowheads="1"/>
            </p:cNvSpPr>
            <p:nvPr/>
          </p:nvSpPr>
          <p:spPr bwMode="auto">
            <a:xfrm>
              <a:off x="1714" y="2976"/>
              <a:ext cx="4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9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22" name="Text Box 12">
              <a:hlinkClick r:id="rId4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2119" y="3226"/>
              <a:ext cx="404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0">
                  <a:solidFill>
                    <a:schemeClr val="bg2"/>
                  </a:solidFill>
                  <a:latin typeface="Times New Roman" panose="02020603050405020304" pitchFamily="18" charset="0"/>
                </a:rPr>
                <a:t>TF</a:t>
              </a:r>
            </a:p>
          </p:txBody>
        </p:sp>
        <p:sp>
          <p:nvSpPr>
            <p:cNvPr id="17423" name="Text Box 13"/>
            <p:cNvSpPr txBox="1">
              <a:spLocks noChangeArrowheads="1"/>
            </p:cNvSpPr>
            <p:nvPr/>
          </p:nvSpPr>
          <p:spPr bwMode="auto">
            <a:xfrm>
              <a:off x="2119" y="2976"/>
              <a:ext cx="4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8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24" name="Text Box 14">
              <a:hlinkClick r:id="rId5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2523" y="3226"/>
              <a:ext cx="405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0">
                  <a:solidFill>
                    <a:schemeClr val="bg2"/>
                  </a:solidFill>
                  <a:latin typeface="Times New Roman" panose="02020603050405020304" pitchFamily="18" charset="0"/>
                </a:rPr>
                <a:t>SF</a:t>
              </a:r>
              <a:endParaRPr lang="en-US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25" name="Text Box 15"/>
            <p:cNvSpPr txBox="1">
              <a:spLocks noChangeArrowheads="1"/>
            </p:cNvSpPr>
            <p:nvPr/>
          </p:nvSpPr>
          <p:spPr bwMode="auto">
            <a:xfrm>
              <a:off x="2523" y="2976"/>
              <a:ext cx="4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7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26" name="Text Box 16">
              <a:hlinkClick r:id="rId6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2928" y="3226"/>
              <a:ext cx="405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0">
                  <a:solidFill>
                    <a:schemeClr val="bg2"/>
                  </a:solidFill>
                  <a:latin typeface="Times New Roman" panose="02020603050405020304" pitchFamily="18" charset="0"/>
                </a:rPr>
                <a:t>ZF</a:t>
              </a:r>
              <a:endParaRPr lang="en-US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27" name="Text Box 17"/>
            <p:cNvSpPr txBox="1">
              <a:spLocks noChangeArrowheads="1"/>
            </p:cNvSpPr>
            <p:nvPr/>
          </p:nvSpPr>
          <p:spPr bwMode="auto">
            <a:xfrm>
              <a:off x="2928" y="2976"/>
              <a:ext cx="4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6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28" name="Text Box 18"/>
            <p:cNvSpPr txBox="1">
              <a:spLocks noChangeArrowheads="1"/>
            </p:cNvSpPr>
            <p:nvPr/>
          </p:nvSpPr>
          <p:spPr bwMode="auto">
            <a:xfrm>
              <a:off x="3333" y="3226"/>
              <a:ext cx="404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29" name="Text Box 19"/>
            <p:cNvSpPr txBox="1">
              <a:spLocks noChangeArrowheads="1"/>
            </p:cNvSpPr>
            <p:nvPr/>
          </p:nvSpPr>
          <p:spPr bwMode="auto">
            <a:xfrm>
              <a:off x="3333" y="2976"/>
              <a:ext cx="4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5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0" name="Text Box 20">
              <a:hlinkClick r:id="rId7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3737" y="3226"/>
              <a:ext cx="405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0">
                  <a:solidFill>
                    <a:schemeClr val="bg2"/>
                  </a:solidFill>
                  <a:latin typeface="Times New Roman" panose="02020603050405020304" pitchFamily="18" charset="0"/>
                </a:rPr>
                <a:t>AF</a:t>
              </a:r>
              <a:endParaRPr lang="en-US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1" name="Text Box 21"/>
            <p:cNvSpPr txBox="1">
              <a:spLocks noChangeArrowheads="1"/>
            </p:cNvSpPr>
            <p:nvPr/>
          </p:nvSpPr>
          <p:spPr bwMode="auto">
            <a:xfrm>
              <a:off x="3737" y="2976"/>
              <a:ext cx="4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4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2" name="Text Box 22"/>
            <p:cNvSpPr txBox="1">
              <a:spLocks noChangeArrowheads="1"/>
            </p:cNvSpPr>
            <p:nvPr/>
          </p:nvSpPr>
          <p:spPr bwMode="auto">
            <a:xfrm>
              <a:off x="4142" y="3226"/>
              <a:ext cx="404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3" name="Text Box 23"/>
            <p:cNvSpPr txBox="1">
              <a:spLocks noChangeArrowheads="1"/>
            </p:cNvSpPr>
            <p:nvPr/>
          </p:nvSpPr>
          <p:spPr bwMode="auto">
            <a:xfrm>
              <a:off x="4142" y="2976"/>
              <a:ext cx="4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3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4" name="Text Box 24">
              <a:hlinkClick r:id="rId8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546" y="3226"/>
              <a:ext cx="405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0">
                  <a:solidFill>
                    <a:schemeClr val="bg2"/>
                  </a:solidFill>
                  <a:latin typeface="Times New Roman" panose="02020603050405020304" pitchFamily="18" charset="0"/>
                </a:rPr>
                <a:t>PF</a:t>
              </a:r>
              <a:endParaRPr lang="en-US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5" name="Text Box 25"/>
            <p:cNvSpPr txBox="1">
              <a:spLocks noChangeArrowheads="1"/>
            </p:cNvSpPr>
            <p:nvPr/>
          </p:nvSpPr>
          <p:spPr bwMode="auto">
            <a:xfrm>
              <a:off x="4546" y="2976"/>
              <a:ext cx="4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2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6" name="Text Box 26"/>
            <p:cNvSpPr txBox="1">
              <a:spLocks noChangeArrowheads="1"/>
            </p:cNvSpPr>
            <p:nvPr/>
          </p:nvSpPr>
          <p:spPr bwMode="auto">
            <a:xfrm>
              <a:off x="4951" y="3226"/>
              <a:ext cx="404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7" name="Text Box 27"/>
            <p:cNvSpPr txBox="1">
              <a:spLocks noChangeArrowheads="1"/>
            </p:cNvSpPr>
            <p:nvPr/>
          </p:nvSpPr>
          <p:spPr bwMode="auto">
            <a:xfrm>
              <a:off x="4951" y="2976"/>
              <a:ext cx="4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1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8" name="Text Box 28">
              <a:hlinkClick r:id="rId9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5355" y="3226"/>
              <a:ext cx="405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0">
                  <a:solidFill>
                    <a:schemeClr val="bg2"/>
                  </a:solidFill>
                  <a:latin typeface="Times New Roman" panose="02020603050405020304" pitchFamily="18" charset="0"/>
                </a:rPr>
                <a:t>CF</a:t>
              </a:r>
              <a:endParaRPr lang="en-US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9" name="Text Box 29"/>
            <p:cNvSpPr txBox="1">
              <a:spLocks noChangeArrowheads="1"/>
            </p:cNvSpPr>
            <p:nvPr/>
          </p:nvSpPr>
          <p:spPr bwMode="auto">
            <a:xfrm>
              <a:off x="5355" y="2976"/>
              <a:ext cx="4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0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91171" name="AutoShape 35" descr="画布"/>
          <p:cNvSpPr>
            <a:spLocks noChangeArrowheads="1"/>
          </p:cNvSpPr>
          <p:nvPr/>
        </p:nvSpPr>
        <p:spPr bwMode="auto">
          <a:xfrm>
            <a:off x="1295400" y="4419600"/>
            <a:ext cx="6553200" cy="914400"/>
          </a:xfrm>
          <a:prstGeom prst="roundRect">
            <a:avLst>
              <a:gd name="adj" fmla="val 16667"/>
            </a:avLst>
          </a:prstGeom>
          <a:blipFill dpi="0" rotWithShape="0">
            <a:blip r:embed="rId10"/>
            <a:srcRect/>
            <a:tile tx="0" ty="0" sx="100000" sy="100000" flip="none" algn="tl"/>
          </a:blipFill>
          <a:ln w="952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Blip>
                <a:blip r:embed="rId11"/>
              </a:buBlip>
            </a:pPr>
            <a:r>
              <a:rPr lang="en-US" altLang="zh-CN" sz="3200" i="0">
                <a:solidFill>
                  <a:schemeClr val="accent2"/>
                </a:solidFill>
              </a:rPr>
              <a:t> </a:t>
            </a:r>
            <a:r>
              <a:rPr lang="zh-CN" altLang="en-US" sz="3200" i="0">
                <a:solidFill>
                  <a:schemeClr val="accent2"/>
                </a:solidFill>
              </a:rPr>
              <a:t>程序设计需要利用标志的状态</a:t>
            </a:r>
          </a:p>
        </p:txBody>
      </p:sp>
    </p:spTree>
    <p:extLst>
      <p:ext uri="{BB962C8B-B14F-4D97-AF65-F5344CB8AC3E}">
        <p14:creationId xmlns:p14="http://schemas.microsoft.com/office/powerpoint/2010/main" val="2921825835"/>
      </p:ext>
    </p:extLst>
  </p:cSld>
  <p:clrMapOvr>
    <a:masterClrMapping/>
  </p:clrMapOvr>
  <p:transition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" fill="hold"/>
                                        <p:tgtEl>
                                          <p:spTgt spid="911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" fill="hold"/>
                                        <p:tgtEl>
                                          <p:spTgt spid="911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" fill="hold"/>
                                        <p:tgtEl>
                                          <p:spTgt spid="911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911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71" grpId="0" animBg="1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标志的分类</a:t>
            </a:r>
          </a:p>
        </p:txBody>
      </p:sp>
      <p:sp>
        <p:nvSpPr>
          <p:cNvPr id="1843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3200" dirty="0"/>
              <a:t>状态标志－－用来记录程序运行结果的状态信息，许多指令的执行都将相应地设置它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4000" dirty="0">
                <a:solidFill>
                  <a:schemeClr val="bg2"/>
                </a:solidFill>
              </a:rPr>
              <a:t>CF  ZF  SF  PF  OF  AF</a:t>
            </a:r>
          </a:p>
          <a:p>
            <a:pPr eaLnBrk="1" hangingPunct="1"/>
            <a:r>
              <a:rPr lang="zh-CN" altLang="en-US" sz="3200" dirty="0"/>
              <a:t>控制标志－－可由程序根据需要用指令设置，用于控制处理器执行指令的方式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4000" dirty="0">
                <a:solidFill>
                  <a:schemeClr val="bg2"/>
                </a:solidFill>
              </a:rPr>
              <a:t>DF   IF   TF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FF9C1638-FFAB-4BC2-8EF7-525C31330DEB}"/>
                  </a:ext>
                </a:extLst>
              </p14:cNvPr>
              <p14:cNvContentPartPr/>
              <p14:nvPr/>
            </p14:nvContentPartPr>
            <p14:xfrm>
              <a:off x="761040" y="2248560"/>
              <a:ext cx="4891320" cy="124236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FF9C1638-FFAB-4BC2-8EF7-525C31330DEB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751680" y="2239200"/>
                <a:ext cx="4910040" cy="12610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421977787"/>
      </p:ext>
    </p:extLst>
  </p:cSld>
  <p:clrMapOvr>
    <a:masterClrMapping/>
  </p:clrMapOvr>
  <p:transition>
    <p:cover dir="lu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进位标志</a:t>
            </a:r>
            <a:r>
              <a:rPr lang="en-US" altLang="zh-CN" dirty="0">
                <a:solidFill>
                  <a:srgbClr val="FF0000"/>
                </a:solidFill>
              </a:rPr>
              <a:t>CF</a:t>
            </a:r>
            <a:r>
              <a:rPr lang="zh-CN" altLang="en-US" sz="2800" b="1" dirty="0">
                <a:solidFill>
                  <a:srgbClr val="FF0000"/>
                </a:solidFill>
              </a:rPr>
              <a:t>（</a:t>
            </a:r>
            <a:r>
              <a:rPr lang="en-US" altLang="zh-CN" sz="2800" b="1" dirty="0">
                <a:solidFill>
                  <a:srgbClr val="FF0000"/>
                </a:solidFill>
              </a:rPr>
              <a:t>Carry Flag</a:t>
            </a:r>
            <a:r>
              <a:rPr lang="zh-CN" altLang="en-US" sz="2800" b="1" dirty="0">
                <a:solidFill>
                  <a:srgbClr val="FF0000"/>
                </a:solidFill>
              </a:rPr>
              <a:t>）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90600" y="1524000"/>
            <a:ext cx="7391400" cy="1676400"/>
          </a:xfrm>
        </p:spPr>
        <p:txBody>
          <a:bodyPr/>
          <a:lstStyle/>
          <a:p>
            <a:pPr eaLnBrk="1" hangingPunct="1"/>
            <a:r>
              <a:rPr lang="zh-CN" altLang="en-US" sz="3200"/>
              <a:t>当运算结果的最高有效位有进位（加法）或借位（减法）时，进位标志置</a:t>
            </a:r>
            <a:r>
              <a:rPr lang="en-US" altLang="zh-CN" sz="3200"/>
              <a:t>1</a:t>
            </a:r>
            <a:r>
              <a:rPr lang="zh-CN" altLang="en-US" sz="3200"/>
              <a:t>，即</a:t>
            </a:r>
            <a:r>
              <a:rPr lang="en-US" altLang="zh-CN" sz="3200"/>
              <a:t>CF = 1</a:t>
            </a:r>
            <a:r>
              <a:rPr lang="zh-CN" altLang="en-US" sz="3200"/>
              <a:t>；否则</a:t>
            </a:r>
            <a:r>
              <a:rPr lang="en-US" altLang="zh-CN" sz="3200"/>
              <a:t>CF = 0</a:t>
            </a:r>
            <a:r>
              <a:rPr lang="zh-CN" altLang="en-US" sz="3200"/>
              <a:t>。</a:t>
            </a:r>
          </a:p>
        </p:txBody>
      </p:sp>
      <p:sp>
        <p:nvSpPr>
          <p:cNvPr id="9318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09600" y="4038600"/>
            <a:ext cx="8001000" cy="1371600"/>
          </a:xfrm>
        </p:spPr>
        <p:txBody>
          <a:bodyPr/>
          <a:lstStyle/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3200">
                <a:solidFill>
                  <a:srgbClr val="0000CC"/>
                </a:solidFill>
              </a:rPr>
              <a:t>3AH + 7CH</a:t>
            </a:r>
            <a:r>
              <a:rPr lang="zh-CN" altLang="en-US" sz="3200">
                <a:solidFill>
                  <a:srgbClr val="0000CC"/>
                </a:solidFill>
              </a:rPr>
              <a:t>＝</a:t>
            </a:r>
            <a:r>
              <a:rPr lang="en-US" altLang="zh-CN" sz="3200">
                <a:solidFill>
                  <a:srgbClr val="0000CC"/>
                </a:solidFill>
              </a:rPr>
              <a:t>B6H</a:t>
            </a:r>
            <a:r>
              <a:rPr lang="zh-CN" altLang="en-US" sz="3200">
                <a:solidFill>
                  <a:srgbClr val="0000CC"/>
                </a:solidFill>
              </a:rPr>
              <a:t>，没有进位：</a:t>
            </a:r>
            <a:r>
              <a:rPr lang="en-US" altLang="zh-CN" sz="3200">
                <a:solidFill>
                  <a:srgbClr val="0000CC"/>
                </a:solidFill>
              </a:rPr>
              <a:t>CF = 0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3200">
                <a:solidFill>
                  <a:srgbClr val="0000CC"/>
                </a:solidFill>
              </a:rPr>
              <a:t>AAH + 7CH</a:t>
            </a:r>
            <a:r>
              <a:rPr lang="zh-CN" altLang="en-US" sz="3200">
                <a:solidFill>
                  <a:srgbClr val="0000CC"/>
                </a:solidFill>
              </a:rPr>
              <a:t>＝（</a:t>
            </a:r>
            <a:r>
              <a:rPr lang="en-US" altLang="zh-CN" sz="3200">
                <a:solidFill>
                  <a:srgbClr val="0000CC"/>
                </a:solidFill>
              </a:rPr>
              <a:t>1</a:t>
            </a:r>
            <a:r>
              <a:rPr lang="zh-CN" altLang="en-US" sz="3200">
                <a:solidFill>
                  <a:srgbClr val="0000CC"/>
                </a:solidFill>
              </a:rPr>
              <a:t>）</a:t>
            </a:r>
            <a:r>
              <a:rPr lang="en-US" altLang="zh-CN" sz="3200">
                <a:solidFill>
                  <a:srgbClr val="0000CC"/>
                </a:solidFill>
              </a:rPr>
              <a:t>26H</a:t>
            </a:r>
            <a:r>
              <a:rPr lang="zh-CN" altLang="en-US" sz="3200">
                <a:solidFill>
                  <a:srgbClr val="0000CC"/>
                </a:solidFill>
              </a:rPr>
              <a:t>，有进位：</a:t>
            </a:r>
            <a:r>
              <a:rPr lang="en-US" altLang="zh-CN" sz="3200">
                <a:solidFill>
                  <a:srgbClr val="0000CC"/>
                </a:solidFill>
              </a:rPr>
              <a:t>CF = 1</a:t>
            </a:r>
            <a:endParaRPr lang="en-US" altLang="zh-CN" sz="3600"/>
          </a:p>
        </p:txBody>
      </p:sp>
      <p:pic>
        <p:nvPicPr>
          <p:cNvPr id="93192" name="Picture 8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3611563"/>
            <a:ext cx="8675687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00327117"/>
      </p:ext>
    </p:extLst>
  </p:cSld>
  <p:clrMapOvr>
    <a:masterClrMapping/>
  </p:clrMapOvr>
  <p:transition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3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31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31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8" grpId="0" build="p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的机器级表示</a:t>
            </a:r>
            <a:r>
              <a:rPr lang="en-US" altLang="zh-CN" dirty="0"/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 </a:t>
            </a:r>
            <a:r>
              <a:rPr lang="en-US" dirty="0"/>
              <a:t>: </a:t>
            </a:r>
            <a:r>
              <a:rPr lang="zh-CN" altLang="en-US" dirty="0"/>
              <a:t>基础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el CPU</a:t>
            </a:r>
            <a:r>
              <a:rPr lang="zh-CN" altLang="en-US" dirty="0"/>
              <a:t>及架构的发展史</a:t>
            </a:r>
            <a:endParaRPr lang="en-US" altLang="zh-CN" dirty="0"/>
          </a:p>
          <a:p>
            <a:r>
              <a:rPr lang="en-US" altLang="zh-CN" dirty="0"/>
              <a:t>8086/8088CPU</a:t>
            </a:r>
            <a:r>
              <a:rPr lang="zh-CN" altLang="en-US" dirty="0"/>
              <a:t>结构与指令系统</a:t>
            </a:r>
            <a:endParaRPr lang="en-US" altLang="zh-CN" dirty="0"/>
          </a:p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IA32/X64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处理器体系结构</a:t>
            </a:r>
            <a:endParaRPr lang="en-US" altLang="zh-CN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汇编语言</a:t>
            </a:r>
            <a:endParaRPr lang="en-US" altLang="zh-CN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Linux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汇编程序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零标志</a:t>
            </a:r>
            <a:r>
              <a:rPr lang="en-US" altLang="zh-CN" dirty="0">
                <a:solidFill>
                  <a:srgbClr val="FF0000"/>
                </a:solidFill>
              </a:rPr>
              <a:t>ZF</a:t>
            </a:r>
            <a:r>
              <a:rPr lang="zh-CN" altLang="en-US" sz="2800" b="1" dirty="0">
                <a:solidFill>
                  <a:srgbClr val="FF0000"/>
                </a:solidFill>
              </a:rPr>
              <a:t>（</a:t>
            </a:r>
            <a:r>
              <a:rPr lang="en-US" altLang="zh-CN" sz="2800" b="1" dirty="0">
                <a:solidFill>
                  <a:srgbClr val="FF0000"/>
                </a:solidFill>
              </a:rPr>
              <a:t>Zero Flag</a:t>
            </a:r>
            <a:r>
              <a:rPr lang="zh-CN" altLang="en-US" sz="2800" b="1" dirty="0">
                <a:solidFill>
                  <a:srgbClr val="FF0000"/>
                </a:solidFill>
              </a:rPr>
              <a:t>）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6924675" cy="1524000"/>
          </a:xfrm>
        </p:spPr>
        <p:txBody>
          <a:bodyPr/>
          <a:lstStyle/>
          <a:p>
            <a:pPr marL="0" indent="390525" eaLnBrk="1" hangingPunct="1"/>
            <a:r>
              <a:rPr lang="zh-CN" altLang="en-US"/>
              <a:t>若运算结果为</a:t>
            </a:r>
            <a:r>
              <a:rPr lang="en-US" altLang="zh-CN"/>
              <a:t>0</a:t>
            </a:r>
            <a:r>
              <a:rPr lang="zh-CN" altLang="en-US"/>
              <a:t>，则</a:t>
            </a:r>
            <a:r>
              <a:rPr lang="en-US" altLang="zh-CN"/>
              <a:t>ZF = 1</a:t>
            </a:r>
            <a:r>
              <a:rPr lang="zh-CN" altLang="en-US"/>
              <a:t>；</a:t>
            </a:r>
          </a:p>
          <a:p>
            <a:pPr marL="0" indent="390525" eaLnBrk="1" hangingPunct="1">
              <a:buFont typeface="Wingdings" panose="05000000000000000000" pitchFamily="2" charset="2"/>
              <a:buNone/>
            </a:pPr>
            <a:r>
              <a:rPr lang="zh-CN" altLang="en-US"/>
              <a:t>否则</a:t>
            </a:r>
            <a:r>
              <a:rPr lang="en-US" altLang="zh-CN"/>
              <a:t>ZF = 0</a:t>
            </a:r>
            <a:endParaRPr lang="en-US" altLang="zh-CN">
              <a:solidFill>
                <a:srgbClr val="0000CC"/>
              </a:solidFill>
            </a:endParaRPr>
          </a:p>
        </p:txBody>
      </p:sp>
      <p:pic>
        <p:nvPicPr>
          <p:cNvPr id="94213" name="Picture 5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3611563"/>
            <a:ext cx="8675687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214" name="Rectangle 6"/>
          <p:cNvSpPr>
            <a:spLocks noChangeArrowheads="1"/>
          </p:cNvSpPr>
          <p:nvPr/>
        </p:nvSpPr>
        <p:spPr bwMode="auto">
          <a:xfrm>
            <a:off x="228600" y="4114800"/>
            <a:ext cx="86868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390525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3200" i="0">
                <a:solidFill>
                  <a:srgbClr val="0000CC"/>
                </a:solidFill>
              </a:rPr>
              <a:t>3AH + 7CH</a:t>
            </a:r>
            <a:r>
              <a:rPr lang="zh-CN" altLang="en-US" sz="3200" i="0">
                <a:solidFill>
                  <a:srgbClr val="0000CC"/>
                </a:solidFill>
              </a:rPr>
              <a:t>＝</a:t>
            </a:r>
            <a:r>
              <a:rPr lang="en-US" altLang="zh-CN" sz="3200" i="0">
                <a:solidFill>
                  <a:srgbClr val="0000CC"/>
                </a:solidFill>
              </a:rPr>
              <a:t>B6H</a:t>
            </a:r>
            <a:r>
              <a:rPr lang="zh-CN" altLang="en-US" sz="3200" i="0">
                <a:solidFill>
                  <a:srgbClr val="0000CC"/>
                </a:solidFill>
              </a:rPr>
              <a:t>，结果不是零：</a:t>
            </a:r>
            <a:r>
              <a:rPr lang="en-US" altLang="zh-CN" sz="3200" i="0">
                <a:solidFill>
                  <a:srgbClr val="0000CC"/>
                </a:solidFill>
              </a:rPr>
              <a:t>ZF = 0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3200" i="0">
                <a:solidFill>
                  <a:srgbClr val="0000CC"/>
                </a:solidFill>
              </a:rPr>
              <a:t>84H + 7CH</a:t>
            </a:r>
            <a:r>
              <a:rPr lang="zh-CN" altLang="en-US" sz="3200" i="0">
                <a:solidFill>
                  <a:srgbClr val="0000CC"/>
                </a:solidFill>
              </a:rPr>
              <a:t>＝（</a:t>
            </a:r>
            <a:r>
              <a:rPr lang="en-US" altLang="zh-CN" sz="3200" i="0">
                <a:solidFill>
                  <a:srgbClr val="0000CC"/>
                </a:solidFill>
              </a:rPr>
              <a:t>1</a:t>
            </a:r>
            <a:r>
              <a:rPr lang="zh-CN" altLang="en-US" sz="3200" i="0">
                <a:solidFill>
                  <a:srgbClr val="0000CC"/>
                </a:solidFill>
              </a:rPr>
              <a:t>）</a:t>
            </a:r>
            <a:r>
              <a:rPr lang="en-US" altLang="zh-CN" sz="3200" i="0">
                <a:solidFill>
                  <a:srgbClr val="0000CC"/>
                </a:solidFill>
              </a:rPr>
              <a:t>00H</a:t>
            </a:r>
            <a:r>
              <a:rPr lang="zh-CN" altLang="en-US" sz="3200" i="0">
                <a:solidFill>
                  <a:srgbClr val="0000CC"/>
                </a:solidFill>
              </a:rPr>
              <a:t>，结果是零：</a:t>
            </a:r>
            <a:r>
              <a:rPr lang="en-US" altLang="zh-CN" sz="3200" i="0">
                <a:solidFill>
                  <a:srgbClr val="0000CC"/>
                </a:solidFill>
              </a:rPr>
              <a:t>ZF = 1</a:t>
            </a:r>
          </a:p>
        </p:txBody>
      </p:sp>
      <p:sp>
        <p:nvSpPr>
          <p:cNvPr id="94215" name="AutoShape 7" descr="画布"/>
          <p:cNvSpPr>
            <a:spLocks noChangeArrowheads="1"/>
          </p:cNvSpPr>
          <p:nvPr/>
        </p:nvSpPr>
        <p:spPr bwMode="auto">
          <a:xfrm>
            <a:off x="1371600" y="2895600"/>
            <a:ext cx="5943600" cy="914400"/>
          </a:xfrm>
          <a:prstGeom prst="roundRect">
            <a:avLst>
              <a:gd name="adj" fmla="val 16667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Blip>
                <a:blip r:embed="rId4"/>
              </a:buBlip>
            </a:pPr>
            <a:r>
              <a:rPr lang="en-US" altLang="zh-CN" sz="3200" i="0">
                <a:solidFill>
                  <a:schemeClr val="accent2"/>
                </a:solidFill>
              </a:rPr>
              <a:t> </a:t>
            </a:r>
            <a:r>
              <a:rPr lang="zh-CN" altLang="en-US" sz="3200" i="0">
                <a:solidFill>
                  <a:schemeClr val="accent2"/>
                </a:solidFill>
              </a:rPr>
              <a:t>注意：</a:t>
            </a:r>
            <a:r>
              <a:rPr lang="en-US" altLang="zh-CN" sz="3200" i="0">
                <a:solidFill>
                  <a:schemeClr val="accent2"/>
                </a:solidFill>
              </a:rPr>
              <a:t>ZF</a:t>
            </a:r>
            <a:r>
              <a:rPr lang="zh-CN" altLang="en-US" sz="3200" i="0">
                <a:solidFill>
                  <a:schemeClr val="accent2"/>
                </a:solidFill>
              </a:rPr>
              <a:t>为</a:t>
            </a:r>
            <a:r>
              <a:rPr lang="en-US" altLang="zh-CN" sz="3200" i="0">
                <a:solidFill>
                  <a:schemeClr val="accent2"/>
                </a:solidFill>
              </a:rPr>
              <a:t>1</a:t>
            </a:r>
            <a:r>
              <a:rPr lang="zh-CN" altLang="en-US" sz="3200" i="0">
                <a:solidFill>
                  <a:schemeClr val="accent2"/>
                </a:solidFill>
              </a:rPr>
              <a:t>表示的结果是</a:t>
            </a:r>
            <a:r>
              <a:rPr lang="en-US" altLang="zh-CN" sz="3200" i="0">
                <a:solidFill>
                  <a:schemeClr val="accent2"/>
                </a:solidFill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1962034268"/>
      </p:ext>
    </p:extLst>
  </p:cSld>
  <p:clrMapOvr>
    <a:masterClrMapping/>
  </p:clrMapOvr>
  <p:transition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4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42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42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300" fill="hold"/>
                                        <p:tgtEl>
                                          <p:spTgt spid="942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300" fill="hold"/>
                                        <p:tgtEl>
                                          <p:spTgt spid="942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300" fill="hold"/>
                                        <p:tgtEl>
                                          <p:spTgt spid="942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300" fill="hold"/>
                                        <p:tgtEl>
                                          <p:spTgt spid="942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4" grpId="0" build="p" autoUpdateAnimBg="0"/>
      <p:bldP spid="94215" grpId="0" animBg="1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符号标志</a:t>
            </a:r>
            <a:r>
              <a:rPr lang="en-US" altLang="zh-CN" dirty="0">
                <a:solidFill>
                  <a:srgbClr val="FF0000"/>
                </a:solidFill>
              </a:rPr>
              <a:t>SF</a:t>
            </a:r>
            <a:r>
              <a:rPr lang="zh-CN" altLang="en-US" sz="2800" b="1" dirty="0">
                <a:solidFill>
                  <a:srgbClr val="FF0000"/>
                </a:solidFill>
              </a:rPr>
              <a:t>（</a:t>
            </a:r>
            <a:r>
              <a:rPr lang="en-US" altLang="zh-CN" sz="2800" b="1" dirty="0">
                <a:solidFill>
                  <a:srgbClr val="FF0000"/>
                </a:solidFill>
              </a:rPr>
              <a:t>Sign Flag</a:t>
            </a:r>
            <a:r>
              <a:rPr lang="zh-CN" altLang="en-US" sz="2800" b="1" dirty="0">
                <a:solidFill>
                  <a:srgbClr val="FF0000"/>
                </a:solidFill>
              </a:rPr>
              <a:t>）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1371600"/>
          </a:xfrm>
        </p:spPr>
        <p:txBody>
          <a:bodyPr/>
          <a:lstStyle/>
          <a:p>
            <a:pPr eaLnBrk="1" hangingPunct="1"/>
            <a:r>
              <a:rPr lang="zh-CN" altLang="en-US"/>
              <a:t>运算结果最高位为</a:t>
            </a:r>
            <a:r>
              <a:rPr lang="en-US" altLang="zh-CN"/>
              <a:t>1</a:t>
            </a:r>
            <a:r>
              <a:rPr lang="zh-CN" altLang="en-US"/>
              <a:t>，则</a:t>
            </a:r>
            <a:r>
              <a:rPr lang="en-US" altLang="zh-CN"/>
              <a:t>SF = 1</a:t>
            </a:r>
            <a:r>
              <a:rPr lang="zh-CN" altLang="en-US"/>
              <a:t>；否则</a:t>
            </a:r>
            <a:r>
              <a:rPr lang="en-US" altLang="zh-CN"/>
              <a:t>SF = 0</a:t>
            </a:r>
          </a:p>
        </p:txBody>
      </p:sp>
      <p:pic>
        <p:nvPicPr>
          <p:cNvPr id="95236" name="Picture 4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3611563"/>
            <a:ext cx="8675687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237" name="Rectangle 5"/>
          <p:cNvSpPr>
            <a:spLocks noChangeArrowheads="1"/>
          </p:cNvSpPr>
          <p:nvPr/>
        </p:nvSpPr>
        <p:spPr bwMode="auto">
          <a:xfrm>
            <a:off x="762000" y="4419600"/>
            <a:ext cx="76962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2800" i="0">
                <a:solidFill>
                  <a:srgbClr val="0000CC"/>
                </a:solidFill>
              </a:rPr>
              <a:t>3AH + 7CH</a:t>
            </a:r>
            <a:r>
              <a:rPr lang="zh-CN" altLang="en-US" sz="2800" i="0">
                <a:solidFill>
                  <a:srgbClr val="0000CC"/>
                </a:solidFill>
              </a:rPr>
              <a:t>＝</a:t>
            </a:r>
            <a:r>
              <a:rPr lang="en-US" altLang="zh-CN" sz="2800" i="0">
                <a:solidFill>
                  <a:srgbClr val="0000CC"/>
                </a:solidFill>
              </a:rPr>
              <a:t>B6H</a:t>
            </a:r>
            <a:r>
              <a:rPr lang="zh-CN" altLang="en-US" sz="2800" i="0">
                <a:solidFill>
                  <a:srgbClr val="0000CC"/>
                </a:solidFill>
              </a:rPr>
              <a:t>，最高位</a:t>
            </a:r>
            <a:r>
              <a:rPr lang="en-US" altLang="zh-CN" sz="2800" i="0">
                <a:solidFill>
                  <a:srgbClr val="0000CC"/>
                </a:solidFill>
              </a:rPr>
              <a:t>D</a:t>
            </a:r>
            <a:r>
              <a:rPr lang="en-US" altLang="zh-CN" sz="2800" i="0" baseline="-25000">
                <a:solidFill>
                  <a:srgbClr val="0000CC"/>
                </a:solidFill>
              </a:rPr>
              <a:t>7</a:t>
            </a:r>
            <a:r>
              <a:rPr lang="zh-CN" altLang="en-US" sz="2800" i="0">
                <a:solidFill>
                  <a:srgbClr val="0000CC"/>
                </a:solidFill>
              </a:rPr>
              <a:t>＝</a:t>
            </a:r>
            <a:r>
              <a:rPr lang="en-US" altLang="zh-CN" sz="2800" i="0">
                <a:solidFill>
                  <a:srgbClr val="0000CC"/>
                </a:solidFill>
              </a:rPr>
              <a:t>1</a:t>
            </a:r>
            <a:r>
              <a:rPr lang="zh-CN" altLang="en-US" sz="2800" i="0">
                <a:solidFill>
                  <a:srgbClr val="0000CC"/>
                </a:solidFill>
              </a:rPr>
              <a:t>：</a:t>
            </a:r>
            <a:r>
              <a:rPr lang="en-US" altLang="zh-CN" sz="2800" i="0">
                <a:solidFill>
                  <a:srgbClr val="0000CC"/>
                </a:solidFill>
              </a:rPr>
              <a:t>SF = 1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2800" i="0">
                <a:solidFill>
                  <a:srgbClr val="0000CC"/>
                </a:solidFill>
              </a:rPr>
              <a:t>84H + 7CH</a:t>
            </a:r>
            <a:r>
              <a:rPr lang="zh-CN" altLang="en-US" sz="2800" i="0">
                <a:solidFill>
                  <a:srgbClr val="0000CC"/>
                </a:solidFill>
              </a:rPr>
              <a:t>＝（</a:t>
            </a:r>
            <a:r>
              <a:rPr lang="en-US" altLang="zh-CN" sz="2800" i="0">
                <a:solidFill>
                  <a:srgbClr val="0000CC"/>
                </a:solidFill>
              </a:rPr>
              <a:t>1</a:t>
            </a:r>
            <a:r>
              <a:rPr lang="zh-CN" altLang="en-US" sz="2800" i="0">
                <a:solidFill>
                  <a:srgbClr val="0000CC"/>
                </a:solidFill>
              </a:rPr>
              <a:t>）</a:t>
            </a:r>
            <a:r>
              <a:rPr lang="en-US" altLang="zh-CN" sz="2800" i="0">
                <a:solidFill>
                  <a:srgbClr val="0000CC"/>
                </a:solidFill>
              </a:rPr>
              <a:t>00H</a:t>
            </a:r>
            <a:r>
              <a:rPr lang="zh-CN" altLang="en-US" sz="2800" i="0">
                <a:solidFill>
                  <a:srgbClr val="0000CC"/>
                </a:solidFill>
              </a:rPr>
              <a:t>，最高位</a:t>
            </a:r>
            <a:r>
              <a:rPr lang="en-US" altLang="zh-CN" sz="2800" i="0">
                <a:solidFill>
                  <a:srgbClr val="0000CC"/>
                </a:solidFill>
              </a:rPr>
              <a:t>D</a:t>
            </a:r>
            <a:r>
              <a:rPr lang="en-US" altLang="zh-CN" sz="2800" i="0" baseline="-25000">
                <a:solidFill>
                  <a:srgbClr val="0000CC"/>
                </a:solidFill>
              </a:rPr>
              <a:t>7</a:t>
            </a:r>
            <a:r>
              <a:rPr lang="zh-CN" altLang="en-US" sz="2800" i="0">
                <a:solidFill>
                  <a:srgbClr val="0000CC"/>
                </a:solidFill>
              </a:rPr>
              <a:t>＝</a:t>
            </a:r>
            <a:r>
              <a:rPr lang="en-US" altLang="zh-CN" sz="2800" i="0">
                <a:solidFill>
                  <a:srgbClr val="0000CC"/>
                </a:solidFill>
              </a:rPr>
              <a:t>0</a:t>
            </a:r>
            <a:r>
              <a:rPr lang="zh-CN" altLang="en-US" sz="2800" i="0">
                <a:solidFill>
                  <a:srgbClr val="0000CC"/>
                </a:solidFill>
              </a:rPr>
              <a:t>：</a:t>
            </a:r>
            <a:r>
              <a:rPr lang="en-US" altLang="zh-CN" sz="2800" i="0">
                <a:solidFill>
                  <a:srgbClr val="0000CC"/>
                </a:solidFill>
              </a:rPr>
              <a:t>SF = 0</a:t>
            </a:r>
            <a:endParaRPr lang="en-US" altLang="zh-CN" sz="2800" i="0"/>
          </a:p>
        </p:txBody>
      </p:sp>
      <p:sp>
        <p:nvSpPr>
          <p:cNvPr id="95238" name="AutoShape 6" descr="画布"/>
          <p:cNvSpPr>
            <a:spLocks noChangeArrowheads="1"/>
          </p:cNvSpPr>
          <p:nvPr/>
        </p:nvSpPr>
        <p:spPr bwMode="auto">
          <a:xfrm>
            <a:off x="533400" y="3048000"/>
            <a:ext cx="8001000" cy="1219200"/>
          </a:xfrm>
          <a:prstGeom prst="roundRect">
            <a:avLst>
              <a:gd name="adj" fmla="val 16667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Blip>
                <a:blip r:embed="rId4"/>
              </a:buBlip>
            </a:pPr>
            <a:r>
              <a:rPr lang="en-US" altLang="zh-CN" sz="3200" i="0">
                <a:solidFill>
                  <a:schemeClr val="accent2"/>
                </a:solidFill>
              </a:rPr>
              <a:t> </a:t>
            </a:r>
            <a:r>
              <a:rPr lang="zh-CN" altLang="en-US" sz="3200" i="0">
                <a:solidFill>
                  <a:schemeClr val="accent2"/>
                </a:solidFill>
              </a:rPr>
              <a:t>有符号数据用最高有效位表示数据的符号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 i="0">
                <a:solidFill>
                  <a:schemeClr val="accent2"/>
                </a:solidFill>
              </a:rPr>
              <a:t>所以，最高有效位就是符号标志的状态</a:t>
            </a:r>
          </a:p>
        </p:txBody>
      </p:sp>
    </p:spTree>
    <p:extLst>
      <p:ext uri="{BB962C8B-B14F-4D97-AF65-F5344CB8AC3E}">
        <p14:creationId xmlns:p14="http://schemas.microsoft.com/office/powerpoint/2010/main" val="4092862422"/>
      </p:ext>
    </p:extLst>
  </p:cSld>
  <p:clrMapOvr>
    <a:masterClrMapping/>
  </p:clrMapOvr>
  <p:transition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5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52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52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300" fill="hold"/>
                                        <p:tgtEl>
                                          <p:spTgt spid="952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300" fill="hold"/>
                                        <p:tgtEl>
                                          <p:spTgt spid="952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300" fill="hold"/>
                                        <p:tgtEl>
                                          <p:spTgt spid="952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300" fill="hold"/>
                                        <p:tgtEl>
                                          <p:spTgt spid="952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7" grpId="0" build="p" autoUpdateAnimBg="0"/>
      <p:bldP spid="95238" grpId="0" animBg="1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奇偶标志</a:t>
            </a:r>
            <a:r>
              <a:rPr lang="en-US" altLang="zh-CN" dirty="0">
                <a:solidFill>
                  <a:srgbClr val="FF0000"/>
                </a:solidFill>
              </a:rPr>
              <a:t>PF</a:t>
            </a:r>
            <a:r>
              <a:rPr lang="zh-CN" altLang="en-US" sz="2800" b="1" dirty="0">
                <a:solidFill>
                  <a:srgbClr val="FF0000"/>
                </a:solidFill>
              </a:rPr>
              <a:t>（</a:t>
            </a:r>
            <a:r>
              <a:rPr lang="en-US" altLang="zh-CN" sz="2800" b="1" dirty="0">
                <a:solidFill>
                  <a:srgbClr val="FF0000"/>
                </a:solidFill>
              </a:rPr>
              <a:t>Parity Flag</a:t>
            </a:r>
            <a:r>
              <a:rPr lang="zh-CN" altLang="en-US" sz="2800" b="1" dirty="0">
                <a:solidFill>
                  <a:srgbClr val="FF0000"/>
                </a:solidFill>
              </a:rPr>
              <a:t>）</a:t>
            </a:r>
            <a:endParaRPr lang="zh-CN" altLang="en-US" sz="2800" b="1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1447800"/>
          </a:xfrm>
        </p:spPr>
        <p:txBody>
          <a:bodyPr/>
          <a:lstStyle/>
          <a:p>
            <a:pPr eaLnBrk="1" hangingPunct="1"/>
            <a:r>
              <a:rPr lang="zh-CN" altLang="en-US" sz="3200">
                <a:latin typeface="宋体" panose="02010600030101010101" pitchFamily="2" charset="-122"/>
              </a:rPr>
              <a:t>当运算结果最低字节中</a:t>
            </a:r>
            <a:r>
              <a:rPr lang="zh-CN" altLang="en-US" sz="3200">
                <a:latin typeface="Courier New" panose="02070309020205020404" pitchFamily="49" charset="0"/>
              </a:rPr>
              <a:t>“</a:t>
            </a:r>
            <a:r>
              <a:rPr lang="en-US" altLang="zh-CN" sz="3200">
                <a:latin typeface="宋体" panose="02010600030101010101" pitchFamily="2" charset="-122"/>
              </a:rPr>
              <a:t>1</a:t>
            </a:r>
            <a:r>
              <a:rPr lang="en-US" altLang="zh-CN" sz="3200">
                <a:latin typeface="Courier New" panose="02070309020205020404" pitchFamily="49" charset="0"/>
              </a:rPr>
              <a:t>”</a:t>
            </a:r>
            <a:r>
              <a:rPr lang="zh-CN" altLang="en-US" sz="3200">
                <a:latin typeface="宋体" panose="02010600030101010101" pitchFamily="2" charset="-122"/>
              </a:rPr>
              <a:t>的个数为零或偶数时，</a:t>
            </a:r>
            <a:r>
              <a:rPr lang="en-US" altLang="zh-CN" sz="3200">
                <a:latin typeface="宋体" panose="02010600030101010101" pitchFamily="2" charset="-122"/>
              </a:rPr>
              <a:t>PF = 1</a:t>
            </a:r>
            <a:r>
              <a:rPr lang="zh-CN" altLang="en-US" sz="3200">
                <a:latin typeface="宋体" panose="02010600030101010101" pitchFamily="2" charset="-122"/>
              </a:rPr>
              <a:t>；否则</a:t>
            </a:r>
            <a:r>
              <a:rPr lang="en-US" altLang="zh-CN" sz="3200">
                <a:latin typeface="宋体" panose="02010600030101010101" pitchFamily="2" charset="-122"/>
              </a:rPr>
              <a:t>PF = 0</a:t>
            </a:r>
            <a:endParaRPr lang="en-US" altLang="zh-CN" sz="3200"/>
          </a:p>
        </p:txBody>
      </p:sp>
      <p:pic>
        <p:nvPicPr>
          <p:cNvPr id="96260" name="Picture 4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3611563"/>
            <a:ext cx="8675687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6261" name="Rectangle 5"/>
          <p:cNvSpPr>
            <a:spLocks noChangeArrowheads="1"/>
          </p:cNvSpPr>
          <p:nvPr/>
        </p:nvSpPr>
        <p:spPr bwMode="auto">
          <a:xfrm>
            <a:off x="914400" y="4419600"/>
            <a:ext cx="73914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3200" i="0">
                <a:solidFill>
                  <a:srgbClr val="0000CC"/>
                </a:solidFill>
              </a:rPr>
              <a:t>3AH + 7CH</a:t>
            </a:r>
            <a:r>
              <a:rPr lang="zh-CN" altLang="en-US" sz="3200" i="0">
                <a:solidFill>
                  <a:srgbClr val="0000CC"/>
                </a:solidFill>
              </a:rPr>
              <a:t>＝</a:t>
            </a:r>
            <a:r>
              <a:rPr lang="en-US" altLang="zh-CN" sz="3200" i="0">
                <a:solidFill>
                  <a:srgbClr val="0000CC"/>
                </a:solidFill>
              </a:rPr>
              <a:t>B6H</a:t>
            </a:r>
            <a:r>
              <a:rPr lang="zh-CN" altLang="en-US" sz="3200" i="0">
                <a:solidFill>
                  <a:srgbClr val="0000CC"/>
                </a:solidFill>
              </a:rPr>
              <a:t>＝</a:t>
            </a:r>
            <a:r>
              <a:rPr lang="en-US" altLang="zh-CN" sz="3200" i="0">
                <a:solidFill>
                  <a:srgbClr val="0000CC"/>
                </a:solidFill>
              </a:rPr>
              <a:t>10110110B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3200" i="0">
                <a:solidFill>
                  <a:srgbClr val="0000CC"/>
                </a:solidFill>
              </a:rPr>
              <a:t>结果中有</a:t>
            </a:r>
            <a:r>
              <a:rPr lang="en-US" altLang="zh-CN" sz="3200" i="0">
                <a:solidFill>
                  <a:srgbClr val="0000CC"/>
                </a:solidFill>
              </a:rPr>
              <a:t>5</a:t>
            </a:r>
            <a:r>
              <a:rPr lang="zh-CN" altLang="en-US" sz="3200" i="0">
                <a:solidFill>
                  <a:srgbClr val="0000CC"/>
                </a:solidFill>
              </a:rPr>
              <a:t>个</a:t>
            </a:r>
            <a:r>
              <a:rPr lang="zh-CN" altLang="zh-CN" sz="3200" i="0">
                <a:solidFill>
                  <a:srgbClr val="0000CC"/>
                </a:solidFill>
              </a:rPr>
              <a:t>1，</a:t>
            </a:r>
            <a:r>
              <a:rPr lang="zh-CN" altLang="en-US" sz="3200" i="0">
                <a:solidFill>
                  <a:srgbClr val="0000CC"/>
                </a:solidFill>
              </a:rPr>
              <a:t>是奇数：</a:t>
            </a:r>
            <a:r>
              <a:rPr lang="en-US" altLang="zh-CN" sz="3200" i="0">
                <a:solidFill>
                  <a:srgbClr val="0000CC"/>
                </a:solidFill>
              </a:rPr>
              <a:t>PF = 0</a:t>
            </a:r>
            <a:endParaRPr lang="en-US" altLang="zh-CN" i="0"/>
          </a:p>
        </p:txBody>
      </p:sp>
      <p:sp>
        <p:nvSpPr>
          <p:cNvPr id="96262" name="AutoShape 6" descr="画布"/>
          <p:cNvSpPr>
            <a:spLocks noChangeArrowheads="1"/>
          </p:cNvSpPr>
          <p:nvPr/>
        </p:nvSpPr>
        <p:spPr bwMode="auto">
          <a:xfrm>
            <a:off x="914400" y="3048000"/>
            <a:ext cx="7467600" cy="1219200"/>
          </a:xfrm>
          <a:prstGeom prst="roundRect">
            <a:avLst>
              <a:gd name="adj" fmla="val 16667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Blip>
                <a:blip r:embed="rId4"/>
              </a:buBlip>
            </a:pPr>
            <a:r>
              <a:rPr lang="en-US" altLang="zh-CN" sz="3200" i="0">
                <a:solidFill>
                  <a:schemeClr val="accent2"/>
                </a:solidFill>
              </a:rPr>
              <a:t> PF</a:t>
            </a:r>
            <a:r>
              <a:rPr lang="zh-CN" altLang="en-US" sz="3200" i="0">
                <a:solidFill>
                  <a:schemeClr val="accent2"/>
                </a:solidFill>
              </a:rPr>
              <a:t>标志仅反映最低</a:t>
            </a:r>
            <a:r>
              <a:rPr lang="en-US" altLang="zh-CN" sz="3200" i="0">
                <a:solidFill>
                  <a:schemeClr val="accent2"/>
                </a:solidFill>
              </a:rPr>
              <a:t>8</a:t>
            </a:r>
            <a:r>
              <a:rPr lang="zh-CN" altLang="en-US" sz="3200" i="0">
                <a:solidFill>
                  <a:schemeClr val="accent2"/>
                </a:solidFill>
              </a:rPr>
              <a:t>位中“</a:t>
            </a:r>
            <a:r>
              <a:rPr lang="en-US" altLang="zh-CN" sz="3200" i="0">
                <a:solidFill>
                  <a:schemeClr val="accent2"/>
                </a:solidFill>
              </a:rPr>
              <a:t>1”</a:t>
            </a:r>
            <a:r>
              <a:rPr lang="zh-CN" altLang="en-US" sz="3200" i="0">
                <a:solidFill>
                  <a:schemeClr val="accent2"/>
                </a:solidFill>
              </a:rPr>
              <a:t>的个数是</a:t>
            </a:r>
            <a:br>
              <a:rPr lang="zh-CN" altLang="en-US" sz="3200" i="0">
                <a:solidFill>
                  <a:schemeClr val="accent2"/>
                </a:solidFill>
              </a:rPr>
            </a:br>
            <a:r>
              <a:rPr lang="zh-CN" altLang="en-US" sz="3200" i="0">
                <a:solidFill>
                  <a:schemeClr val="accent2"/>
                </a:solidFill>
              </a:rPr>
              <a:t>偶或奇，即使是进行</a:t>
            </a:r>
            <a:r>
              <a:rPr lang="en-US" altLang="zh-CN" sz="3200" i="0">
                <a:solidFill>
                  <a:schemeClr val="accent2"/>
                </a:solidFill>
              </a:rPr>
              <a:t>16</a:t>
            </a:r>
            <a:r>
              <a:rPr lang="zh-CN" altLang="en-US" sz="3200" i="0">
                <a:solidFill>
                  <a:schemeClr val="accent2"/>
                </a:solidFill>
              </a:rPr>
              <a:t>位字操作</a:t>
            </a:r>
          </a:p>
        </p:txBody>
      </p:sp>
    </p:spTree>
    <p:extLst>
      <p:ext uri="{BB962C8B-B14F-4D97-AF65-F5344CB8AC3E}">
        <p14:creationId xmlns:p14="http://schemas.microsoft.com/office/powerpoint/2010/main" val="285457201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6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6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300" fill="hold"/>
                                        <p:tgtEl>
                                          <p:spTgt spid="962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300" fill="hold"/>
                                        <p:tgtEl>
                                          <p:spTgt spid="962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300" fill="hold"/>
                                        <p:tgtEl>
                                          <p:spTgt spid="962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300" fill="hold"/>
                                        <p:tgtEl>
                                          <p:spTgt spid="962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61" grpId="0" autoUpdateAnimBg="0"/>
      <p:bldP spid="96262" grpId="0" animBg="1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溢出标志</a:t>
            </a:r>
            <a:r>
              <a:rPr lang="en-US" altLang="zh-CN" dirty="0">
                <a:solidFill>
                  <a:srgbClr val="FF0000"/>
                </a:solidFill>
              </a:rPr>
              <a:t>OF</a:t>
            </a:r>
            <a:r>
              <a:rPr lang="zh-CN" altLang="en-US" sz="2800" b="1" dirty="0">
                <a:solidFill>
                  <a:srgbClr val="FF0000"/>
                </a:solidFill>
              </a:rPr>
              <a:t>（</a:t>
            </a:r>
            <a:r>
              <a:rPr lang="en-US" altLang="zh-CN" sz="2800" b="1" dirty="0">
                <a:solidFill>
                  <a:srgbClr val="FF0000"/>
                </a:solidFill>
              </a:rPr>
              <a:t>Overflow Flag</a:t>
            </a:r>
            <a:r>
              <a:rPr lang="zh-CN" altLang="en-US" sz="2800" b="1" dirty="0">
                <a:solidFill>
                  <a:srgbClr val="FF0000"/>
                </a:solidFill>
              </a:rPr>
              <a:t>）</a:t>
            </a:r>
            <a:endParaRPr lang="zh-CN" altLang="en-US" sz="4400" b="1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1371600"/>
          </a:xfrm>
        </p:spPr>
        <p:txBody>
          <a:bodyPr/>
          <a:lstStyle/>
          <a:p>
            <a:pPr eaLnBrk="1" hangingPunct="1"/>
            <a:r>
              <a:rPr lang="zh-CN" altLang="en-US">
                <a:latin typeface="宋体" panose="02010600030101010101" pitchFamily="2" charset="-122"/>
              </a:rPr>
              <a:t>若算术运算的结果有溢出，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>
                <a:latin typeface="宋体" panose="02010600030101010101" pitchFamily="2" charset="-122"/>
              </a:rPr>
              <a:t>则</a:t>
            </a:r>
            <a:r>
              <a:rPr lang="en-US" altLang="zh-CN">
                <a:latin typeface="宋体" panose="02010600030101010101" pitchFamily="2" charset="-122"/>
              </a:rPr>
              <a:t>OF</a:t>
            </a:r>
            <a:r>
              <a:rPr lang="zh-CN" altLang="en-US">
                <a:latin typeface="宋体" panose="02010600030101010101" pitchFamily="2" charset="-122"/>
              </a:rPr>
              <a:t>＝</a:t>
            </a:r>
            <a:r>
              <a:rPr lang="en-US" altLang="zh-CN">
                <a:latin typeface="宋体" panose="02010600030101010101" pitchFamily="2" charset="-122"/>
              </a:rPr>
              <a:t>1</a:t>
            </a:r>
            <a:r>
              <a:rPr lang="zh-CN" altLang="en-US">
                <a:latin typeface="宋体" panose="02010600030101010101" pitchFamily="2" charset="-122"/>
              </a:rPr>
              <a:t>；否则 </a:t>
            </a:r>
            <a:r>
              <a:rPr lang="en-US" altLang="zh-CN">
                <a:latin typeface="宋体" panose="02010600030101010101" pitchFamily="2" charset="-122"/>
              </a:rPr>
              <a:t>OF</a:t>
            </a:r>
            <a:r>
              <a:rPr lang="zh-CN" altLang="en-US">
                <a:latin typeface="宋体" panose="02010600030101010101" pitchFamily="2" charset="-122"/>
              </a:rPr>
              <a:t>＝</a:t>
            </a:r>
            <a:r>
              <a:rPr lang="en-US" altLang="zh-CN">
                <a:latin typeface="宋体" panose="02010600030101010101" pitchFamily="2" charset="-122"/>
              </a:rPr>
              <a:t>0</a:t>
            </a:r>
            <a:endParaRPr lang="en-US" altLang="zh-CN"/>
          </a:p>
        </p:txBody>
      </p:sp>
      <p:pic>
        <p:nvPicPr>
          <p:cNvPr id="97284" name="Picture 4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3611563"/>
            <a:ext cx="8675687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285" name="Rectangle 5"/>
          <p:cNvSpPr>
            <a:spLocks noChangeArrowheads="1"/>
          </p:cNvSpPr>
          <p:nvPr/>
        </p:nvSpPr>
        <p:spPr bwMode="auto">
          <a:xfrm>
            <a:off x="914400" y="4343400"/>
            <a:ext cx="7391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 i="0">
                <a:solidFill>
                  <a:srgbClr val="0000CC"/>
                </a:solidFill>
              </a:rPr>
              <a:t>3AH + 7CH</a:t>
            </a:r>
            <a:r>
              <a:rPr lang="zh-CN" altLang="en-US" sz="2800" i="0">
                <a:solidFill>
                  <a:srgbClr val="0000CC"/>
                </a:solidFill>
              </a:rPr>
              <a:t>＝</a:t>
            </a:r>
            <a:r>
              <a:rPr lang="en-US" altLang="zh-CN" sz="2800" i="0">
                <a:solidFill>
                  <a:srgbClr val="0000CC"/>
                </a:solidFill>
              </a:rPr>
              <a:t>B6H</a:t>
            </a:r>
            <a:r>
              <a:rPr lang="zh-CN" altLang="en-US" sz="2800" i="0">
                <a:solidFill>
                  <a:srgbClr val="0000CC"/>
                </a:solidFill>
              </a:rPr>
              <a:t>，产生溢出：</a:t>
            </a:r>
            <a:r>
              <a:rPr lang="en-US" altLang="zh-CN" sz="2800" i="0">
                <a:solidFill>
                  <a:srgbClr val="0000CC"/>
                </a:solidFill>
              </a:rPr>
              <a:t>OF = 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 i="0">
                <a:solidFill>
                  <a:srgbClr val="0000CC"/>
                </a:solidFill>
              </a:rPr>
              <a:t>AAH + 7CH</a:t>
            </a:r>
            <a:r>
              <a:rPr lang="zh-CN" altLang="en-US" sz="2800" i="0">
                <a:solidFill>
                  <a:srgbClr val="0000CC"/>
                </a:solidFill>
              </a:rPr>
              <a:t>＝（</a:t>
            </a:r>
            <a:r>
              <a:rPr lang="en-US" altLang="zh-CN" sz="2800" i="0">
                <a:solidFill>
                  <a:srgbClr val="0000CC"/>
                </a:solidFill>
              </a:rPr>
              <a:t>1</a:t>
            </a:r>
            <a:r>
              <a:rPr lang="zh-CN" altLang="en-US" sz="2800" i="0">
                <a:solidFill>
                  <a:srgbClr val="0000CC"/>
                </a:solidFill>
              </a:rPr>
              <a:t>）</a:t>
            </a:r>
            <a:r>
              <a:rPr lang="en-US" altLang="zh-CN" sz="2800" i="0">
                <a:solidFill>
                  <a:srgbClr val="0000CC"/>
                </a:solidFill>
              </a:rPr>
              <a:t>26H</a:t>
            </a:r>
            <a:r>
              <a:rPr lang="zh-CN" altLang="en-US" sz="2800" i="0">
                <a:solidFill>
                  <a:srgbClr val="0000CC"/>
                </a:solidFill>
              </a:rPr>
              <a:t>，没有溢出：</a:t>
            </a:r>
            <a:r>
              <a:rPr lang="en-US" altLang="zh-CN" sz="2800" i="0">
                <a:solidFill>
                  <a:srgbClr val="0000CC"/>
                </a:solidFill>
              </a:rPr>
              <a:t>OF = 0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DB0A7F31-3BF4-44E3-A2A2-87B6FA11E080}"/>
                  </a:ext>
                </a:extLst>
              </p14:cNvPr>
              <p14:cNvContentPartPr/>
              <p14:nvPr/>
            </p14:nvContentPartPr>
            <p14:xfrm>
              <a:off x="771120" y="1118880"/>
              <a:ext cx="8574480" cy="449748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DB0A7F31-3BF4-44E3-A2A2-87B6FA11E080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61760" y="1109520"/>
                <a:ext cx="8593200" cy="45162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434565724"/>
      </p:ext>
    </p:extLst>
  </p:cSld>
  <p:clrMapOvr>
    <a:masterClrMapping/>
  </p:clrMapOvr>
  <p:transition>
    <p:randomBa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7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7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5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溢出标志</a:t>
            </a:r>
            <a:r>
              <a:rPr lang="en-US" altLang="zh-CN"/>
              <a:t>OF</a:t>
            </a:r>
            <a:r>
              <a:rPr lang="zh-CN" altLang="en-US" sz="2800" b="1">
                <a:solidFill>
                  <a:schemeClr val="tx1"/>
                </a:solidFill>
              </a:rPr>
              <a:t>（</a:t>
            </a:r>
            <a:r>
              <a:rPr lang="en-US" altLang="zh-CN" sz="2800" b="1">
                <a:solidFill>
                  <a:schemeClr val="tx1"/>
                </a:solidFill>
              </a:rPr>
              <a:t>Overflow Flag</a:t>
            </a:r>
            <a:r>
              <a:rPr lang="zh-CN" altLang="en-US" sz="2800" b="1">
                <a:solidFill>
                  <a:schemeClr val="tx1"/>
                </a:solidFill>
              </a:rPr>
              <a:t>）</a:t>
            </a:r>
            <a:endParaRPr lang="zh-CN" altLang="en-US" sz="4400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24579" name="Picture 4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3611563"/>
            <a:ext cx="8675687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0" name="Text Box 8" descr="024"/>
          <p:cNvSpPr txBox="1">
            <a:spLocks noChangeArrowheads="1"/>
          </p:cNvSpPr>
          <p:nvPr/>
        </p:nvSpPr>
        <p:spPr bwMode="auto">
          <a:xfrm>
            <a:off x="990600" y="1219200"/>
            <a:ext cx="7315200" cy="5334000"/>
          </a:xfrm>
          <a:prstGeom prst="rect">
            <a:avLst/>
          </a:prstGeom>
          <a:blipFill dpi="0" rotWithShape="0">
            <a:blip r:embed="rId3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3200" i="0">
              <a:solidFill>
                <a:srgbClr val="CC3300"/>
              </a:solidFill>
            </a:endParaRPr>
          </a:p>
          <a:p>
            <a:pPr lvl="1" eaLnBrk="1" hangingPunct="1">
              <a:lnSpc>
                <a:spcPct val="80000"/>
              </a:lnSpc>
              <a:buClr>
                <a:schemeClr val="accent2"/>
              </a:buClr>
              <a:buSzPct val="90000"/>
              <a:buFont typeface="Wingdings" panose="05000000000000000000" pitchFamily="2" charset="2"/>
              <a:buNone/>
            </a:pPr>
            <a:r>
              <a:rPr lang="zh-CN" altLang="en-US" sz="4000" i="0">
                <a:solidFill>
                  <a:srgbClr val="CC3300"/>
                </a:solidFill>
                <a:ea typeface="隶书" panose="02010509060101010101" pitchFamily="49" charset="-122"/>
              </a:rPr>
              <a:t>问题</a:t>
            </a:r>
            <a:endParaRPr lang="zh-CN" altLang="en-US" sz="4000" i="0">
              <a:ea typeface="隶书" panose="02010509060101010101" pitchFamily="49" charset="-122"/>
            </a:endParaRPr>
          </a:p>
          <a:p>
            <a:pPr lvl="1" algn="l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800" i="0">
                <a:hlinkClick r:id="rId4" action="ppaction://hlinksldjump"/>
              </a:rPr>
              <a:t>什么是溢出？</a:t>
            </a:r>
            <a:endParaRPr lang="zh-CN" altLang="en-US" sz="2800" i="0"/>
          </a:p>
          <a:p>
            <a:pPr lvl="1" algn="l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800" i="0">
                <a:hlinkClick r:id="rId5" action="ppaction://hlinksldjump"/>
              </a:rPr>
              <a:t>溢出和进位有什么区别？</a:t>
            </a:r>
            <a:endParaRPr lang="zh-CN" altLang="en-US" sz="2800" i="0"/>
          </a:p>
          <a:p>
            <a:pPr lvl="1" algn="l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800" i="0">
                <a:hlinkClick r:id="rId6" action="ppaction://hlinksldjump"/>
              </a:rPr>
              <a:t>处理器怎么处理，程序员如何运用？</a:t>
            </a:r>
            <a:endParaRPr lang="zh-CN" altLang="en-US" sz="2800" i="0"/>
          </a:p>
          <a:p>
            <a:pPr lvl="1" algn="l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800" i="0">
                <a:hlinkClick r:id="rId7" action="ppaction://hlinksldjump"/>
              </a:rPr>
              <a:t>如何判断是否溢出？</a:t>
            </a:r>
            <a:endParaRPr lang="zh-CN" altLang="en-US" sz="2800" b="0"/>
          </a:p>
        </p:txBody>
      </p:sp>
    </p:spTree>
    <p:extLst>
      <p:ext uri="{BB962C8B-B14F-4D97-AF65-F5344CB8AC3E}">
        <p14:creationId xmlns:p14="http://schemas.microsoft.com/office/powerpoint/2010/main" val="764604229"/>
      </p:ext>
    </p:extLst>
  </p:cSld>
  <p:clrMapOvr>
    <a:masterClrMapping/>
  </p:clrMapOvr>
  <p:transition>
    <p:randomBar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什么是溢出</a:t>
            </a:r>
            <a:endParaRPr lang="zh-CN" altLang="zh-CN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2667000"/>
          </a:xfrm>
        </p:spPr>
        <p:txBody>
          <a:bodyPr/>
          <a:lstStyle/>
          <a:p>
            <a:pPr marL="0" indent="390525" eaLnBrk="1" hangingPunct="1"/>
            <a:r>
              <a:rPr lang="zh-CN" altLang="en-US" sz="2800"/>
              <a:t>处理器内部以补码表示有符号数</a:t>
            </a:r>
          </a:p>
          <a:p>
            <a:pPr marL="0" indent="390525" eaLnBrk="1" hangingPunct="1"/>
            <a:r>
              <a:rPr lang="en-US" altLang="zh-CN" sz="2800"/>
              <a:t>8</a:t>
            </a:r>
            <a:r>
              <a:rPr lang="zh-CN" altLang="en-US" sz="2800"/>
              <a:t>位表达的整数范围是：＋</a:t>
            </a:r>
            <a:r>
              <a:rPr lang="en-US" altLang="zh-CN" sz="2800"/>
              <a:t>127</a:t>
            </a:r>
            <a:r>
              <a:rPr lang="zh-CN" altLang="en-US" sz="2800"/>
              <a:t>～－</a:t>
            </a:r>
            <a:r>
              <a:rPr lang="en-US" altLang="zh-CN" sz="2800"/>
              <a:t>128</a:t>
            </a:r>
          </a:p>
          <a:p>
            <a:pPr marL="0" indent="390525" eaLnBrk="1" hangingPunct="1"/>
            <a:r>
              <a:rPr lang="en-US" altLang="zh-CN" sz="2800"/>
              <a:t>16</a:t>
            </a:r>
            <a:r>
              <a:rPr lang="zh-CN" altLang="en-US" sz="2800"/>
              <a:t>位表达的范围是：＋</a:t>
            </a:r>
            <a:r>
              <a:rPr lang="en-US" altLang="zh-CN" sz="2800"/>
              <a:t>32767</a:t>
            </a:r>
            <a:r>
              <a:rPr lang="zh-CN" altLang="en-US" sz="2800"/>
              <a:t>～－</a:t>
            </a:r>
            <a:r>
              <a:rPr lang="en-US" altLang="zh-CN" sz="2800"/>
              <a:t>32768</a:t>
            </a:r>
          </a:p>
          <a:p>
            <a:pPr marL="0" indent="390525" eaLnBrk="1" hangingPunct="1"/>
            <a:r>
              <a:rPr lang="zh-CN" altLang="en-US" sz="2800"/>
              <a:t>如果运算结果超出这个范围，就产生了溢出</a:t>
            </a:r>
          </a:p>
          <a:p>
            <a:pPr marL="0" indent="390525" eaLnBrk="1" hangingPunct="1"/>
            <a:r>
              <a:rPr lang="zh-CN" altLang="en-US" sz="2800"/>
              <a:t>有溢出，说明有符号数的运算结果不正确</a:t>
            </a:r>
            <a:endParaRPr lang="zh-CN" altLang="zh-CN" sz="2800">
              <a:solidFill>
                <a:srgbClr val="0000CC"/>
              </a:solidFill>
            </a:endParaRPr>
          </a:p>
        </p:txBody>
      </p:sp>
      <p:pic>
        <p:nvPicPr>
          <p:cNvPr id="98309" name="Picture 5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4191000"/>
            <a:ext cx="8675687" cy="4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5" name="Picture 6" descr="14_6">
            <a:hlinkClick r:id="rId3" action="ppaction://hlinksldjump" highlightClick="1"/>
          </p:cNvPr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16663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6" name="Text Box 9"/>
          <p:cNvSpPr txBox="1">
            <a:spLocks noChangeArrowheads="1"/>
          </p:cNvSpPr>
          <p:nvPr/>
        </p:nvSpPr>
        <p:spPr bwMode="auto">
          <a:xfrm>
            <a:off x="250825" y="4495800"/>
            <a:ext cx="8609013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i="0">
                <a:solidFill>
                  <a:srgbClr val="0000CC"/>
                </a:solidFill>
              </a:rPr>
              <a:t>3AH</a:t>
            </a:r>
            <a:r>
              <a:rPr lang="zh-CN" altLang="en-US" sz="2800" i="0">
                <a:solidFill>
                  <a:srgbClr val="0000CC"/>
                </a:solidFill>
              </a:rPr>
              <a:t>＋</a:t>
            </a:r>
            <a:r>
              <a:rPr lang="en-US" altLang="zh-CN" sz="2800" i="0">
                <a:solidFill>
                  <a:srgbClr val="0000CC"/>
                </a:solidFill>
              </a:rPr>
              <a:t>7CH</a:t>
            </a:r>
            <a:r>
              <a:rPr lang="zh-CN" altLang="en-US" sz="2800" i="0">
                <a:solidFill>
                  <a:srgbClr val="0000CC"/>
                </a:solidFill>
              </a:rPr>
              <a:t>＝</a:t>
            </a:r>
            <a:r>
              <a:rPr lang="en-US" altLang="zh-CN" sz="2800" i="0">
                <a:solidFill>
                  <a:srgbClr val="0000CC"/>
                </a:solidFill>
              </a:rPr>
              <a:t>B6H</a:t>
            </a:r>
            <a:r>
              <a:rPr lang="zh-CN" altLang="en-US" sz="2800" i="0">
                <a:solidFill>
                  <a:srgbClr val="0000CC"/>
                </a:solidFill>
              </a:rPr>
              <a:t>，就是</a:t>
            </a:r>
            <a:r>
              <a:rPr lang="en-US" altLang="zh-CN" sz="2800" i="0">
                <a:solidFill>
                  <a:srgbClr val="0000CC"/>
                </a:solidFill>
              </a:rPr>
              <a:t>58</a:t>
            </a:r>
            <a:r>
              <a:rPr lang="zh-CN" altLang="en-US" sz="2800" i="0">
                <a:solidFill>
                  <a:srgbClr val="0000CC"/>
                </a:solidFill>
              </a:rPr>
              <a:t>＋</a:t>
            </a:r>
            <a:r>
              <a:rPr lang="en-US" altLang="zh-CN" sz="2800" i="0">
                <a:solidFill>
                  <a:srgbClr val="0000CC"/>
                </a:solidFill>
              </a:rPr>
              <a:t>124</a:t>
            </a:r>
            <a:r>
              <a:rPr lang="zh-CN" altLang="en-US" sz="2800" i="0">
                <a:solidFill>
                  <a:srgbClr val="0000CC"/>
                </a:solidFill>
              </a:rPr>
              <a:t>＝</a:t>
            </a:r>
            <a:r>
              <a:rPr lang="en-US" altLang="zh-CN" sz="2800" i="0">
                <a:solidFill>
                  <a:srgbClr val="0000CC"/>
                </a:solidFill>
              </a:rPr>
              <a:t>182</a:t>
            </a:r>
            <a:r>
              <a:rPr lang="zh-CN" altLang="en-US" sz="2800" i="0">
                <a:solidFill>
                  <a:srgbClr val="0000CC"/>
                </a:solidFill>
              </a:rPr>
              <a:t>，</a:t>
            </a:r>
          </a:p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i="0">
                <a:solidFill>
                  <a:srgbClr val="0000CC"/>
                </a:solidFill>
              </a:rPr>
              <a:t>已经超出－</a:t>
            </a:r>
            <a:r>
              <a:rPr lang="en-US" altLang="zh-CN" sz="2800" i="0">
                <a:solidFill>
                  <a:srgbClr val="0000CC"/>
                </a:solidFill>
              </a:rPr>
              <a:t>128</a:t>
            </a:r>
            <a:r>
              <a:rPr lang="zh-CN" altLang="en-US" sz="2800" i="0">
                <a:solidFill>
                  <a:srgbClr val="0000CC"/>
                </a:solidFill>
              </a:rPr>
              <a:t>～＋</a:t>
            </a:r>
            <a:r>
              <a:rPr lang="en-US" altLang="zh-CN" sz="2800" i="0">
                <a:solidFill>
                  <a:srgbClr val="0000CC"/>
                </a:solidFill>
              </a:rPr>
              <a:t>127</a:t>
            </a:r>
            <a:r>
              <a:rPr lang="zh-CN" altLang="en-US" sz="2800" i="0">
                <a:solidFill>
                  <a:srgbClr val="0000CC"/>
                </a:solidFill>
              </a:rPr>
              <a:t>范围，产生溢出，故</a:t>
            </a:r>
            <a:r>
              <a:rPr lang="en-US" altLang="zh-CN" sz="2800" i="0">
                <a:solidFill>
                  <a:srgbClr val="0000CC"/>
                </a:solidFill>
              </a:rPr>
              <a:t>OF</a:t>
            </a:r>
            <a:r>
              <a:rPr lang="zh-CN" altLang="en-US" sz="2800" i="0">
                <a:solidFill>
                  <a:srgbClr val="0000CC"/>
                </a:solidFill>
              </a:rPr>
              <a:t>＝</a:t>
            </a:r>
            <a:r>
              <a:rPr lang="en-US" altLang="zh-CN" sz="2800" i="0">
                <a:solidFill>
                  <a:srgbClr val="0000CC"/>
                </a:solidFill>
              </a:rPr>
              <a:t>1</a:t>
            </a:r>
            <a:r>
              <a:rPr lang="zh-CN" altLang="en-US" sz="2800" i="0">
                <a:solidFill>
                  <a:srgbClr val="0000CC"/>
                </a:solidFill>
              </a:rPr>
              <a:t>；</a:t>
            </a:r>
          </a:p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i="0">
                <a:solidFill>
                  <a:srgbClr val="0000CC"/>
                </a:solidFill>
              </a:rPr>
              <a:t>另一方面，补码</a:t>
            </a:r>
            <a:r>
              <a:rPr lang="en-US" altLang="zh-CN" sz="2800" i="0">
                <a:solidFill>
                  <a:srgbClr val="0000CC"/>
                </a:solidFill>
              </a:rPr>
              <a:t>B6H</a:t>
            </a:r>
            <a:r>
              <a:rPr lang="zh-CN" altLang="en-US" sz="2800" i="0">
                <a:solidFill>
                  <a:srgbClr val="0000CC"/>
                </a:solidFill>
              </a:rPr>
              <a:t>表达真值是</a:t>
            </a:r>
            <a:r>
              <a:rPr lang="en-US" altLang="zh-CN" sz="2800" i="0">
                <a:solidFill>
                  <a:srgbClr val="0000CC"/>
                </a:solidFill>
              </a:rPr>
              <a:t>-74</a:t>
            </a:r>
            <a:r>
              <a:rPr lang="zh-CN" altLang="en-US" sz="2800" i="0">
                <a:solidFill>
                  <a:srgbClr val="0000CC"/>
                </a:solidFill>
              </a:rPr>
              <a:t>，</a:t>
            </a:r>
          </a:p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i="0">
                <a:solidFill>
                  <a:srgbClr val="0000CC"/>
                </a:solidFill>
              </a:rPr>
              <a:t>显然运算结果也不正确</a:t>
            </a:r>
          </a:p>
        </p:txBody>
      </p:sp>
    </p:spTree>
    <p:extLst>
      <p:ext uri="{BB962C8B-B14F-4D97-AF65-F5344CB8AC3E}">
        <p14:creationId xmlns:p14="http://schemas.microsoft.com/office/powerpoint/2010/main" val="3160602579"/>
      </p:ext>
    </p:extLst>
  </p:cSld>
  <p:clrMapOvr>
    <a:masterClrMapping/>
  </p:clrMapOvr>
  <p:transition spd="med" advClick="0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8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溢出和进位</a:t>
            </a:r>
            <a:endParaRPr lang="zh-CN" altLang="zh-CN" dirty="0">
              <a:solidFill>
                <a:srgbClr val="FF0000"/>
              </a:solidFill>
            </a:endParaRPr>
          </a:p>
        </p:txBody>
      </p:sp>
      <p:sp>
        <p:nvSpPr>
          <p:cNvPr id="2662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2971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3200"/>
              <a:t>溢出标志</a:t>
            </a:r>
            <a:r>
              <a:rPr lang="en-US" altLang="zh-CN" sz="3200"/>
              <a:t>OF</a:t>
            </a:r>
            <a:r>
              <a:rPr lang="zh-CN" altLang="en-US" sz="3200"/>
              <a:t>和进位标志</a:t>
            </a:r>
            <a:r>
              <a:rPr lang="en-US" altLang="zh-CN" sz="3200"/>
              <a:t>CF</a:t>
            </a:r>
            <a:r>
              <a:rPr lang="zh-CN" altLang="en-US" sz="3200"/>
              <a:t>是两个意义不同的标志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3200"/>
              <a:t>进位标志表示无符号数运算结果是否超出范围，运算结果仍然正确；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3200"/>
              <a:t>溢出标志表示有符号数运算结果是否超出范围，运算结果已经不正确。</a:t>
            </a:r>
            <a:endParaRPr lang="zh-CN" altLang="zh-CN" sz="3200"/>
          </a:p>
        </p:txBody>
      </p:sp>
      <p:pic>
        <p:nvPicPr>
          <p:cNvPr id="26628" name="Picture 8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4678363"/>
            <a:ext cx="8675688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49311175"/>
      </p:ext>
    </p:extLst>
  </p:cSld>
  <p:clrMapOvr>
    <a:masterClrMapping/>
  </p:clrMapOvr>
  <p:transition spd="med" advClick="0">
    <p:split dir="in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溢出和进位的对比</a:t>
            </a:r>
            <a:endParaRPr lang="zh-CN" altLang="zh-CN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295400"/>
            <a:ext cx="6019800" cy="2438400"/>
          </a:xfrm>
        </p:spPr>
        <p:txBody>
          <a:bodyPr/>
          <a:lstStyle/>
          <a:p>
            <a:pPr marL="0" indent="390525" eaLnBrk="1" hangingPunct="1">
              <a:lnSpc>
                <a:spcPct val="90000"/>
              </a:lnSpc>
              <a:buFont typeface="Wingdings" panose="05000000000000000000" pitchFamily="2" charset="2"/>
              <a:buNone/>
              <a:tabLst>
                <a:tab pos="3041650" algn="l"/>
              </a:tabLst>
            </a:pPr>
            <a:r>
              <a:rPr lang="zh-CN" altLang="en-US" sz="3200"/>
              <a:t>例</a:t>
            </a:r>
            <a:r>
              <a:rPr lang="en-US" altLang="zh-CN" sz="3200"/>
              <a:t>1</a:t>
            </a:r>
            <a:r>
              <a:rPr lang="zh-CN" altLang="en-US" sz="3200"/>
              <a:t>：</a:t>
            </a:r>
            <a:r>
              <a:rPr lang="en-US" altLang="zh-CN" sz="3200"/>
              <a:t>3AH + 7CH</a:t>
            </a:r>
            <a:r>
              <a:rPr lang="zh-CN" altLang="en-US" sz="3200"/>
              <a:t>＝</a:t>
            </a:r>
            <a:r>
              <a:rPr lang="en-US" altLang="zh-CN" sz="3200"/>
              <a:t>B6H</a:t>
            </a:r>
          </a:p>
          <a:p>
            <a:pPr marL="0" indent="390525" eaLnBrk="1" hangingPunct="1">
              <a:lnSpc>
                <a:spcPct val="90000"/>
              </a:lnSpc>
              <a:buFont typeface="Wingdings" panose="05000000000000000000" pitchFamily="2" charset="2"/>
              <a:buNone/>
              <a:tabLst>
                <a:tab pos="3041650" algn="l"/>
              </a:tabLst>
            </a:pPr>
            <a:r>
              <a:rPr lang="zh-CN" altLang="en-US" sz="2800">
                <a:solidFill>
                  <a:srgbClr val="0000CC"/>
                </a:solidFill>
              </a:rPr>
              <a:t>无符号数运算：	</a:t>
            </a:r>
            <a:r>
              <a:rPr lang="en-US" altLang="zh-CN" sz="2800">
                <a:solidFill>
                  <a:srgbClr val="0000CC"/>
                </a:solidFill>
              </a:rPr>
              <a:t>58</a:t>
            </a:r>
            <a:r>
              <a:rPr lang="zh-CN" altLang="en-US" sz="2800">
                <a:solidFill>
                  <a:srgbClr val="0000CC"/>
                </a:solidFill>
              </a:rPr>
              <a:t>＋</a:t>
            </a:r>
            <a:r>
              <a:rPr lang="en-US" altLang="zh-CN" sz="2800">
                <a:solidFill>
                  <a:srgbClr val="0000CC"/>
                </a:solidFill>
              </a:rPr>
              <a:t>124</a:t>
            </a:r>
            <a:r>
              <a:rPr lang="zh-CN" altLang="en-US" sz="2800">
                <a:solidFill>
                  <a:srgbClr val="0000CC"/>
                </a:solidFill>
              </a:rPr>
              <a:t>＝</a:t>
            </a:r>
            <a:r>
              <a:rPr lang="en-US" altLang="zh-CN" sz="2800">
                <a:solidFill>
                  <a:srgbClr val="0000CC"/>
                </a:solidFill>
              </a:rPr>
              <a:t>182</a:t>
            </a:r>
          </a:p>
          <a:p>
            <a:pPr marL="0" indent="390525" eaLnBrk="1" hangingPunct="1">
              <a:lnSpc>
                <a:spcPct val="90000"/>
              </a:lnSpc>
              <a:buFont typeface="Wingdings" panose="05000000000000000000" pitchFamily="2" charset="2"/>
              <a:buNone/>
              <a:tabLst>
                <a:tab pos="3041650" algn="l"/>
              </a:tabLst>
            </a:pPr>
            <a:r>
              <a:rPr lang="en-US" altLang="zh-CN" sz="2800">
                <a:solidFill>
                  <a:srgbClr val="0000CC"/>
                </a:solidFill>
              </a:rPr>
              <a:t>	</a:t>
            </a:r>
            <a:r>
              <a:rPr lang="zh-CN" altLang="en-US" sz="2800">
                <a:solidFill>
                  <a:srgbClr val="0000CC"/>
                </a:solidFill>
              </a:rPr>
              <a:t>范围内，无进位</a:t>
            </a:r>
          </a:p>
          <a:p>
            <a:pPr marL="0" indent="390525" eaLnBrk="1" hangingPunct="1">
              <a:lnSpc>
                <a:spcPct val="90000"/>
              </a:lnSpc>
              <a:buFont typeface="Wingdings" panose="05000000000000000000" pitchFamily="2" charset="2"/>
              <a:buNone/>
              <a:tabLst>
                <a:tab pos="3041650" algn="l"/>
              </a:tabLst>
            </a:pPr>
            <a:r>
              <a:rPr lang="zh-CN" altLang="en-US" sz="2800">
                <a:solidFill>
                  <a:srgbClr val="0000CC"/>
                </a:solidFill>
              </a:rPr>
              <a:t>有符号数运算： 	</a:t>
            </a:r>
            <a:r>
              <a:rPr lang="en-US" altLang="zh-CN" sz="2800">
                <a:solidFill>
                  <a:srgbClr val="0000CC"/>
                </a:solidFill>
              </a:rPr>
              <a:t>58</a:t>
            </a:r>
            <a:r>
              <a:rPr lang="zh-CN" altLang="en-US" sz="2800">
                <a:solidFill>
                  <a:srgbClr val="0000CC"/>
                </a:solidFill>
              </a:rPr>
              <a:t>＋</a:t>
            </a:r>
            <a:r>
              <a:rPr lang="en-US" altLang="zh-CN" sz="2800">
                <a:solidFill>
                  <a:srgbClr val="0000CC"/>
                </a:solidFill>
              </a:rPr>
              <a:t>124</a:t>
            </a:r>
            <a:r>
              <a:rPr lang="zh-CN" altLang="en-US" sz="2800">
                <a:solidFill>
                  <a:srgbClr val="0000CC"/>
                </a:solidFill>
              </a:rPr>
              <a:t>＝</a:t>
            </a:r>
            <a:r>
              <a:rPr lang="en-US" altLang="zh-CN" sz="2800">
                <a:solidFill>
                  <a:srgbClr val="0000CC"/>
                </a:solidFill>
              </a:rPr>
              <a:t>182</a:t>
            </a:r>
          </a:p>
          <a:p>
            <a:pPr marL="0" indent="390525" eaLnBrk="1" hangingPunct="1">
              <a:lnSpc>
                <a:spcPct val="90000"/>
              </a:lnSpc>
              <a:buFont typeface="Wingdings" panose="05000000000000000000" pitchFamily="2" charset="2"/>
              <a:buNone/>
              <a:tabLst>
                <a:tab pos="3041650" algn="l"/>
              </a:tabLst>
            </a:pPr>
            <a:r>
              <a:rPr lang="en-US" altLang="zh-CN" sz="2800">
                <a:solidFill>
                  <a:srgbClr val="0000CC"/>
                </a:solidFill>
              </a:rPr>
              <a:t>	</a:t>
            </a:r>
            <a:r>
              <a:rPr lang="zh-CN" altLang="en-US" sz="2800">
                <a:solidFill>
                  <a:srgbClr val="0000CC"/>
                </a:solidFill>
              </a:rPr>
              <a:t>范围外，有溢出</a:t>
            </a:r>
            <a:endParaRPr lang="zh-CN" altLang="zh-CN" sz="2800">
              <a:solidFill>
                <a:srgbClr val="0000CC"/>
              </a:solidFill>
            </a:endParaRPr>
          </a:p>
        </p:txBody>
      </p:sp>
      <p:sp>
        <p:nvSpPr>
          <p:cNvPr id="27652" name="Rectangle 8"/>
          <p:cNvSpPr>
            <a:spLocks noChangeArrowheads="1"/>
          </p:cNvSpPr>
          <p:nvPr/>
        </p:nvSpPr>
        <p:spPr bwMode="auto">
          <a:xfrm>
            <a:off x="685800" y="4038600"/>
            <a:ext cx="6324600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390525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tabLst>
                <a:tab pos="3041650" algn="l"/>
              </a:tabLst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tabLst>
                <a:tab pos="3041650" algn="l"/>
              </a:tabLst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tabLst>
                <a:tab pos="3041650" algn="l"/>
              </a:tabLst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tabLst>
                <a:tab pos="3041650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tabLst>
                <a:tab pos="3041650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tabLst>
                <a:tab pos="3041650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tabLst>
                <a:tab pos="3041650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tabLst>
                <a:tab pos="3041650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tabLst>
                <a:tab pos="3041650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3200" i="0"/>
              <a:t>例</a:t>
            </a:r>
            <a:r>
              <a:rPr lang="en-US" altLang="zh-CN" sz="3200" i="0"/>
              <a:t>2</a:t>
            </a:r>
            <a:r>
              <a:rPr lang="zh-CN" altLang="en-US" sz="3200" i="0"/>
              <a:t>：</a:t>
            </a:r>
            <a:r>
              <a:rPr lang="en-US" altLang="zh-CN" sz="3200" i="0"/>
              <a:t>AAH + 7CH</a:t>
            </a:r>
            <a:r>
              <a:rPr lang="zh-CN" altLang="en-US" sz="3200" i="0"/>
              <a:t>＝（</a:t>
            </a:r>
            <a:r>
              <a:rPr lang="en-US" altLang="zh-CN" sz="3200" i="0"/>
              <a:t>1</a:t>
            </a:r>
            <a:r>
              <a:rPr lang="zh-CN" altLang="en-US" sz="3200" i="0"/>
              <a:t>）</a:t>
            </a:r>
            <a:r>
              <a:rPr lang="en-US" altLang="zh-CN" sz="3200" i="0"/>
              <a:t>26H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i="0">
                <a:solidFill>
                  <a:srgbClr val="0000CC"/>
                </a:solidFill>
              </a:rPr>
              <a:t>无符号数运算：	</a:t>
            </a:r>
            <a:r>
              <a:rPr lang="en-US" altLang="zh-CN" sz="2800" i="0">
                <a:solidFill>
                  <a:srgbClr val="0000CC"/>
                </a:solidFill>
              </a:rPr>
              <a:t>170</a:t>
            </a:r>
            <a:r>
              <a:rPr lang="zh-CN" altLang="en-US" sz="2800" i="0">
                <a:solidFill>
                  <a:srgbClr val="0000CC"/>
                </a:solidFill>
              </a:rPr>
              <a:t>＋</a:t>
            </a:r>
            <a:r>
              <a:rPr lang="en-US" altLang="zh-CN" sz="2800" i="0">
                <a:solidFill>
                  <a:srgbClr val="0000CC"/>
                </a:solidFill>
              </a:rPr>
              <a:t>124</a:t>
            </a:r>
            <a:r>
              <a:rPr lang="zh-CN" altLang="en-US" sz="2800" i="0">
                <a:solidFill>
                  <a:srgbClr val="0000CC"/>
                </a:solidFill>
              </a:rPr>
              <a:t>＝</a:t>
            </a:r>
            <a:r>
              <a:rPr lang="en-US" altLang="zh-CN" sz="2800" i="0">
                <a:solidFill>
                  <a:srgbClr val="0000CC"/>
                </a:solidFill>
              </a:rPr>
              <a:t>294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i="0">
                <a:solidFill>
                  <a:srgbClr val="0000CC"/>
                </a:solidFill>
              </a:rPr>
              <a:t>	</a:t>
            </a:r>
            <a:r>
              <a:rPr lang="zh-CN" altLang="en-US" sz="2800" i="0">
                <a:solidFill>
                  <a:srgbClr val="0000CC"/>
                </a:solidFill>
              </a:rPr>
              <a:t>范围外，有进位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i="0">
                <a:solidFill>
                  <a:srgbClr val="0000CC"/>
                </a:solidFill>
              </a:rPr>
              <a:t>有符号数运算：	－</a:t>
            </a:r>
            <a:r>
              <a:rPr lang="en-US" altLang="zh-CN" sz="2800" i="0">
                <a:solidFill>
                  <a:srgbClr val="0000CC"/>
                </a:solidFill>
              </a:rPr>
              <a:t>86</a:t>
            </a:r>
            <a:r>
              <a:rPr lang="zh-CN" altLang="en-US" sz="2800" i="0">
                <a:solidFill>
                  <a:srgbClr val="0000CC"/>
                </a:solidFill>
              </a:rPr>
              <a:t>＋</a:t>
            </a:r>
            <a:r>
              <a:rPr lang="en-US" altLang="zh-CN" sz="2800" i="0">
                <a:solidFill>
                  <a:srgbClr val="0000CC"/>
                </a:solidFill>
              </a:rPr>
              <a:t>124</a:t>
            </a:r>
            <a:r>
              <a:rPr lang="zh-CN" altLang="en-US" sz="2800" i="0">
                <a:solidFill>
                  <a:srgbClr val="0000CC"/>
                </a:solidFill>
              </a:rPr>
              <a:t>＝</a:t>
            </a:r>
            <a:r>
              <a:rPr lang="en-US" altLang="zh-CN" sz="2800" i="0">
                <a:solidFill>
                  <a:srgbClr val="0000CC"/>
                </a:solidFill>
              </a:rPr>
              <a:t>28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i="0">
                <a:solidFill>
                  <a:srgbClr val="0000CC"/>
                </a:solidFill>
              </a:rPr>
              <a:t>	</a:t>
            </a:r>
            <a:r>
              <a:rPr lang="zh-CN" altLang="en-US" sz="2800" i="0">
                <a:solidFill>
                  <a:srgbClr val="0000CC"/>
                </a:solidFill>
              </a:rPr>
              <a:t>范围内，无溢出</a:t>
            </a:r>
            <a:endParaRPr lang="zh-CN" altLang="zh-CN" sz="2800" i="0">
              <a:solidFill>
                <a:srgbClr val="0000CC"/>
              </a:solidFill>
            </a:endParaRPr>
          </a:p>
        </p:txBody>
      </p:sp>
      <p:pic>
        <p:nvPicPr>
          <p:cNvPr id="27653" name="Picture 9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3886200"/>
            <a:ext cx="8675688" cy="4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4" name="Picture 10" descr="14_6">
            <a:hlinkClick r:id="rId3" action="ppaction://hlinksldjump" highlightClick="1"/>
          </p:cNvPr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16663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90029321"/>
      </p:ext>
    </p:extLst>
  </p:cSld>
  <p:clrMapOvr>
    <a:masterClrMapping/>
  </p:clrMapOvr>
  <p:transition spd="med" advClick="0">
    <p:split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1676400" y="228600"/>
            <a:ext cx="5657850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None/>
            </a:pPr>
            <a:r>
              <a:rPr lang="zh-CN" altLang="en-US" sz="5400" b="1" dirty="0">
                <a:solidFill>
                  <a:srgbClr val="0066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算术运算举例</a:t>
            </a:r>
            <a:endParaRPr lang="zh-CN" altLang="en-US" sz="4000" b="1" dirty="0">
              <a:ea typeface="华文新魏" panose="02010800040101010101" pitchFamily="2" charset="-122"/>
            </a:endParaRPr>
          </a:p>
        </p:txBody>
      </p:sp>
      <p:sp>
        <p:nvSpPr>
          <p:cNvPr id="3" name="Rectangle 8"/>
          <p:cNvSpPr>
            <a:spLocks noChangeArrowheads="1"/>
          </p:cNvSpPr>
          <p:nvPr/>
        </p:nvSpPr>
        <p:spPr bwMode="auto">
          <a:xfrm>
            <a:off x="793751" y="1268412"/>
            <a:ext cx="7707312" cy="536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zh-CN" sz="3600" b="1" dirty="0"/>
              <a:t>4+11=</a:t>
            </a:r>
            <a:r>
              <a:rPr lang="zh-CN" altLang="en-US" sz="3600" b="1" dirty="0"/>
              <a:t>？        </a:t>
            </a:r>
            <a:r>
              <a:rPr lang="en-US" altLang="zh-CN" sz="3600" b="1" dirty="0"/>
              <a:t>4+0BH=?</a:t>
            </a:r>
          </a:p>
          <a:p>
            <a:pPr algn="just" eaLnBrk="1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zh-CN" sz="3600" b="1" dirty="0"/>
              <a:t>7+251=</a:t>
            </a:r>
            <a:r>
              <a:rPr lang="zh-CN" altLang="en-US" sz="3600" b="1" dirty="0"/>
              <a:t>？      </a:t>
            </a:r>
            <a:r>
              <a:rPr lang="en-US" altLang="zh-CN" sz="3600" b="1" dirty="0"/>
              <a:t>7+0FBH=?</a:t>
            </a:r>
          </a:p>
          <a:p>
            <a:pPr algn="just" eaLnBrk="1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None/>
            </a:pPr>
            <a:r>
              <a:rPr lang="en-US" altLang="zh-CN" sz="3600" b="1" dirty="0"/>
              <a:t>   7+</a:t>
            </a:r>
            <a:r>
              <a:rPr lang="zh-CN" altLang="en-US" sz="3600" b="1" dirty="0"/>
              <a:t>（</a:t>
            </a:r>
            <a:r>
              <a:rPr lang="en-US" altLang="zh-CN" sz="3600" b="1" dirty="0"/>
              <a:t>-5</a:t>
            </a:r>
            <a:r>
              <a:rPr lang="zh-CN" altLang="en-US" sz="3600" b="1" dirty="0"/>
              <a:t>）</a:t>
            </a:r>
            <a:r>
              <a:rPr lang="en-US" altLang="zh-CN" sz="3600" b="1" dirty="0"/>
              <a:t>=</a:t>
            </a:r>
            <a:r>
              <a:rPr lang="zh-CN" altLang="en-US" sz="3600" b="1" dirty="0"/>
              <a:t>？ </a:t>
            </a:r>
          </a:p>
          <a:p>
            <a:pPr algn="just" eaLnBrk="1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zh-CN" sz="3600" b="1" dirty="0"/>
              <a:t>9+124=</a:t>
            </a:r>
            <a:r>
              <a:rPr lang="zh-CN" altLang="en-US" sz="3600" b="1" dirty="0"/>
              <a:t>？      </a:t>
            </a:r>
            <a:r>
              <a:rPr lang="en-US" altLang="zh-CN" sz="3600" b="1" dirty="0"/>
              <a:t>9+7CH=?</a:t>
            </a:r>
          </a:p>
          <a:p>
            <a:pPr algn="just" eaLnBrk="1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None/>
            </a:pPr>
            <a:r>
              <a:rPr lang="en-US" altLang="zh-CN" sz="3600" b="1" dirty="0"/>
              <a:t>   9+124=</a:t>
            </a:r>
            <a:r>
              <a:rPr lang="zh-CN" altLang="en-US" sz="3600" b="1" dirty="0"/>
              <a:t>？      </a:t>
            </a:r>
            <a:r>
              <a:rPr lang="en-US" altLang="zh-CN" sz="3600" b="1" dirty="0"/>
              <a:t>9+7CH=?</a:t>
            </a:r>
          </a:p>
          <a:p>
            <a:pPr algn="just" eaLnBrk="1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zh-CN" sz="3600" b="1" dirty="0"/>
              <a:t>135+245=</a:t>
            </a:r>
            <a:r>
              <a:rPr lang="zh-CN" altLang="en-US" sz="3600" b="1" dirty="0"/>
              <a:t>？    </a:t>
            </a:r>
            <a:r>
              <a:rPr lang="en-US" altLang="zh-CN" sz="3600" b="1" dirty="0"/>
              <a:t>87H+0F5H=?</a:t>
            </a:r>
          </a:p>
          <a:p>
            <a:pPr algn="just" eaLnBrk="1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None/>
            </a:pPr>
            <a:r>
              <a:rPr lang="en-US" altLang="zh-CN" sz="3600" b="1" dirty="0"/>
              <a:t>  -121+</a:t>
            </a:r>
            <a:r>
              <a:rPr lang="zh-CN" altLang="en-US" sz="3600" b="1" dirty="0"/>
              <a:t>（</a:t>
            </a:r>
            <a:r>
              <a:rPr lang="en-US" altLang="zh-CN" sz="3600" b="1" dirty="0"/>
              <a:t>-11</a:t>
            </a:r>
            <a:r>
              <a:rPr lang="zh-CN" altLang="en-US" sz="3600" b="1" dirty="0"/>
              <a:t>）</a:t>
            </a:r>
            <a:r>
              <a:rPr lang="en-US" altLang="zh-CN" sz="3600" b="1" dirty="0"/>
              <a:t>=</a:t>
            </a:r>
            <a:r>
              <a:rPr lang="zh-CN" altLang="en-US" sz="3600" b="1" dirty="0"/>
              <a:t>？  </a:t>
            </a:r>
            <a:r>
              <a:rPr lang="en-US" altLang="zh-CN" sz="3600" b="1" dirty="0"/>
              <a:t>-79H+(-0BH)=?</a:t>
            </a:r>
          </a:p>
          <a:p>
            <a:pPr algn="just" eaLnBrk="1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zh-CN" sz="3600" b="1" dirty="0"/>
              <a:t>-121-7=</a:t>
            </a:r>
            <a:r>
              <a:rPr lang="zh-CN" altLang="en-US" sz="3600" b="1" dirty="0"/>
              <a:t>？	      </a:t>
            </a:r>
            <a:r>
              <a:rPr lang="en-US" altLang="zh-CN" sz="3600" b="1" dirty="0"/>
              <a:t>-79H+(-7)=?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墨迹 3">
                <a:extLst>
                  <a:ext uri="{FF2B5EF4-FFF2-40B4-BE49-F238E27FC236}">
                    <a16:creationId xmlns:a16="http://schemas.microsoft.com/office/drawing/2014/main" id="{2EFE8DB1-5262-4165-9703-B574A7D6EB08}"/>
                  </a:ext>
                </a:extLst>
              </p14:cNvPr>
              <p14:cNvContentPartPr/>
              <p14:nvPr/>
            </p14:nvContentPartPr>
            <p14:xfrm>
              <a:off x="-10080" y="325440"/>
              <a:ext cx="9178920" cy="6286680"/>
            </p14:xfrm>
          </p:contentPart>
        </mc:Choice>
        <mc:Fallback xmlns="">
          <p:pic>
            <p:nvPicPr>
              <p:cNvPr id="4" name="墨迹 3">
                <a:extLst>
                  <a:ext uri="{FF2B5EF4-FFF2-40B4-BE49-F238E27FC236}">
                    <a16:creationId xmlns:a16="http://schemas.microsoft.com/office/drawing/2014/main" id="{2EFE8DB1-5262-4165-9703-B574A7D6EB08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-19440" y="316080"/>
                <a:ext cx="9197640" cy="63054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69353791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 txBox="1">
            <a:spLocks noChangeArrowheads="1"/>
          </p:cNvSpPr>
          <p:nvPr/>
        </p:nvSpPr>
        <p:spPr>
          <a:xfrm>
            <a:off x="609600" y="762001"/>
            <a:ext cx="7489825" cy="5392738"/>
          </a:xfrm>
          <a:prstGeom prst="rect">
            <a:avLst/>
          </a:prstGeom>
          <a:noFill/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18" charset="2"/>
              <a:buChar char="¢"/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zh-CN" altLang="en-US" sz="3200" kern="0"/>
              <a:t>有符号无符号都不溢出： </a:t>
            </a:r>
            <a:r>
              <a:rPr lang="en-US" altLang="zh-CN" sz="3200" kern="0"/>
              <a:t>4+11=</a:t>
            </a:r>
            <a:r>
              <a:rPr lang="zh-CN" altLang="en-US" sz="3200" kern="0"/>
              <a:t>？</a:t>
            </a:r>
          </a:p>
          <a:p>
            <a:r>
              <a:rPr lang="zh-CN" altLang="en-US" sz="3200" kern="0"/>
              <a:t>无符号溢出：</a:t>
            </a:r>
            <a:r>
              <a:rPr lang="en-US" altLang="zh-CN" sz="3200" kern="0"/>
              <a:t>7+251=</a:t>
            </a:r>
            <a:r>
              <a:rPr lang="zh-CN" altLang="en-US" sz="3200" kern="0"/>
              <a:t>？       有进位  </a:t>
            </a:r>
          </a:p>
          <a:p>
            <a:pPr lvl="1"/>
            <a:r>
              <a:rPr lang="zh-CN" altLang="en-US" sz="2800" b="0" kern="0"/>
              <a:t>　　　　  </a:t>
            </a:r>
            <a:r>
              <a:rPr lang="en-US" altLang="zh-CN" sz="2800" b="0" kern="0"/>
              <a:t>7+</a:t>
            </a:r>
            <a:r>
              <a:rPr lang="zh-CN" altLang="en-US" sz="2800" b="0" kern="0"/>
              <a:t>（</a:t>
            </a:r>
            <a:r>
              <a:rPr lang="en-US" altLang="zh-CN" sz="2800" b="0" kern="0"/>
              <a:t>-5</a:t>
            </a:r>
            <a:r>
              <a:rPr lang="zh-CN" altLang="en-US" sz="2800" b="0" kern="0"/>
              <a:t>）</a:t>
            </a:r>
            <a:r>
              <a:rPr lang="en-US" altLang="zh-CN" sz="2800" b="0" kern="0"/>
              <a:t>=</a:t>
            </a:r>
            <a:r>
              <a:rPr lang="zh-CN" altLang="en-US" sz="2800" b="0" kern="0"/>
              <a:t>？      </a:t>
            </a:r>
            <a:r>
              <a:rPr lang="en-US" altLang="zh-CN" sz="2800" b="0" kern="0"/>
              <a:t>-1 + -2=</a:t>
            </a:r>
            <a:r>
              <a:rPr lang="zh-CN" altLang="en-US" sz="2800" b="0" kern="0"/>
              <a:t>？</a:t>
            </a:r>
          </a:p>
          <a:p>
            <a:r>
              <a:rPr lang="zh-CN" altLang="en-US" sz="3200" kern="0"/>
              <a:t>有符号溢出：</a:t>
            </a:r>
            <a:r>
              <a:rPr lang="en-US" altLang="zh-CN" sz="3200" kern="0"/>
              <a:t>9+124=</a:t>
            </a:r>
            <a:r>
              <a:rPr lang="zh-CN" altLang="en-US" sz="3200" kern="0"/>
              <a:t>？        </a:t>
            </a:r>
          </a:p>
          <a:p>
            <a:pPr lvl="1"/>
            <a:r>
              <a:rPr lang="zh-CN" altLang="en-US" sz="2800" b="0" kern="0"/>
              <a:t>　　　　　   </a:t>
            </a:r>
            <a:r>
              <a:rPr lang="en-US" altLang="zh-CN" sz="2800" b="0" kern="0"/>
              <a:t>9+124=</a:t>
            </a:r>
            <a:r>
              <a:rPr lang="zh-CN" altLang="en-US" sz="2800" b="0" kern="0"/>
              <a:t>？</a:t>
            </a:r>
          </a:p>
          <a:p>
            <a:r>
              <a:rPr lang="zh-CN" altLang="en-US" sz="3200" kern="0"/>
              <a:t>都溢出： </a:t>
            </a:r>
            <a:r>
              <a:rPr lang="en-US" altLang="zh-CN" sz="3200" kern="0"/>
              <a:t>135+245=</a:t>
            </a:r>
          </a:p>
          <a:p>
            <a:pPr lvl="1"/>
            <a:r>
              <a:rPr lang="zh-CN" altLang="en-US" sz="2800" b="0" kern="0"/>
              <a:t>　　　　</a:t>
            </a:r>
            <a:r>
              <a:rPr lang="en-US" altLang="zh-CN" sz="2800" b="0" kern="0"/>
              <a:t>-121+</a:t>
            </a:r>
            <a:r>
              <a:rPr lang="zh-CN" altLang="en-US" sz="2800" b="0" kern="0"/>
              <a:t>（</a:t>
            </a:r>
            <a:r>
              <a:rPr lang="en-US" altLang="zh-CN" sz="2800" b="0" kern="0"/>
              <a:t>-11</a:t>
            </a:r>
            <a:r>
              <a:rPr lang="zh-CN" altLang="en-US" sz="2800" b="0" kern="0"/>
              <a:t>）</a:t>
            </a:r>
            <a:r>
              <a:rPr lang="en-US" altLang="zh-CN" sz="2800" b="0" kern="0"/>
              <a:t>=</a:t>
            </a:r>
            <a:r>
              <a:rPr lang="zh-CN" altLang="en-US" sz="2800" b="0" kern="0"/>
              <a:t>？</a:t>
            </a:r>
          </a:p>
          <a:p>
            <a:r>
              <a:rPr lang="zh-CN" altLang="en-US" sz="3200" kern="0"/>
              <a:t>溢出吗？：</a:t>
            </a:r>
            <a:r>
              <a:rPr lang="en-US" altLang="zh-CN" sz="3200" kern="0"/>
              <a:t>-121-7=</a:t>
            </a:r>
            <a:endParaRPr lang="en-US" altLang="zh-CN" sz="3200" kern="0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F2806BBB-EDDD-47E2-B23A-3E9522D4CE17}"/>
                  </a:ext>
                </a:extLst>
              </p14:cNvPr>
              <p14:cNvContentPartPr/>
              <p14:nvPr/>
            </p14:nvContentPartPr>
            <p14:xfrm>
              <a:off x="1242360" y="1924200"/>
              <a:ext cx="3738240" cy="347976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F2806BBB-EDDD-47E2-B23A-3E9522D4CE17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233000" y="1914840"/>
                <a:ext cx="3756960" cy="3498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46704884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、</a:t>
            </a:r>
            <a:r>
              <a:rPr lang="en-US" altLang="zh-CN" dirty="0"/>
              <a:t>Intel CPU</a:t>
            </a:r>
            <a:r>
              <a:rPr lang="zh-CN" altLang="en-US" dirty="0"/>
              <a:t>及架构的发展史</a:t>
            </a:r>
            <a:br>
              <a:rPr lang="en-US" altLang="zh-CN" dirty="0"/>
            </a:br>
            <a:r>
              <a:rPr lang="en-US" altLang="zh-CN" sz="3200" dirty="0"/>
              <a:t>1 </a:t>
            </a:r>
            <a:r>
              <a:rPr lang="zh-CN" altLang="en-US" sz="3200" dirty="0"/>
              <a:t>微型计算机的基本结构</a:t>
            </a:r>
            <a:endParaRPr lang="zh-CN" altLang="en-US" dirty="0"/>
          </a:p>
        </p:txBody>
      </p:sp>
      <p:sp>
        <p:nvSpPr>
          <p:cNvPr id="32" name="内容占位符 3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0" y="1316836"/>
            <a:ext cx="9144000" cy="5222214"/>
            <a:chOff x="0" y="1027605"/>
            <a:chExt cx="9906000" cy="5657399"/>
          </a:xfrm>
          <a:solidFill>
            <a:schemeClr val="bg1"/>
          </a:solidFill>
        </p:grpSpPr>
        <p:sp>
          <p:nvSpPr>
            <p:cNvPr id="5" name="矩形 4"/>
            <p:cNvSpPr/>
            <p:nvPr/>
          </p:nvSpPr>
          <p:spPr bwMode="auto">
            <a:xfrm>
              <a:off x="0" y="1027605"/>
              <a:ext cx="9906000" cy="5657399"/>
            </a:xfrm>
            <a:prstGeom prst="rect">
              <a:avLst/>
            </a:prstGeom>
            <a:grpFill/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83526" tIns="41031" rIns="83526" bIns="41031" numCol="1" rtlCol="0" anchor="t" anchorCtr="0" compatLnSpc="1">
              <a:prstTxWarp prst="textNoShape">
                <a:avLst/>
              </a:prstTxWarp>
            </a:bodyPr>
            <a:lstStyle/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>
                <a:latin typeface="微软雅黑" pitchFamily="34" charset="-122"/>
                <a:ea typeface="微软雅黑" pitchFamily="34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>
                <a:latin typeface="微软雅黑" pitchFamily="34" charset="-122"/>
                <a:ea typeface="微软雅黑" pitchFamily="34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>
                <a:latin typeface="微软雅黑" pitchFamily="34" charset="-122"/>
                <a:ea typeface="微软雅黑" pitchFamily="34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>
                <a:latin typeface="微软雅黑" pitchFamily="34" charset="-122"/>
                <a:ea typeface="微软雅黑" pitchFamily="34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>
                <a:latin typeface="微软雅黑" pitchFamily="34" charset="-122"/>
                <a:ea typeface="微软雅黑" pitchFamily="34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/>
              <a:r>
                <a:rPr lang="zh-CN" altLang="en-US" sz="2215" dirty="0">
                  <a:latin typeface="微软雅黑" pitchFamily="34" charset="-122"/>
                  <a:ea typeface="微软雅黑" pitchFamily="34" charset="-122"/>
                </a:rPr>
                <a:t>微机的结构示意图</a:t>
              </a:r>
            </a:p>
          </p:txBody>
        </p:sp>
        <p:sp>
          <p:nvSpPr>
            <p:cNvPr id="6" name="Rectangle 6"/>
            <p:cNvSpPr>
              <a:spLocks noChangeArrowheads="1"/>
            </p:cNvSpPr>
            <p:nvPr/>
          </p:nvSpPr>
          <p:spPr bwMode="auto">
            <a:xfrm>
              <a:off x="169863" y="2070101"/>
              <a:ext cx="2921000" cy="260350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ctr"/>
              <a:r>
                <a:rPr lang="zh-CN" altLang="en-US" sz="2215" b="0" dirty="0">
                  <a:latin typeface="微软雅黑" pitchFamily="34" charset="-122"/>
                  <a:ea typeface="微软雅黑" pitchFamily="34" charset="-122"/>
                </a:rPr>
                <a:t>中央处理器</a:t>
              </a:r>
            </a:p>
            <a:p>
              <a:pPr algn="ctr"/>
              <a:r>
                <a:rPr lang="zh-CN" altLang="en-US" sz="2215" b="0" dirty="0">
                  <a:latin typeface="微软雅黑" pitchFamily="34" charset="-122"/>
                  <a:ea typeface="微软雅黑" pitchFamily="34" charset="-122"/>
                </a:rPr>
                <a:t>（</a:t>
              </a:r>
              <a:r>
                <a:rPr lang="en-US" altLang="zh-CN" sz="2215" b="0" dirty="0">
                  <a:latin typeface="微软雅黑" pitchFamily="34" charset="-122"/>
                  <a:ea typeface="微软雅黑" pitchFamily="34" charset="-122"/>
                </a:rPr>
                <a:t>CPU）</a:t>
              </a:r>
            </a:p>
          </p:txBody>
        </p:sp>
        <p:sp>
          <p:nvSpPr>
            <p:cNvPr id="7" name="Rectangle 7"/>
            <p:cNvSpPr>
              <a:spLocks noChangeArrowheads="1"/>
            </p:cNvSpPr>
            <p:nvPr/>
          </p:nvSpPr>
          <p:spPr bwMode="auto">
            <a:xfrm>
              <a:off x="3370263" y="2070101"/>
              <a:ext cx="2247900" cy="260350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ctr"/>
              <a:r>
                <a:rPr lang="zh-CN" altLang="en-US" sz="2215" b="0" dirty="0">
                  <a:latin typeface="微软雅黑" pitchFamily="34" charset="-122"/>
                  <a:ea typeface="微软雅黑" pitchFamily="34" charset="-122"/>
                </a:rPr>
                <a:t>内存存储单元</a:t>
              </a:r>
            </a:p>
          </p:txBody>
        </p:sp>
        <p:sp>
          <p:nvSpPr>
            <p:cNvPr id="8" name="Rectangle 8"/>
            <p:cNvSpPr>
              <a:spLocks noChangeArrowheads="1"/>
            </p:cNvSpPr>
            <p:nvPr/>
          </p:nvSpPr>
          <p:spPr bwMode="auto">
            <a:xfrm>
              <a:off x="5897563" y="2057401"/>
              <a:ext cx="1435100" cy="260350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ctr"/>
              <a:r>
                <a:rPr lang="en-US" altLang="zh-CN" sz="2215" b="0" dirty="0">
                  <a:latin typeface="微软雅黑" pitchFamily="34" charset="-122"/>
                  <a:ea typeface="微软雅黑" pitchFamily="34" charset="-122"/>
                </a:rPr>
                <a:t>I/O</a:t>
              </a:r>
            </a:p>
            <a:p>
              <a:pPr algn="ctr"/>
              <a:r>
                <a:rPr lang="zh-CN" altLang="en-US" sz="2215" b="0" dirty="0">
                  <a:latin typeface="微软雅黑" pitchFamily="34" charset="-122"/>
                  <a:ea typeface="微软雅黑" pitchFamily="34" charset="-122"/>
                </a:rPr>
                <a:t>设备1</a:t>
              </a:r>
            </a:p>
          </p:txBody>
        </p:sp>
        <p:sp>
          <p:nvSpPr>
            <p:cNvPr id="10" name="Rectangle 10"/>
            <p:cNvSpPr>
              <a:spLocks noChangeArrowheads="1"/>
            </p:cNvSpPr>
            <p:nvPr/>
          </p:nvSpPr>
          <p:spPr bwMode="auto">
            <a:xfrm>
              <a:off x="754063" y="2247901"/>
              <a:ext cx="1714500" cy="393700"/>
            </a:xfrm>
            <a:prstGeom prst="rect">
              <a:avLst/>
            </a:prstGeom>
            <a:grp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r>
                <a:rPr lang="zh-CN" altLang="en-US" sz="2215" b="0" dirty="0">
                  <a:latin typeface="微软雅黑" pitchFamily="34" charset="-122"/>
                  <a:ea typeface="微软雅黑" pitchFamily="34" charset="-122"/>
                </a:rPr>
                <a:t>寄存器</a:t>
              </a:r>
            </a:p>
          </p:txBody>
        </p:sp>
        <p:sp>
          <p:nvSpPr>
            <p:cNvPr id="11" name="Rectangle 11"/>
            <p:cNvSpPr>
              <a:spLocks noChangeArrowheads="1"/>
            </p:cNvSpPr>
            <p:nvPr/>
          </p:nvSpPr>
          <p:spPr bwMode="auto">
            <a:xfrm>
              <a:off x="328613" y="4064001"/>
              <a:ext cx="2660650" cy="539750"/>
            </a:xfrm>
            <a:prstGeom prst="rect">
              <a:avLst/>
            </a:prstGeom>
            <a:grp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r>
                <a:rPr lang="en-US" altLang="zh-CN" sz="2215" b="0">
                  <a:latin typeface="微软雅黑" pitchFamily="34" charset="-122"/>
                  <a:ea typeface="微软雅黑" pitchFamily="34" charset="-122"/>
                </a:rPr>
                <a:t>ALU	CU      </a:t>
              </a:r>
              <a:r>
                <a:rPr lang="zh-CN" altLang="en-US" sz="2215" b="0">
                  <a:latin typeface="微软雅黑" pitchFamily="34" charset="-122"/>
                  <a:ea typeface="微软雅黑" pitchFamily="34" charset="-122"/>
                </a:rPr>
                <a:t>时钟</a:t>
              </a:r>
            </a:p>
          </p:txBody>
        </p:sp>
        <p:sp>
          <p:nvSpPr>
            <p:cNvPr id="12" name="Line 12"/>
            <p:cNvSpPr>
              <a:spLocks noChangeShapeType="1"/>
            </p:cNvSpPr>
            <p:nvPr/>
          </p:nvSpPr>
          <p:spPr bwMode="auto">
            <a:xfrm>
              <a:off x="1287463" y="4064001"/>
              <a:ext cx="0" cy="539750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>
              <a:off x="2024063" y="4064001"/>
              <a:ext cx="0" cy="539750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Line 14"/>
            <p:cNvSpPr>
              <a:spLocks noChangeShapeType="1"/>
            </p:cNvSpPr>
            <p:nvPr/>
          </p:nvSpPr>
          <p:spPr bwMode="auto">
            <a:xfrm>
              <a:off x="1458709" y="1240610"/>
              <a:ext cx="8216900" cy="0"/>
            </a:xfrm>
            <a:prstGeom prst="line">
              <a:avLst/>
            </a:prstGeom>
            <a:grpFill/>
            <a:ln w="762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Line 15"/>
            <p:cNvSpPr>
              <a:spLocks noChangeShapeType="1"/>
            </p:cNvSpPr>
            <p:nvPr/>
          </p:nvSpPr>
          <p:spPr bwMode="auto">
            <a:xfrm>
              <a:off x="1480012" y="5680440"/>
              <a:ext cx="8216900" cy="0"/>
            </a:xfrm>
            <a:prstGeom prst="line">
              <a:avLst/>
            </a:prstGeom>
            <a:grpFill/>
            <a:ln w="76200">
              <a:solidFill>
                <a:schemeClr val="tx2">
                  <a:lumMod val="75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Line 16"/>
            <p:cNvSpPr>
              <a:spLocks noChangeShapeType="1"/>
            </p:cNvSpPr>
            <p:nvPr/>
          </p:nvSpPr>
          <p:spPr bwMode="auto">
            <a:xfrm>
              <a:off x="2438179" y="5348806"/>
              <a:ext cx="7215188" cy="0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" name="Line 17"/>
            <p:cNvSpPr>
              <a:spLocks noChangeShapeType="1"/>
            </p:cNvSpPr>
            <p:nvPr/>
          </p:nvSpPr>
          <p:spPr bwMode="auto">
            <a:xfrm flipV="1">
              <a:off x="1514520" y="4692651"/>
              <a:ext cx="0" cy="1038225"/>
            </a:xfrm>
            <a:prstGeom prst="line">
              <a:avLst/>
            </a:prstGeom>
            <a:grpFill/>
            <a:ln w="76200">
              <a:solidFill>
                <a:schemeClr val="tx2">
                  <a:lumMod val="75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" name="Line 18"/>
            <p:cNvSpPr>
              <a:spLocks noChangeShapeType="1"/>
            </p:cNvSpPr>
            <p:nvPr/>
          </p:nvSpPr>
          <p:spPr bwMode="auto">
            <a:xfrm flipV="1">
              <a:off x="4376738" y="4665663"/>
              <a:ext cx="0" cy="1038225"/>
            </a:xfrm>
            <a:prstGeom prst="line">
              <a:avLst/>
            </a:prstGeom>
            <a:grpFill/>
            <a:ln w="76200">
              <a:solidFill>
                <a:schemeClr val="tx2">
                  <a:lumMod val="75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Line 19"/>
            <p:cNvSpPr>
              <a:spLocks noChangeShapeType="1"/>
            </p:cNvSpPr>
            <p:nvPr/>
          </p:nvSpPr>
          <p:spPr bwMode="auto">
            <a:xfrm flipV="1">
              <a:off x="6602413" y="4665663"/>
              <a:ext cx="0" cy="1038225"/>
            </a:xfrm>
            <a:prstGeom prst="line">
              <a:avLst/>
            </a:prstGeom>
            <a:grpFill/>
            <a:ln w="76200">
              <a:solidFill>
                <a:schemeClr val="tx2">
                  <a:lumMod val="75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Line 20"/>
            <p:cNvSpPr>
              <a:spLocks noChangeShapeType="1"/>
            </p:cNvSpPr>
            <p:nvPr/>
          </p:nvSpPr>
          <p:spPr bwMode="auto">
            <a:xfrm flipV="1">
              <a:off x="8343901" y="4665663"/>
              <a:ext cx="0" cy="1038225"/>
            </a:xfrm>
            <a:prstGeom prst="line">
              <a:avLst/>
            </a:prstGeom>
            <a:grpFill/>
            <a:ln w="76200">
              <a:solidFill>
                <a:schemeClr val="tx2">
                  <a:lumMod val="75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Line 22"/>
            <p:cNvSpPr>
              <a:spLocks noChangeShapeType="1"/>
            </p:cNvSpPr>
            <p:nvPr/>
          </p:nvSpPr>
          <p:spPr bwMode="auto">
            <a:xfrm flipV="1">
              <a:off x="4368801" y="1211263"/>
              <a:ext cx="0" cy="852488"/>
            </a:xfrm>
            <a:prstGeom prst="line">
              <a:avLst/>
            </a:prstGeom>
            <a:grpFill/>
            <a:ln w="762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Line 24"/>
            <p:cNvSpPr>
              <a:spLocks noChangeShapeType="1"/>
            </p:cNvSpPr>
            <p:nvPr/>
          </p:nvSpPr>
          <p:spPr bwMode="auto">
            <a:xfrm flipV="1">
              <a:off x="8335963" y="1223963"/>
              <a:ext cx="0" cy="827088"/>
            </a:xfrm>
            <a:prstGeom prst="line">
              <a:avLst/>
            </a:prstGeom>
            <a:grpFill/>
            <a:ln w="762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Line 25"/>
            <p:cNvSpPr>
              <a:spLocks noChangeShapeType="1"/>
            </p:cNvSpPr>
            <p:nvPr/>
          </p:nvSpPr>
          <p:spPr bwMode="auto">
            <a:xfrm>
              <a:off x="6561138" y="1227138"/>
              <a:ext cx="0" cy="814388"/>
            </a:xfrm>
            <a:prstGeom prst="line">
              <a:avLst/>
            </a:prstGeom>
            <a:grpFill/>
            <a:ln w="762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Line 26"/>
            <p:cNvSpPr>
              <a:spLocks noChangeShapeType="1"/>
            </p:cNvSpPr>
            <p:nvPr/>
          </p:nvSpPr>
          <p:spPr bwMode="auto">
            <a:xfrm flipH="1" flipV="1">
              <a:off x="2485210" y="4688322"/>
              <a:ext cx="0" cy="686214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Line 28"/>
            <p:cNvSpPr>
              <a:spLocks noChangeShapeType="1"/>
            </p:cNvSpPr>
            <p:nvPr/>
          </p:nvSpPr>
          <p:spPr bwMode="auto">
            <a:xfrm>
              <a:off x="4830763" y="4681493"/>
              <a:ext cx="0" cy="638405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" name="Line 29"/>
            <p:cNvSpPr>
              <a:spLocks noChangeShapeType="1"/>
            </p:cNvSpPr>
            <p:nvPr/>
          </p:nvSpPr>
          <p:spPr bwMode="auto">
            <a:xfrm>
              <a:off x="6921501" y="4676180"/>
              <a:ext cx="0" cy="638405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Line 30"/>
            <p:cNvSpPr>
              <a:spLocks noChangeShapeType="1"/>
            </p:cNvSpPr>
            <p:nvPr/>
          </p:nvSpPr>
          <p:spPr bwMode="auto">
            <a:xfrm>
              <a:off x="8594726" y="4667161"/>
              <a:ext cx="0" cy="638405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" name="Rectangle 31"/>
            <p:cNvSpPr>
              <a:spLocks noChangeArrowheads="1"/>
            </p:cNvSpPr>
            <p:nvPr/>
          </p:nvSpPr>
          <p:spPr bwMode="auto">
            <a:xfrm>
              <a:off x="1555752" y="5779961"/>
              <a:ext cx="1707356" cy="446662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/>
            <a:lstStyle/>
            <a:p>
              <a:pPr algn="l"/>
              <a:r>
                <a:rPr lang="zh-CN" altLang="en-US" sz="2215" dirty="0">
                  <a:solidFill>
                    <a:schemeClr val="tx2">
                      <a:lumMod val="7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地址总线</a:t>
              </a:r>
            </a:p>
          </p:txBody>
        </p:sp>
        <p:sp>
          <p:nvSpPr>
            <p:cNvPr id="29" name="Rectangle 32"/>
            <p:cNvSpPr>
              <a:spLocks noChangeArrowheads="1"/>
            </p:cNvSpPr>
            <p:nvPr/>
          </p:nvSpPr>
          <p:spPr bwMode="auto">
            <a:xfrm>
              <a:off x="2622551" y="4850803"/>
              <a:ext cx="1496604" cy="382588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/>
            <a:lstStyle/>
            <a:p>
              <a:pPr algn="l"/>
              <a:r>
                <a:rPr lang="zh-CN" altLang="en-US" sz="2215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控制总线</a:t>
              </a:r>
            </a:p>
          </p:txBody>
        </p:sp>
        <p:sp>
          <p:nvSpPr>
            <p:cNvPr id="30" name="Rectangle 33"/>
            <p:cNvSpPr>
              <a:spLocks noChangeArrowheads="1"/>
            </p:cNvSpPr>
            <p:nvPr/>
          </p:nvSpPr>
          <p:spPr bwMode="auto">
            <a:xfrm>
              <a:off x="1658938" y="1333424"/>
              <a:ext cx="1604169" cy="420688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/>
            <a:lstStyle/>
            <a:p>
              <a:pPr algn="l"/>
              <a:r>
                <a:rPr lang="zh-CN" altLang="en-US" sz="2215" dirty="0">
                  <a:solidFill>
                    <a:schemeClr val="accent1">
                      <a:lumMod val="50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数据总线</a:t>
              </a:r>
            </a:p>
          </p:txBody>
        </p:sp>
        <p:sp>
          <p:nvSpPr>
            <p:cNvPr id="31" name="Line 36"/>
            <p:cNvSpPr>
              <a:spLocks noChangeShapeType="1"/>
            </p:cNvSpPr>
            <p:nvPr/>
          </p:nvSpPr>
          <p:spPr bwMode="auto">
            <a:xfrm>
              <a:off x="1504951" y="1214438"/>
              <a:ext cx="0" cy="839788"/>
            </a:xfrm>
            <a:prstGeom prst="line">
              <a:avLst/>
            </a:prstGeom>
            <a:grpFill/>
            <a:ln w="762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" name="Rectangle 9"/>
            <p:cNvSpPr>
              <a:spLocks noChangeArrowheads="1"/>
            </p:cNvSpPr>
            <p:nvPr/>
          </p:nvSpPr>
          <p:spPr bwMode="auto">
            <a:xfrm>
              <a:off x="7637463" y="2057401"/>
              <a:ext cx="1435100" cy="260350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ctr"/>
              <a:r>
                <a:rPr lang="en-US" altLang="zh-CN" sz="2215" b="0" dirty="0">
                  <a:latin typeface="微软雅黑" pitchFamily="34" charset="-122"/>
                  <a:ea typeface="微软雅黑" pitchFamily="34" charset="-122"/>
                </a:rPr>
                <a:t>I/O</a:t>
              </a:r>
            </a:p>
            <a:p>
              <a:pPr algn="ctr"/>
              <a:r>
                <a:rPr lang="zh-CN" altLang="en-US" sz="2215" b="0" dirty="0">
                  <a:latin typeface="微软雅黑" pitchFamily="34" charset="-122"/>
                  <a:ea typeface="微软雅黑" pitchFamily="34" charset="-122"/>
                </a:rPr>
                <a:t>设备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0307524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如何运用溢出和进位</a:t>
            </a:r>
            <a:endParaRPr lang="zh-CN" altLang="zh-CN"/>
          </a:p>
        </p:txBody>
      </p:sp>
      <p:sp>
        <p:nvSpPr>
          <p:cNvPr id="28675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3200" dirty="0"/>
              <a:t>处理器对两个操作数进行运算时，按照无符号数求得结果，并相应设置进位标志</a:t>
            </a:r>
            <a:r>
              <a:rPr lang="en-US" altLang="zh-CN" sz="3200" dirty="0"/>
              <a:t>CF</a:t>
            </a:r>
            <a:r>
              <a:rPr lang="zh-CN" altLang="en-US" sz="3200" dirty="0"/>
              <a:t>；同时，根据是否超出有符号数的范围设置溢出标志</a:t>
            </a:r>
            <a:r>
              <a:rPr lang="en-US" altLang="zh-CN" sz="3200" dirty="0"/>
              <a:t>OF</a:t>
            </a:r>
            <a:r>
              <a:rPr lang="zh-CN" altLang="en-US" sz="3200" dirty="0"/>
              <a:t>。</a:t>
            </a:r>
          </a:p>
          <a:p>
            <a:pPr eaLnBrk="1" hangingPunct="1"/>
            <a:r>
              <a:rPr lang="zh-CN" altLang="en-US" sz="3200" dirty="0"/>
              <a:t>应该利用哪个标志，则由程序员</a:t>
            </a:r>
            <a:r>
              <a:rPr lang="en-US" altLang="zh-CN" sz="3200" dirty="0"/>
              <a:t>/</a:t>
            </a:r>
            <a:r>
              <a:rPr lang="zh-CN" altLang="en-US" sz="3200" dirty="0"/>
              <a:t>编译器来决定。也就是说，如果将参加运算的操作数认为是无符号数，就应该关心进位；认为是有符号数，则要注意是否溢出。</a:t>
            </a:r>
            <a:endParaRPr lang="zh-CN" altLang="zh-CN" sz="3200" dirty="0"/>
          </a:p>
        </p:txBody>
      </p:sp>
      <p:pic>
        <p:nvPicPr>
          <p:cNvPr id="28676" name="Picture 8" descr="14_6">
            <a:hlinkClick r:id="rId2" action="ppaction://hlinksldjump" highlightClick="1"/>
          </p:cNvPr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16663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98806354"/>
      </p:ext>
    </p:extLst>
  </p:cSld>
  <p:clrMapOvr>
    <a:masterClrMapping/>
  </p:clrMapOvr>
  <p:transition spd="med" advClick="0">
    <p:split orient="vert" dir="in"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溢出的判断</a:t>
            </a:r>
            <a:endParaRPr lang="zh-CN" altLang="zh-CN"/>
          </a:p>
        </p:txBody>
      </p:sp>
      <p:sp>
        <p:nvSpPr>
          <p:cNvPr id="29699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判断运算结果是否溢出有一个简单的规则：</a:t>
            </a:r>
          </a:p>
          <a:p>
            <a:pPr eaLnBrk="1" hangingPunct="1"/>
            <a:r>
              <a:rPr lang="zh-CN" altLang="en-US"/>
              <a:t>只有当两个相同符号数相加（包括不同符号数相减），而运算结果的符号与原数据符号相反时，产生溢出；因为，此时的运算结果显然不正确</a:t>
            </a:r>
          </a:p>
          <a:p>
            <a:pPr eaLnBrk="1" hangingPunct="1"/>
            <a:r>
              <a:rPr lang="zh-CN" altLang="en-US"/>
              <a:t>其他情况下，则不会产生溢出</a:t>
            </a:r>
            <a:endParaRPr lang="zh-CN" altLang="zh-CN"/>
          </a:p>
        </p:txBody>
      </p:sp>
      <p:pic>
        <p:nvPicPr>
          <p:cNvPr id="29700" name="Picture 8" descr="14_6">
            <a:hlinkClick r:id="rId2" action="ppaction://hlinksldjump" highlightClick="1"/>
          </p:cNvPr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16663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87029801"/>
      </p:ext>
    </p:extLst>
  </p:cSld>
  <p:clrMapOvr>
    <a:masterClrMapping/>
  </p:clrMapOvr>
  <p:transition spd="med" advClick="0">
    <p:strips dir="ld"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200891"/>
            <a:ext cx="7924800" cy="1143000"/>
          </a:xfrm>
        </p:spPr>
        <p:txBody>
          <a:bodyPr/>
          <a:lstStyle/>
          <a:p>
            <a:pPr eaLnBrk="1" hangingPunct="1"/>
            <a:r>
              <a:rPr lang="zh-CN" altLang="en-US" sz="4000" dirty="0">
                <a:solidFill>
                  <a:srgbClr val="FF0000"/>
                </a:solidFill>
              </a:rPr>
              <a:t>辅助进位标志</a:t>
            </a:r>
            <a:r>
              <a:rPr lang="en-US" altLang="zh-CN" sz="4000" dirty="0">
                <a:solidFill>
                  <a:srgbClr val="FF0000"/>
                </a:solidFill>
              </a:rPr>
              <a:t>AF</a:t>
            </a:r>
            <a:r>
              <a:rPr lang="zh-CN" altLang="en-US" sz="3200" b="1" dirty="0">
                <a:solidFill>
                  <a:srgbClr val="FF0000"/>
                </a:solidFill>
              </a:rPr>
              <a:t>（</a:t>
            </a:r>
            <a:r>
              <a:rPr lang="en-US" altLang="zh-CN" sz="3200" b="1" dirty="0">
                <a:solidFill>
                  <a:srgbClr val="FF0000"/>
                </a:solidFill>
              </a:rPr>
              <a:t>Auxiliary Carry Flag</a:t>
            </a:r>
            <a:r>
              <a:rPr lang="zh-CN" altLang="en-US" sz="3200" b="1" dirty="0">
                <a:solidFill>
                  <a:srgbClr val="FF0000"/>
                </a:solidFill>
              </a:rPr>
              <a:t>）</a:t>
            </a:r>
            <a:endParaRPr lang="zh-CN" altLang="en-US" sz="4800" b="1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4953000"/>
            <a:ext cx="7391400" cy="990600"/>
          </a:xfrm>
        </p:spPr>
        <p:txBody>
          <a:bodyPr/>
          <a:lstStyle/>
          <a:p>
            <a:pPr eaLnBrk="1" hangingPunct="1">
              <a:lnSpc>
                <a:spcPct val="170000"/>
              </a:lnSpc>
              <a:buFont typeface="Wingdings" panose="05000000000000000000" pitchFamily="2" charset="2"/>
              <a:buNone/>
            </a:pPr>
            <a:r>
              <a:rPr lang="en-US" altLang="zh-CN" sz="3200">
                <a:solidFill>
                  <a:srgbClr val="0000CC"/>
                </a:solidFill>
              </a:rPr>
              <a:t>3AH + 7CH</a:t>
            </a:r>
            <a:r>
              <a:rPr lang="zh-CN" altLang="en-US" sz="3200">
                <a:solidFill>
                  <a:srgbClr val="0000CC"/>
                </a:solidFill>
              </a:rPr>
              <a:t>＝</a:t>
            </a:r>
            <a:r>
              <a:rPr lang="en-US" altLang="zh-CN" sz="3200">
                <a:solidFill>
                  <a:srgbClr val="0000CC"/>
                </a:solidFill>
              </a:rPr>
              <a:t>B6H</a:t>
            </a:r>
            <a:r>
              <a:rPr lang="zh-CN" altLang="en-US" sz="3200">
                <a:solidFill>
                  <a:srgbClr val="0000CC"/>
                </a:solidFill>
              </a:rPr>
              <a:t>，</a:t>
            </a:r>
            <a:r>
              <a:rPr lang="en-US" altLang="zh-CN" sz="3200">
                <a:solidFill>
                  <a:srgbClr val="0000CC"/>
                </a:solidFill>
              </a:rPr>
              <a:t>D</a:t>
            </a:r>
            <a:r>
              <a:rPr lang="en-US" altLang="zh-CN" sz="3200" baseline="-25000">
                <a:solidFill>
                  <a:srgbClr val="0000CC"/>
                </a:solidFill>
              </a:rPr>
              <a:t>3</a:t>
            </a:r>
            <a:r>
              <a:rPr lang="zh-CN" altLang="en-US" sz="3200">
                <a:solidFill>
                  <a:srgbClr val="0000CC"/>
                </a:solidFill>
              </a:rPr>
              <a:t>有进位：</a:t>
            </a:r>
            <a:r>
              <a:rPr lang="en-US" altLang="zh-CN" sz="3200">
                <a:solidFill>
                  <a:srgbClr val="0000CC"/>
                </a:solidFill>
              </a:rPr>
              <a:t>AF = 1</a:t>
            </a:r>
            <a:endParaRPr lang="en-US" altLang="zh-CN">
              <a:latin typeface="宋体" panose="02010600030101010101" pitchFamily="2" charset="-122"/>
            </a:endParaRPr>
          </a:p>
        </p:txBody>
      </p:sp>
      <p:pic>
        <p:nvPicPr>
          <p:cNvPr id="103428" name="Picture 4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3611563"/>
            <a:ext cx="8675687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5" name="Rectangle 5"/>
          <p:cNvSpPr>
            <a:spLocks noChangeArrowheads="1"/>
          </p:cNvSpPr>
          <p:nvPr/>
        </p:nvSpPr>
        <p:spPr bwMode="auto">
          <a:xfrm>
            <a:off x="990600" y="1371600"/>
            <a:ext cx="73914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zh-CN" altLang="en-US" i="0">
                <a:latin typeface="宋体" panose="02010600030101010101" pitchFamily="2" charset="-122"/>
              </a:rPr>
              <a:t>运算时</a:t>
            </a:r>
            <a:r>
              <a:rPr lang="en-US" altLang="zh-CN" i="0">
                <a:latin typeface="宋体" panose="02010600030101010101" pitchFamily="2" charset="-122"/>
              </a:rPr>
              <a:t>D</a:t>
            </a:r>
            <a:r>
              <a:rPr lang="en-US" altLang="zh-CN" i="0" baseline="-25000">
                <a:latin typeface="宋体" panose="02010600030101010101" pitchFamily="2" charset="-122"/>
              </a:rPr>
              <a:t>3</a:t>
            </a:r>
            <a:r>
              <a:rPr lang="zh-CN" altLang="en-US" i="0">
                <a:latin typeface="宋体" panose="02010600030101010101" pitchFamily="2" charset="-122"/>
              </a:rPr>
              <a:t>位（低半字节）有进位或借位时，</a:t>
            </a:r>
            <a:r>
              <a:rPr lang="en-US" altLang="zh-CN" i="0">
                <a:latin typeface="宋体" panose="02010600030101010101" pitchFamily="2" charset="-122"/>
              </a:rPr>
              <a:t>AF = 1</a:t>
            </a:r>
            <a:r>
              <a:rPr lang="zh-CN" altLang="en-US" i="0">
                <a:latin typeface="宋体" panose="02010600030101010101" pitchFamily="2" charset="-122"/>
              </a:rPr>
              <a:t>；否则</a:t>
            </a:r>
            <a:r>
              <a:rPr lang="en-US" altLang="zh-CN" i="0">
                <a:latin typeface="宋体" panose="02010600030101010101" pitchFamily="2" charset="-122"/>
              </a:rPr>
              <a:t>AF = 0</a:t>
            </a:r>
            <a:r>
              <a:rPr lang="zh-CN" altLang="en-US" i="0">
                <a:latin typeface="宋体" panose="02010600030101010101" pitchFamily="2" charset="-122"/>
              </a:rPr>
              <a:t>。</a:t>
            </a:r>
          </a:p>
        </p:txBody>
      </p:sp>
      <p:sp>
        <p:nvSpPr>
          <p:cNvPr id="103430" name="AutoShape 6" descr="画布"/>
          <p:cNvSpPr>
            <a:spLocks noChangeArrowheads="1"/>
          </p:cNvSpPr>
          <p:nvPr/>
        </p:nvSpPr>
        <p:spPr bwMode="auto">
          <a:xfrm>
            <a:off x="914400" y="3200400"/>
            <a:ext cx="7010400" cy="1676400"/>
          </a:xfrm>
          <a:prstGeom prst="roundRect">
            <a:avLst>
              <a:gd name="adj" fmla="val 16667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solidFill>
              <a:schemeClr val="accent2"/>
            </a:solidFill>
            <a:round/>
            <a:headEnd/>
            <a:tailEnd/>
          </a:ln>
        </p:spPr>
        <p:txBody>
          <a:bodyPr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Blip>
                <a:blip r:embed="rId4"/>
              </a:buBlip>
            </a:pPr>
            <a:r>
              <a:rPr lang="en-US" altLang="zh-CN" sz="3200" i="0">
                <a:solidFill>
                  <a:schemeClr val="accent2"/>
                </a:solidFill>
              </a:rPr>
              <a:t>  </a:t>
            </a:r>
            <a:r>
              <a:rPr lang="zh-CN" altLang="en-US" sz="3200" i="0">
                <a:solidFill>
                  <a:schemeClr val="accent2"/>
                </a:solidFill>
              </a:rPr>
              <a:t>这个标志主要由处理器内部使用，用于十进制算术运算调整指令中，用户一般不必关心</a:t>
            </a:r>
          </a:p>
        </p:txBody>
      </p:sp>
    </p:spTree>
    <p:extLst>
      <p:ext uri="{BB962C8B-B14F-4D97-AF65-F5344CB8AC3E}">
        <p14:creationId xmlns:p14="http://schemas.microsoft.com/office/powerpoint/2010/main" val="1331659771"/>
      </p:ext>
    </p:extLst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3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300" fill="hold"/>
                                        <p:tgtEl>
                                          <p:spTgt spid="1034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300" fill="hold"/>
                                        <p:tgtEl>
                                          <p:spTgt spid="1034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300" fill="hold"/>
                                        <p:tgtEl>
                                          <p:spTgt spid="1034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300" fill="hold"/>
                                        <p:tgtEl>
                                          <p:spTgt spid="1034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27" grpId="0" build="p" autoUpdateAnimBg="0"/>
      <p:bldP spid="103430" grpId="0" animBg="1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dirty="0">
                <a:solidFill>
                  <a:srgbClr val="FF0000"/>
                </a:solidFill>
              </a:rPr>
              <a:t>方向标志</a:t>
            </a:r>
            <a:r>
              <a:rPr lang="en-US" altLang="zh-CN" sz="4000" dirty="0">
                <a:solidFill>
                  <a:srgbClr val="FF0000"/>
                </a:solidFill>
              </a:rPr>
              <a:t>DF</a:t>
            </a:r>
            <a:r>
              <a:rPr lang="zh-CN" altLang="en-US" sz="3200" b="1" dirty="0">
                <a:solidFill>
                  <a:srgbClr val="FF0000"/>
                </a:solidFill>
              </a:rPr>
              <a:t>（</a:t>
            </a:r>
            <a:r>
              <a:rPr lang="en-US" altLang="zh-CN" sz="3200" b="1" dirty="0">
                <a:solidFill>
                  <a:srgbClr val="FF0000"/>
                </a:solidFill>
              </a:rPr>
              <a:t>Direction Flag</a:t>
            </a:r>
            <a:r>
              <a:rPr lang="zh-CN" altLang="en-US" sz="3200" b="1" dirty="0">
                <a:solidFill>
                  <a:srgbClr val="FF0000"/>
                </a:solidFill>
              </a:rPr>
              <a:t>）</a:t>
            </a:r>
            <a:endParaRPr lang="zh-CN" altLang="en-US" sz="3200" b="1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2514600"/>
          </a:xfrm>
        </p:spPr>
        <p:txBody>
          <a:bodyPr/>
          <a:lstStyle/>
          <a:p>
            <a:pPr eaLnBrk="1" hangingPunct="1"/>
            <a:r>
              <a:rPr lang="zh-CN" altLang="en-US" sz="3200" dirty="0">
                <a:latin typeface="宋体" panose="02010600030101010101" pitchFamily="2" charset="-122"/>
              </a:rPr>
              <a:t>用于串操作指令中，控制地址的变化方向：</a:t>
            </a:r>
          </a:p>
          <a:p>
            <a:pPr lvl="1" eaLnBrk="1" hangingPunct="1">
              <a:buSzTx/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 sz="2800" dirty="0">
                <a:latin typeface="宋体" panose="02010600030101010101" pitchFamily="2" charset="-122"/>
              </a:rPr>
              <a:t>设置</a:t>
            </a:r>
            <a:r>
              <a:rPr lang="en-US" altLang="zh-CN" sz="2800" dirty="0">
                <a:latin typeface="宋体" panose="02010600030101010101" pitchFamily="2" charset="-122"/>
              </a:rPr>
              <a:t>DF</a:t>
            </a:r>
            <a:r>
              <a:rPr lang="zh-CN" altLang="en-US" sz="2800" dirty="0">
                <a:latin typeface="宋体" panose="02010600030101010101" pitchFamily="2" charset="-122"/>
              </a:rPr>
              <a:t>＝</a:t>
            </a:r>
            <a:r>
              <a:rPr lang="en-US" altLang="zh-CN" sz="2800" dirty="0">
                <a:latin typeface="宋体" panose="02010600030101010101" pitchFamily="2" charset="-122"/>
              </a:rPr>
              <a:t>0</a:t>
            </a:r>
            <a:r>
              <a:rPr lang="zh-CN" altLang="en-US" sz="2800" dirty="0">
                <a:latin typeface="宋体" panose="02010600030101010101" pitchFamily="2" charset="-122"/>
              </a:rPr>
              <a:t>，存储器地址自动增加；</a:t>
            </a:r>
          </a:p>
          <a:p>
            <a:pPr lvl="1" eaLnBrk="1" hangingPunct="1">
              <a:buSzTx/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 sz="2800" dirty="0">
                <a:latin typeface="宋体" panose="02010600030101010101" pitchFamily="2" charset="-122"/>
              </a:rPr>
              <a:t>设置</a:t>
            </a:r>
            <a:r>
              <a:rPr lang="en-US" altLang="zh-CN" sz="2800" dirty="0">
                <a:latin typeface="宋体" panose="02010600030101010101" pitchFamily="2" charset="-122"/>
              </a:rPr>
              <a:t>DF</a:t>
            </a:r>
            <a:r>
              <a:rPr lang="zh-CN" altLang="en-US" sz="2800" dirty="0">
                <a:latin typeface="宋体" panose="02010600030101010101" pitchFamily="2" charset="-122"/>
              </a:rPr>
              <a:t>＝</a:t>
            </a:r>
            <a:r>
              <a:rPr lang="en-US" altLang="zh-CN" sz="2800" dirty="0">
                <a:latin typeface="宋体" panose="02010600030101010101" pitchFamily="2" charset="-122"/>
              </a:rPr>
              <a:t>1</a:t>
            </a:r>
            <a:r>
              <a:rPr lang="zh-CN" altLang="en-US" sz="2800" dirty="0">
                <a:latin typeface="宋体" panose="02010600030101010101" pitchFamily="2" charset="-122"/>
              </a:rPr>
              <a:t>，存储器地址自动减少。</a:t>
            </a:r>
            <a:endParaRPr lang="zh-CN" altLang="en-US" sz="2800" dirty="0">
              <a:solidFill>
                <a:srgbClr val="0000CC"/>
              </a:solidFill>
              <a:latin typeface="宋体" panose="02010600030101010101" pitchFamily="2" charset="-122"/>
            </a:endParaRPr>
          </a:p>
        </p:txBody>
      </p:sp>
      <p:sp>
        <p:nvSpPr>
          <p:cNvPr id="104453" name="Rectangle 5"/>
          <p:cNvSpPr>
            <a:spLocks noChangeArrowheads="1"/>
          </p:cNvSpPr>
          <p:nvPr/>
        </p:nvSpPr>
        <p:spPr bwMode="auto">
          <a:xfrm>
            <a:off x="1295400" y="4572000"/>
            <a:ext cx="6553200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3200" i="0">
                <a:solidFill>
                  <a:schemeClr val="bg2"/>
                </a:solidFill>
                <a:latin typeface="宋体" panose="02010600030101010101" pitchFamily="2" charset="-122"/>
              </a:rPr>
              <a:t>CLD</a:t>
            </a:r>
            <a:r>
              <a:rPr lang="zh-CN" altLang="en-US" sz="3200" i="0">
                <a:solidFill>
                  <a:srgbClr val="0000CC"/>
                </a:solidFill>
                <a:latin typeface="宋体" panose="02010600030101010101" pitchFamily="2" charset="-122"/>
              </a:rPr>
              <a:t>指令复位方向标志：</a:t>
            </a:r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DF</a:t>
            </a:r>
            <a:r>
              <a:rPr lang="zh-CN" altLang="en-US" sz="3200" i="0">
                <a:solidFill>
                  <a:srgbClr val="0000CC"/>
                </a:solidFill>
                <a:latin typeface="宋体" panose="02010600030101010101" pitchFamily="2" charset="-122"/>
              </a:rPr>
              <a:t>＝</a:t>
            </a:r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0</a:t>
            </a:r>
          </a:p>
          <a:p>
            <a:pPr eaLnBrk="1" hangingPunct="1"/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STD</a:t>
            </a:r>
            <a:r>
              <a:rPr lang="zh-CN" altLang="en-US" sz="3200" i="0">
                <a:solidFill>
                  <a:srgbClr val="0000CC"/>
                </a:solidFill>
                <a:latin typeface="宋体" panose="02010600030101010101" pitchFamily="2" charset="-122"/>
              </a:rPr>
              <a:t>指令置位方向标志：</a:t>
            </a:r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DF</a:t>
            </a:r>
            <a:r>
              <a:rPr lang="zh-CN" altLang="en-US" sz="3200" i="0">
                <a:solidFill>
                  <a:srgbClr val="0000CC"/>
                </a:solidFill>
                <a:latin typeface="宋体" panose="02010600030101010101" pitchFamily="2" charset="-122"/>
              </a:rPr>
              <a:t>＝</a:t>
            </a:r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1</a:t>
            </a:r>
          </a:p>
        </p:txBody>
      </p:sp>
      <p:pic>
        <p:nvPicPr>
          <p:cNvPr id="104454" name="Picture 6" descr="142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4419600"/>
            <a:ext cx="8675687" cy="4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83525588"/>
      </p:ext>
    </p:extLst>
  </p:cSld>
  <p:clrMapOvr>
    <a:masterClrMapping/>
  </p:clrMapOvr>
  <p:transition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4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4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3" grpId="0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81000"/>
            <a:ext cx="7924800" cy="1066800"/>
          </a:xfr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中断允许标志</a:t>
            </a:r>
            <a:r>
              <a:rPr lang="en-US" altLang="zh-CN" dirty="0">
                <a:solidFill>
                  <a:srgbClr val="FF0000"/>
                </a:solidFill>
              </a:rPr>
              <a:t>IF</a:t>
            </a:r>
            <a:r>
              <a:rPr lang="zh-CN" altLang="en-US" sz="2400" b="1" dirty="0">
                <a:solidFill>
                  <a:srgbClr val="FF0000"/>
                </a:solidFill>
              </a:rPr>
              <a:t>（</a:t>
            </a:r>
            <a:r>
              <a:rPr lang="en-US" altLang="zh-CN" sz="2400" b="1" dirty="0">
                <a:solidFill>
                  <a:srgbClr val="FF0000"/>
                </a:solidFill>
              </a:rPr>
              <a:t>Interrupt-enable Flag</a:t>
            </a:r>
            <a:r>
              <a:rPr lang="zh-CN" altLang="en-US" sz="2400" b="1" dirty="0">
                <a:solidFill>
                  <a:srgbClr val="FF0000"/>
                </a:solidFill>
              </a:rPr>
              <a:t>）</a:t>
            </a:r>
            <a:endParaRPr lang="zh-CN" altLang="en-US" sz="4000" b="1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447800"/>
            <a:ext cx="7848600" cy="2590800"/>
          </a:xfrm>
        </p:spPr>
        <p:txBody>
          <a:bodyPr/>
          <a:lstStyle/>
          <a:p>
            <a:pPr eaLnBrk="1" hangingPunct="1"/>
            <a:r>
              <a:rPr lang="zh-CN" altLang="en-US" sz="3200" dirty="0">
                <a:latin typeface="宋体" panose="02010600030101010101" pitchFamily="2" charset="-122"/>
              </a:rPr>
              <a:t>用于控制外部可屏蔽中断是否可以被处理器响应：</a:t>
            </a:r>
          </a:p>
          <a:p>
            <a:pPr lvl="1" eaLnBrk="1" hangingPunct="1">
              <a:buSzTx/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 sz="2800" dirty="0">
                <a:latin typeface="宋体" panose="02010600030101010101" pitchFamily="2" charset="-122"/>
              </a:rPr>
              <a:t>设置</a:t>
            </a:r>
            <a:r>
              <a:rPr lang="en-US" altLang="zh-CN" sz="2800" dirty="0">
                <a:latin typeface="宋体" panose="02010600030101010101" pitchFamily="2" charset="-122"/>
              </a:rPr>
              <a:t>IF</a:t>
            </a:r>
            <a:r>
              <a:rPr lang="zh-CN" altLang="en-US" sz="2800" dirty="0">
                <a:latin typeface="宋体" panose="02010600030101010101" pitchFamily="2" charset="-122"/>
              </a:rPr>
              <a:t>＝</a:t>
            </a:r>
            <a:r>
              <a:rPr lang="en-US" altLang="zh-CN" sz="2800" dirty="0">
                <a:latin typeface="宋体" panose="02010600030101010101" pitchFamily="2" charset="-122"/>
              </a:rPr>
              <a:t>1</a:t>
            </a:r>
            <a:r>
              <a:rPr lang="zh-CN" altLang="en-US" sz="2800" dirty="0">
                <a:latin typeface="宋体" panose="02010600030101010101" pitchFamily="2" charset="-122"/>
              </a:rPr>
              <a:t>，则允许中断；</a:t>
            </a:r>
          </a:p>
          <a:p>
            <a:pPr lvl="1" eaLnBrk="1" hangingPunct="1">
              <a:buSzTx/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 sz="2800" dirty="0">
                <a:latin typeface="宋体" panose="02010600030101010101" pitchFamily="2" charset="-122"/>
              </a:rPr>
              <a:t>设置</a:t>
            </a:r>
            <a:r>
              <a:rPr lang="en-US" altLang="zh-CN" sz="2800" dirty="0">
                <a:latin typeface="宋体" panose="02010600030101010101" pitchFamily="2" charset="-122"/>
              </a:rPr>
              <a:t>IF</a:t>
            </a:r>
            <a:r>
              <a:rPr lang="zh-CN" altLang="en-US" sz="2800" dirty="0">
                <a:latin typeface="宋体" panose="02010600030101010101" pitchFamily="2" charset="-122"/>
              </a:rPr>
              <a:t>＝</a:t>
            </a:r>
            <a:r>
              <a:rPr lang="en-US" altLang="zh-CN" sz="2800" dirty="0">
                <a:latin typeface="宋体" panose="02010600030101010101" pitchFamily="2" charset="-122"/>
              </a:rPr>
              <a:t>0</a:t>
            </a:r>
            <a:r>
              <a:rPr lang="zh-CN" altLang="en-US" sz="2800" dirty="0">
                <a:latin typeface="宋体" panose="02010600030101010101" pitchFamily="2" charset="-122"/>
              </a:rPr>
              <a:t>，则禁止中断。</a:t>
            </a:r>
          </a:p>
        </p:txBody>
      </p:sp>
      <p:pic>
        <p:nvPicPr>
          <p:cNvPr id="105476" name="Picture 4" descr="142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4419600"/>
            <a:ext cx="8675687" cy="4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5477" name="Rectangle 5"/>
          <p:cNvSpPr>
            <a:spLocks noChangeArrowheads="1"/>
          </p:cNvSpPr>
          <p:nvPr/>
        </p:nvSpPr>
        <p:spPr bwMode="auto">
          <a:xfrm>
            <a:off x="1295400" y="4724400"/>
            <a:ext cx="65532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CLI</a:t>
            </a:r>
            <a:r>
              <a:rPr lang="zh-CN" altLang="en-US" sz="3200" i="0">
                <a:solidFill>
                  <a:srgbClr val="0000CC"/>
                </a:solidFill>
                <a:latin typeface="宋体" panose="02010600030101010101" pitchFamily="2" charset="-122"/>
              </a:rPr>
              <a:t>指令复位中断标志：</a:t>
            </a:r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IF</a:t>
            </a:r>
            <a:r>
              <a:rPr lang="zh-CN" altLang="en-US" sz="3200" i="0">
                <a:solidFill>
                  <a:srgbClr val="0000CC"/>
                </a:solidFill>
                <a:latin typeface="宋体" panose="02010600030101010101" pitchFamily="2" charset="-122"/>
              </a:rPr>
              <a:t>＝</a:t>
            </a:r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0</a:t>
            </a:r>
          </a:p>
          <a:p>
            <a:pPr eaLnBrk="1" hangingPunct="1"/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STI</a:t>
            </a:r>
            <a:r>
              <a:rPr lang="zh-CN" altLang="en-US" sz="3200" i="0">
                <a:solidFill>
                  <a:srgbClr val="0000CC"/>
                </a:solidFill>
                <a:latin typeface="宋体" panose="02010600030101010101" pitchFamily="2" charset="-122"/>
              </a:rPr>
              <a:t>指令置位中断标志：</a:t>
            </a:r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IF</a:t>
            </a:r>
            <a:r>
              <a:rPr lang="zh-CN" altLang="en-US" sz="3200" i="0">
                <a:solidFill>
                  <a:srgbClr val="0000CC"/>
                </a:solidFill>
                <a:latin typeface="宋体" panose="02010600030101010101" pitchFamily="2" charset="-122"/>
              </a:rPr>
              <a:t>＝</a:t>
            </a:r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1</a:t>
            </a:r>
            <a:endParaRPr lang="en-US" altLang="zh-CN" sz="3200" i="0">
              <a:latin typeface="宋体" panose="02010600030101010101" pitchFamily="2" charset="-122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620335AA-7F79-4E85-AC84-A36BFF41A94F}"/>
                  </a:ext>
                </a:extLst>
              </p14:cNvPr>
              <p14:cNvContentPartPr/>
              <p14:nvPr/>
            </p14:nvContentPartPr>
            <p14:xfrm>
              <a:off x="2896200" y="1986480"/>
              <a:ext cx="5300280" cy="342540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620335AA-7F79-4E85-AC84-A36BFF41A94F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886840" y="1977120"/>
                <a:ext cx="5319000" cy="34441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211994521"/>
      </p:ext>
    </p:extLst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5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5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77" grpId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陷阱标志</a:t>
            </a:r>
            <a:r>
              <a:rPr lang="en-US" altLang="zh-CN" dirty="0">
                <a:solidFill>
                  <a:srgbClr val="FF0000"/>
                </a:solidFill>
              </a:rPr>
              <a:t>TF</a:t>
            </a:r>
            <a:r>
              <a:rPr lang="zh-CN" altLang="en-US" sz="2800" b="1" dirty="0">
                <a:solidFill>
                  <a:srgbClr val="FF0000"/>
                </a:solidFill>
              </a:rPr>
              <a:t>（</a:t>
            </a:r>
            <a:r>
              <a:rPr lang="en-US" altLang="zh-CN" sz="2800" b="1" dirty="0">
                <a:solidFill>
                  <a:srgbClr val="FF0000"/>
                </a:solidFill>
              </a:rPr>
              <a:t>Trap Flag</a:t>
            </a:r>
            <a:r>
              <a:rPr lang="zh-CN" altLang="en-US" sz="2800" b="1" dirty="0">
                <a:solidFill>
                  <a:srgbClr val="FF0000"/>
                </a:solidFill>
              </a:rPr>
              <a:t>）</a:t>
            </a:r>
            <a:endParaRPr lang="zh-CN" altLang="en-US" sz="4400" b="1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1828800"/>
          </a:xfrm>
        </p:spPr>
        <p:txBody>
          <a:bodyPr/>
          <a:lstStyle/>
          <a:p>
            <a:pPr eaLnBrk="1" hangingPunct="1"/>
            <a:r>
              <a:rPr lang="zh-CN" altLang="en-US" sz="3200" dirty="0">
                <a:latin typeface="宋体" panose="02010600030101010101" pitchFamily="2" charset="-122"/>
              </a:rPr>
              <a:t>用于控制处理器进入单步操作方式：</a:t>
            </a:r>
          </a:p>
          <a:p>
            <a:pPr lvl="1" eaLnBrk="1" hangingPunct="1">
              <a:buSzTx/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 sz="2800" dirty="0">
                <a:latin typeface="宋体" panose="02010600030101010101" pitchFamily="2" charset="-122"/>
              </a:rPr>
              <a:t>设置</a:t>
            </a:r>
            <a:r>
              <a:rPr lang="en-US" altLang="zh-CN" sz="2800" dirty="0">
                <a:latin typeface="宋体" panose="02010600030101010101" pitchFamily="2" charset="-122"/>
              </a:rPr>
              <a:t>TF</a:t>
            </a:r>
            <a:r>
              <a:rPr lang="zh-CN" altLang="en-US" sz="2800" dirty="0">
                <a:latin typeface="宋体" panose="02010600030101010101" pitchFamily="2" charset="-122"/>
              </a:rPr>
              <a:t>＝</a:t>
            </a:r>
            <a:r>
              <a:rPr lang="en-US" altLang="zh-CN" sz="2800" dirty="0">
                <a:latin typeface="宋体" panose="02010600030101010101" pitchFamily="2" charset="-122"/>
              </a:rPr>
              <a:t>0</a:t>
            </a:r>
            <a:r>
              <a:rPr lang="zh-CN" altLang="en-US" sz="2800" dirty="0">
                <a:latin typeface="宋体" panose="02010600030101010101" pitchFamily="2" charset="-122"/>
              </a:rPr>
              <a:t>，处理器正常工作；</a:t>
            </a:r>
          </a:p>
          <a:p>
            <a:pPr lvl="1" eaLnBrk="1" hangingPunct="1">
              <a:buSzTx/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 sz="2800" dirty="0">
                <a:latin typeface="宋体" panose="02010600030101010101" pitchFamily="2" charset="-122"/>
              </a:rPr>
              <a:t>设置</a:t>
            </a:r>
            <a:r>
              <a:rPr lang="en-US" altLang="zh-CN" sz="2800" dirty="0">
                <a:latin typeface="宋体" panose="02010600030101010101" pitchFamily="2" charset="-122"/>
              </a:rPr>
              <a:t>TF</a:t>
            </a:r>
            <a:r>
              <a:rPr lang="zh-CN" altLang="en-US" sz="2800" dirty="0">
                <a:latin typeface="宋体" panose="02010600030101010101" pitchFamily="2" charset="-122"/>
              </a:rPr>
              <a:t>＝</a:t>
            </a:r>
            <a:r>
              <a:rPr lang="en-US" altLang="zh-CN" sz="2800" dirty="0">
                <a:latin typeface="宋体" panose="02010600030101010101" pitchFamily="2" charset="-122"/>
              </a:rPr>
              <a:t>1</a:t>
            </a:r>
            <a:r>
              <a:rPr lang="zh-CN" altLang="en-US" sz="2800" dirty="0">
                <a:latin typeface="宋体" panose="02010600030101010101" pitchFamily="2" charset="-122"/>
              </a:rPr>
              <a:t>，处理器单步执行指令。</a:t>
            </a:r>
          </a:p>
        </p:txBody>
      </p:sp>
      <p:sp>
        <p:nvSpPr>
          <p:cNvPr id="106500" name="Rectangle 4"/>
          <p:cNvSpPr>
            <a:spLocks noChangeArrowheads="1"/>
          </p:cNvSpPr>
          <p:nvPr/>
        </p:nvSpPr>
        <p:spPr bwMode="auto">
          <a:xfrm>
            <a:off x="990600" y="3352800"/>
            <a:ext cx="739140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zh-CN" altLang="en-US" sz="2800" i="0" dirty="0">
                <a:solidFill>
                  <a:srgbClr val="0000CC"/>
                </a:solidFill>
                <a:latin typeface="宋体" panose="02010600030101010101" pitchFamily="2" charset="-122"/>
              </a:rPr>
              <a:t>单步执行指令</a:t>
            </a:r>
            <a:r>
              <a:rPr lang="en-US" altLang="zh-CN" sz="2800" i="0" dirty="0">
                <a:solidFill>
                  <a:srgbClr val="0000CC"/>
                </a:solidFill>
              </a:rPr>
              <a:t>——</a:t>
            </a:r>
            <a:r>
              <a:rPr lang="zh-CN" altLang="en-US" sz="2800" i="0" dirty="0">
                <a:solidFill>
                  <a:srgbClr val="0000CC"/>
                </a:solidFill>
                <a:latin typeface="宋体" panose="02010600030101010101" pitchFamily="2" charset="-122"/>
              </a:rPr>
              <a:t>处理器在</a:t>
            </a:r>
            <a:r>
              <a:rPr lang="zh-CN" altLang="en-US" sz="2800" i="0" dirty="0">
                <a:solidFill>
                  <a:srgbClr val="FF3300"/>
                </a:solidFill>
                <a:latin typeface="宋体" panose="02010600030101010101" pitchFamily="2" charset="-122"/>
              </a:rPr>
              <a:t>每条指令执行结束</a:t>
            </a:r>
            <a:r>
              <a:rPr lang="zh-CN" altLang="en-US" sz="2800" i="0" dirty="0">
                <a:solidFill>
                  <a:srgbClr val="0000CC"/>
                </a:solidFill>
                <a:latin typeface="宋体" panose="02010600030101010101" pitchFamily="2" charset="-122"/>
              </a:rPr>
              <a:t>时，便产生一个编号为</a:t>
            </a:r>
            <a:r>
              <a:rPr lang="en-US" altLang="zh-CN" sz="2800" i="0" dirty="0">
                <a:solidFill>
                  <a:srgbClr val="0000CC"/>
                </a:solidFill>
                <a:latin typeface="宋体" panose="02010600030101010101" pitchFamily="2" charset="-122"/>
              </a:rPr>
              <a:t>1</a:t>
            </a:r>
            <a:r>
              <a:rPr lang="zh-CN" altLang="en-US" sz="2800" i="0" dirty="0">
                <a:solidFill>
                  <a:srgbClr val="0000CC"/>
                </a:solidFill>
                <a:latin typeface="宋体" panose="02010600030101010101" pitchFamily="2" charset="-122"/>
              </a:rPr>
              <a:t>的内部中断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i="0" dirty="0">
                <a:latin typeface="宋体" panose="02010600030101010101" pitchFamily="2" charset="-122"/>
              </a:rPr>
              <a:t>这种内部中断称为</a:t>
            </a:r>
            <a:r>
              <a:rPr lang="zh-CN" altLang="en-US" sz="2800" i="0" dirty="0">
                <a:solidFill>
                  <a:schemeClr val="bg2"/>
                </a:solidFill>
                <a:latin typeface="宋体" panose="02010600030101010101" pitchFamily="2" charset="-122"/>
              </a:rPr>
              <a:t>单步中断</a:t>
            </a:r>
            <a:endParaRPr lang="zh-CN" altLang="en-US" sz="2800" i="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800" i="0" dirty="0">
                <a:latin typeface="宋体" panose="02010600030101010101" pitchFamily="2" charset="-122"/>
              </a:rPr>
              <a:t>所以</a:t>
            </a:r>
            <a:r>
              <a:rPr lang="en-US" altLang="zh-CN" sz="2800" i="0" dirty="0">
                <a:latin typeface="宋体" panose="02010600030101010101" pitchFamily="2" charset="-122"/>
              </a:rPr>
              <a:t>TF</a:t>
            </a:r>
            <a:r>
              <a:rPr lang="zh-CN" altLang="en-US" sz="2800" i="0" dirty="0">
                <a:latin typeface="宋体" panose="02010600030101010101" pitchFamily="2" charset="-122"/>
              </a:rPr>
              <a:t>也称为</a:t>
            </a:r>
            <a:r>
              <a:rPr lang="zh-CN" altLang="en-US" sz="2800" i="0" dirty="0">
                <a:solidFill>
                  <a:schemeClr val="bg2"/>
                </a:solidFill>
                <a:latin typeface="宋体" panose="02010600030101010101" pitchFamily="2" charset="-122"/>
              </a:rPr>
              <a:t>单步标志</a:t>
            </a:r>
            <a:endParaRPr lang="zh-CN" altLang="en-US" sz="3200" i="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 sz="2800" i="0" dirty="0">
                <a:latin typeface="宋体" panose="02010600030101010101" pitchFamily="2" charset="-122"/>
              </a:rPr>
              <a:t>利用单步中断可对程序进行逐条指令的调试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 sz="2800" i="0" dirty="0">
                <a:latin typeface="宋体" panose="02010600030101010101" pitchFamily="2" charset="-122"/>
              </a:rPr>
              <a:t>这种逐条指令调试程序的方法就是</a:t>
            </a:r>
            <a:r>
              <a:rPr lang="zh-CN" altLang="en-US" sz="2800" i="0" dirty="0">
                <a:solidFill>
                  <a:schemeClr val="bg2"/>
                </a:solidFill>
                <a:latin typeface="宋体" panose="02010600030101010101" pitchFamily="2" charset="-122"/>
              </a:rPr>
              <a:t>单步调试</a:t>
            </a:r>
            <a:endParaRPr lang="zh-CN" altLang="en-US" sz="3200" i="0" dirty="0">
              <a:latin typeface="宋体" panose="02010600030101010101" pitchFamily="2" charset="-122"/>
            </a:endParaRPr>
          </a:p>
        </p:txBody>
      </p:sp>
      <p:pic>
        <p:nvPicPr>
          <p:cNvPr id="106501" name="Picture 5" descr="142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3230563"/>
            <a:ext cx="8675687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69686011"/>
      </p:ext>
    </p:extLst>
  </p:cSld>
  <p:clrMapOvr>
    <a:masterClrMapping/>
  </p:clrMapOvr>
  <p:transition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6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65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65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65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65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65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00" grpId="0" build="p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CN" dirty="0">
                <a:solidFill>
                  <a:srgbClr val="FF0000"/>
                </a:solidFill>
              </a:rPr>
              <a:t>3.3 </a:t>
            </a:r>
            <a:r>
              <a:rPr lang="zh-CN" altLang="en-US" dirty="0">
                <a:solidFill>
                  <a:srgbClr val="FF0000"/>
                </a:solidFill>
              </a:rPr>
              <a:t>段寄存器</a:t>
            </a:r>
          </a:p>
        </p:txBody>
      </p:sp>
      <p:sp>
        <p:nvSpPr>
          <p:cNvPr id="45059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533400" y="1295400"/>
            <a:ext cx="8001000" cy="5181600"/>
          </a:xfrm>
        </p:spPr>
        <p:txBody>
          <a:bodyPr/>
          <a:lstStyle/>
          <a:p>
            <a:pPr eaLnBrk="1" hangingPunct="1"/>
            <a:r>
              <a:rPr lang="en-US" altLang="zh-CN" sz="3200" dirty="0"/>
              <a:t>8086</a:t>
            </a:r>
            <a:r>
              <a:rPr lang="zh-CN" altLang="en-US" sz="3200" dirty="0"/>
              <a:t>有</a:t>
            </a:r>
            <a:r>
              <a:rPr lang="en-US" altLang="zh-CN" sz="3200" dirty="0"/>
              <a:t>4</a:t>
            </a:r>
            <a:r>
              <a:rPr lang="zh-CN" altLang="en-US" sz="3200" dirty="0"/>
              <a:t>个</a:t>
            </a:r>
            <a:r>
              <a:rPr lang="en-US" altLang="zh-CN" sz="3200" dirty="0"/>
              <a:t>16</a:t>
            </a:r>
            <a:r>
              <a:rPr lang="zh-CN" altLang="en-US" sz="3200" dirty="0"/>
              <a:t>位段寄存器</a:t>
            </a:r>
          </a:p>
          <a:p>
            <a:pPr lvl="1" eaLnBrk="1" hangingPunct="1"/>
            <a:r>
              <a:rPr lang="en-US" altLang="zh-CN" sz="2800" dirty="0">
                <a:solidFill>
                  <a:schemeClr val="bg2"/>
                </a:solidFill>
              </a:rPr>
              <a:t>CS</a:t>
            </a:r>
            <a:r>
              <a:rPr lang="zh-CN" altLang="en-US" sz="2800" dirty="0"/>
              <a:t>（代码段）指明</a:t>
            </a:r>
            <a:r>
              <a:rPr lang="zh-CN" altLang="en-US" sz="2800" dirty="0">
                <a:hlinkClick r:id="rId2" action="ppaction://hlinksldjump"/>
              </a:rPr>
              <a:t>代码段</a:t>
            </a:r>
            <a:r>
              <a:rPr lang="zh-CN" altLang="en-US" sz="2800" dirty="0"/>
              <a:t>的起始地址</a:t>
            </a:r>
          </a:p>
          <a:p>
            <a:pPr lvl="1" eaLnBrk="1" hangingPunct="1"/>
            <a:r>
              <a:rPr lang="en-US" altLang="zh-CN" sz="2800" dirty="0">
                <a:solidFill>
                  <a:schemeClr val="bg2"/>
                </a:solidFill>
              </a:rPr>
              <a:t>SS</a:t>
            </a:r>
            <a:r>
              <a:rPr lang="zh-CN" altLang="en-US" sz="2800" dirty="0"/>
              <a:t>（堆栈段）指明</a:t>
            </a:r>
            <a:r>
              <a:rPr lang="zh-CN" altLang="en-US" sz="2800" dirty="0">
                <a:hlinkClick r:id="rId3" action="ppaction://hlinksldjump"/>
              </a:rPr>
              <a:t>堆栈段</a:t>
            </a:r>
            <a:r>
              <a:rPr lang="zh-CN" altLang="en-US" sz="2800" dirty="0"/>
              <a:t>的起始地址</a:t>
            </a:r>
          </a:p>
          <a:p>
            <a:pPr lvl="1" eaLnBrk="1" hangingPunct="1"/>
            <a:r>
              <a:rPr lang="en-US" altLang="zh-CN" sz="2800" dirty="0">
                <a:solidFill>
                  <a:schemeClr val="bg2"/>
                </a:solidFill>
              </a:rPr>
              <a:t>DS</a:t>
            </a:r>
            <a:r>
              <a:rPr lang="zh-CN" altLang="en-US" sz="2800" dirty="0"/>
              <a:t>（数据段）指明</a:t>
            </a:r>
            <a:r>
              <a:rPr lang="zh-CN" altLang="en-US" sz="2800" dirty="0">
                <a:hlinkClick r:id="rId4" action="ppaction://hlinksldjump"/>
              </a:rPr>
              <a:t>数据段</a:t>
            </a:r>
            <a:r>
              <a:rPr lang="zh-CN" altLang="en-US" sz="2800" dirty="0"/>
              <a:t>的起始地址</a:t>
            </a:r>
          </a:p>
          <a:p>
            <a:pPr lvl="1" eaLnBrk="1" hangingPunct="1"/>
            <a:r>
              <a:rPr lang="en-US" altLang="zh-CN" sz="2800" dirty="0">
                <a:solidFill>
                  <a:schemeClr val="bg2"/>
                </a:solidFill>
              </a:rPr>
              <a:t>ES</a:t>
            </a:r>
            <a:r>
              <a:rPr lang="zh-CN" altLang="en-US" sz="2800" dirty="0"/>
              <a:t>（附加段）指明</a:t>
            </a:r>
            <a:r>
              <a:rPr lang="zh-CN" altLang="en-US" sz="2800" dirty="0">
                <a:hlinkClick r:id="rId5" action="ppaction://hlinksldjump"/>
              </a:rPr>
              <a:t>附加段</a:t>
            </a:r>
            <a:r>
              <a:rPr lang="zh-CN" altLang="en-US" sz="2800" dirty="0"/>
              <a:t>的起始地址</a:t>
            </a:r>
          </a:p>
          <a:p>
            <a:pPr eaLnBrk="1" hangingPunct="1"/>
            <a:r>
              <a:rPr lang="zh-CN" altLang="en-US" sz="3200" dirty="0"/>
              <a:t>每个段寄存器用来确定一个逻辑段的起始地址，每种逻辑段均有各自的用途</a:t>
            </a:r>
            <a:endParaRPr lang="en-US" altLang="zh-CN" sz="3200" dirty="0"/>
          </a:p>
          <a:p>
            <a:pPr eaLnBrk="1" hangingPunct="1"/>
            <a:r>
              <a:rPr lang="en-US" altLang="zh-CN" sz="3200" dirty="0"/>
              <a:t>32/64</a:t>
            </a:r>
            <a:r>
              <a:rPr lang="zh-CN" altLang="en-US" sz="3200" dirty="0"/>
              <a:t>位</a:t>
            </a:r>
            <a:r>
              <a:rPr lang="en-US" altLang="zh-CN" sz="3200" dirty="0"/>
              <a:t>CPU</a:t>
            </a:r>
            <a:r>
              <a:rPr lang="zh-CN" altLang="en-US" sz="3200" dirty="0"/>
              <a:t>采用段选择子</a:t>
            </a:r>
            <a:r>
              <a:rPr lang="en-US" altLang="zh-CN" sz="3200" dirty="0"/>
              <a:t>—</a:t>
            </a:r>
            <a:r>
              <a:rPr lang="zh-CN" altLang="en-US" sz="3200" dirty="0"/>
              <a:t>数组下标</a:t>
            </a:r>
            <a:r>
              <a:rPr lang="en-US" altLang="zh-CN" sz="3200" dirty="0"/>
              <a:t>/</a:t>
            </a:r>
            <a:r>
              <a:rPr lang="zh-CN" altLang="en-US" sz="3200" dirty="0"/>
              <a:t>段描述符表</a:t>
            </a:r>
            <a:r>
              <a:rPr lang="en-US" altLang="zh-CN" sz="3200" dirty="0"/>
              <a:t>—</a:t>
            </a:r>
            <a:r>
              <a:rPr lang="zh-CN" altLang="en-US" sz="3200" dirty="0"/>
              <a:t>数组（含段地址、范围、权限等）的形式来确定段地址。</a:t>
            </a:r>
          </a:p>
        </p:txBody>
      </p:sp>
    </p:spTree>
    <p:extLst>
      <p:ext uri="{BB962C8B-B14F-4D97-AF65-F5344CB8AC3E}">
        <p14:creationId xmlns:p14="http://schemas.microsoft.com/office/powerpoint/2010/main" val="2288312508"/>
      </p:ext>
    </p:extLst>
  </p:cSld>
  <p:clrMapOvr>
    <a:masterClrMapping/>
  </p:clrMapOvr>
  <p:transition>
    <p:wipe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段值的确定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3200" dirty="0"/>
              <a:t>一个执行文件</a:t>
            </a:r>
            <a:r>
              <a:rPr lang="en-US" altLang="zh-CN" sz="3200" dirty="0"/>
              <a:t>.exe</a:t>
            </a:r>
            <a:r>
              <a:rPr lang="zh-CN" altLang="en-US" sz="3200" dirty="0"/>
              <a:t>在双击执行时，首先由操作系统分析本程序的段占用情况：包括多少段、各段长度、代码段第一条指令的偏移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3200" dirty="0"/>
              <a:t>然后在当前内存中寻找合适区域，并分配</a:t>
            </a:r>
            <a:r>
              <a:rPr lang="en-US" altLang="zh-CN" sz="3200" dirty="0"/>
              <a:t>CS</a:t>
            </a:r>
            <a:r>
              <a:rPr lang="zh-CN" altLang="en-US" sz="3200" dirty="0"/>
              <a:t>、</a:t>
            </a:r>
            <a:r>
              <a:rPr lang="en-US" altLang="zh-CN" sz="3200" dirty="0"/>
              <a:t>DS</a:t>
            </a:r>
            <a:r>
              <a:rPr lang="zh-CN" altLang="en-US" sz="3200" dirty="0"/>
              <a:t>、</a:t>
            </a:r>
            <a:r>
              <a:rPr lang="en-US" altLang="zh-CN" sz="3200" dirty="0"/>
              <a:t>SS</a:t>
            </a:r>
            <a:r>
              <a:rPr lang="zh-CN" altLang="en-US" sz="3200" dirty="0"/>
              <a:t>、</a:t>
            </a:r>
            <a:r>
              <a:rPr lang="en-US" altLang="zh-CN" sz="3200" dirty="0"/>
              <a:t>ES</a:t>
            </a:r>
            <a:r>
              <a:rPr lang="zh-CN" altLang="en-US" sz="3200" dirty="0"/>
              <a:t>等各段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3200" dirty="0"/>
              <a:t>把</a:t>
            </a:r>
            <a:r>
              <a:rPr lang="en-US" altLang="zh-CN" sz="3200" dirty="0"/>
              <a:t>.exe</a:t>
            </a:r>
            <a:r>
              <a:rPr lang="zh-CN" altLang="en-US" sz="3200" dirty="0"/>
              <a:t>执行文件中的数据调入内存</a:t>
            </a:r>
            <a:r>
              <a:rPr lang="en-US" altLang="zh-CN" sz="3200" dirty="0"/>
              <a:t>DS</a:t>
            </a:r>
            <a:r>
              <a:rPr lang="zh-CN" altLang="en-US" sz="3200" dirty="0"/>
              <a:t>段，代码调入内存</a:t>
            </a:r>
            <a:r>
              <a:rPr lang="en-US" altLang="zh-CN" sz="3200" dirty="0"/>
              <a:t>CS</a:t>
            </a:r>
            <a:r>
              <a:rPr lang="zh-CN" altLang="en-US" sz="3200" dirty="0"/>
              <a:t>段</a:t>
            </a:r>
            <a:r>
              <a:rPr lang="en-US" altLang="zh-CN" sz="3200" dirty="0"/>
              <a:t>……..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3200" dirty="0"/>
              <a:t>然后把</a:t>
            </a:r>
            <a:r>
              <a:rPr lang="en-US" altLang="zh-CN" sz="3200" dirty="0"/>
              <a:t>CPU</a:t>
            </a:r>
            <a:r>
              <a:rPr lang="zh-CN" altLang="en-US" sz="3200" dirty="0"/>
              <a:t>的</a:t>
            </a:r>
            <a:r>
              <a:rPr lang="en-US" altLang="zh-CN" sz="3200" dirty="0"/>
              <a:t>CS</a:t>
            </a:r>
            <a:r>
              <a:rPr lang="zh-CN" altLang="en-US" sz="3200" dirty="0"/>
              <a:t>变为当前分配的代码段值，</a:t>
            </a:r>
            <a:r>
              <a:rPr lang="en-US" altLang="zh-CN" sz="3200" dirty="0"/>
              <a:t>IP</a:t>
            </a:r>
            <a:r>
              <a:rPr lang="zh-CN" altLang="en-US" sz="3200" dirty="0"/>
              <a:t>为第一条指令的偏移，从而开始程序的执行</a:t>
            </a:r>
            <a:endParaRPr lang="en-US" altLang="zh-CN" sz="3200" dirty="0"/>
          </a:p>
          <a:p>
            <a:pPr eaLnBrk="1" hangingPunct="1">
              <a:lnSpc>
                <a:spcPct val="80000"/>
              </a:lnSpc>
            </a:pPr>
            <a:r>
              <a:rPr lang="en-US" altLang="zh-CN" sz="3200" dirty="0"/>
              <a:t>SP</a:t>
            </a:r>
            <a:r>
              <a:rPr lang="zh-CN" altLang="en-US" sz="3200" dirty="0"/>
              <a:t>为堆栈段大小（即最大值</a:t>
            </a:r>
            <a:r>
              <a:rPr lang="en-US" altLang="zh-CN" sz="3200" dirty="0"/>
              <a:t>-</a:t>
            </a:r>
            <a:r>
              <a:rPr lang="en-US" altLang="zh-CN" sz="3200" dirty="0" err="1"/>
              <a:t>wB</a:t>
            </a:r>
            <a:r>
              <a:rPr lang="zh-CN" altLang="en-US" sz="3200" dirty="0"/>
              <a:t>）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3200" dirty="0"/>
              <a:t>在汇编程序时，通过交叉文件可以看出各段大小。</a:t>
            </a:r>
          </a:p>
        </p:txBody>
      </p:sp>
    </p:spTree>
    <p:extLst>
      <p:ext uri="{BB962C8B-B14F-4D97-AF65-F5344CB8AC3E}">
        <p14:creationId xmlns:p14="http://schemas.microsoft.com/office/powerpoint/2010/main" val="126154840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4. 8086</a:t>
            </a:r>
            <a:r>
              <a:rPr lang="zh-CN" altLang="en-US" dirty="0"/>
              <a:t>的指令系统（</a:t>
            </a:r>
            <a:r>
              <a:rPr lang="en-US" altLang="zh-CN" dirty="0"/>
              <a:t>ISA</a:t>
            </a:r>
            <a:r>
              <a:rPr lang="zh-CN" altLang="en-US" dirty="0"/>
              <a:t>）</a:t>
            </a:r>
          </a:p>
        </p:txBody>
      </p:sp>
      <p:sp>
        <p:nvSpPr>
          <p:cNvPr id="191494" name="Comment 6"/>
          <p:cNvSpPr>
            <a:spLocks noChangeArrowheads="1"/>
          </p:cNvSpPr>
          <p:nvPr/>
        </p:nvSpPr>
        <p:spPr bwMode="auto">
          <a:xfrm>
            <a:off x="900113" y="1412875"/>
            <a:ext cx="7056437" cy="1562100"/>
          </a:xfrm>
          <a:prstGeom prst="rect">
            <a:avLst/>
          </a:prstGeom>
          <a:solidFill>
            <a:srgbClr val="FCFDC6"/>
          </a:solidFill>
          <a:ln w="9525">
            <a:solidFill>
              <a:srgbClr val="FFFF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>
            <a:spAutoFit/>
          </a:bodyPr>
          <a:lstStyle>
            <a:lvl1pPr>
              <a:defRPr kumimoji="1" sz="2800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800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800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800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800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1"/>
              </a:buClr>
              <a:buSzPct val="75000"/>
              <a:buFont typeface="Monotype Sorts" pitchFamily="2" charset="2"/>
              <a:buNone/>
            </a:pPr>
            <a:r>
              <a:rPr kumimoji="0" lang="en-US" altLang="zh-CN" sz="2400" i="0" dirty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8086</a:t>
            </a:r>
            <a:r>
              <a:rPr kumimoji="0" lang="zh-CN" altLang="en-US" sz="2400" i="0" dirty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／</a:t>
            </a:r>
            <a:r>
              <a:rPr kumimoji="0" lang="en-US" altLang="zh-CN" sz="2400" i="0" dirty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8088</a:t>
            </a:r>
            <a:r>
              <a:rPr kumimoji="0" lang="zh-CN" altLang="en-US" sz="2400" i="0" dirty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的指令系统包含了六种类型，其中数据传送指令</a:t>
            </a:r>
            <a:r>
              <a:rPr kumimoji="0" lang="en-US" altLang="zh-CN" sz="2400" i="0" dirty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14</a:t>
            </a:r>
            <a:r>
              <a:rPr kumimoji="0" lang="zh-CN" altLang="en-US" sz="2400" i="0" dirty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条，算术运算指令</a:t>
            </a:r>
            <a:r>
              <a:rPr kumimoji="0" lang="en-US" altLang="zh-CN" sz="2400" i="0" dirty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20</a:t>
            </a:r>
            <a:r>
              <a:rPr kumimoji="0" lang="zh-CN" altLang="en-US" sz="2400" i="0" dirty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条，逻辑运算指令</a:t>
            </a:r>
            <a:r>
              <a:rPr kumimoji="0" lang="en-US" altLang="zh-CN" sz="2400" i="0" dirty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13</a:t>
            </a:r>
            <a:r>
              <a:rPr kumimoji="0" lang="zh-CN" altLang="en-US" sz="2400" i="0" dirty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条，串操作指令</a:t>
            </a:r>
            <a:r>
              <a:rPr kumimoji="0" lang="en-US" altLang="zh-CN" sz="2400" i="0" dirty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10</a:t>
            </a:r>
            <a:r>
              <a:rPr kumimoji="0" lang="zh-CN" altLang="en-US" sz="2400" i="0" dirty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条，控制转移指令</a:t>
            </a:r>
            <a:r>
              <a:rPr kumimoji="0" lang="en-US" altLang="zh-CN" sz="2400" i="0" dirty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28</a:t>
            </a:r>
            <a:r>
              <a:rPr kumimoji="0" lang="zh-CN" altLang="en-US" sz="2400" i="0" dirty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条，处理器控制指令</a:t>
            </a:r>
            <a:r>
              <a:rPr kumimoji="0" lang="en-US" altLang="zh-CN" sz="2400" i="0" dirty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12</a:t>
            </a:r>
            <a:r>
              <a:rPr kumimoji="0" lang="zh-CN" altLang="en-US" sz="2400" i="0" dirty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条。</a:t>
            </a:r>
            <a:endParaRPr kumimoji="0" lang="zh-CN" altLang="en-US" sz="2400" i="0" dirty="0">
              <a:latin typeface="Times New Roman" panose="02020603050405020304" pitchFamily="18" charset="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07BC87CE-64AD-47EC-85E2-814906D665AD}"/>
              </a:ext>
            </a:extLst>
          </p:cNvPr>
          <p:cNvSpPr/>
          <p:nvPr/>
        </p:nvSpPr>
        <p:spPr>
          <a:xfrm>
            <a:off x="901699" y="3175000"/>
            <a:ext cx="7054851" cy="36625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sz="3200" dirty="0"/>
              <a:t>1</a:t>
            </a:r>
            <a:r>
              <a:rPr lang="zh-CN" altLang="en-US" sz="3200" dirty="0"/>
              <a:t>）数据传送类指令</a:t>
            </a:r>
            <a:r>
              <a:rPr lang="en-US" altLang="zh-CN" sz="3200" dirty="0"/>
              <a:t>(14</a:t>
            </a:r>
            <a:r>
              <a:rPr lang="zh-CN" altLang="en-US" sz="3200" dirty="0"/>
              <a:t>条</a:t>
            </a:r>
            <a:r>
              <a:rPr lang="en-US" altLang="zh-CN" sz="3200" dirty="0"/>
              <a:t>)         </a:t>
            </a: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MOV: 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传送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PUSH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POP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堆栈操作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XCHG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交换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N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UT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外设（端口）输入输出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XLAT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转换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/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换码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/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翻译 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DS:[BX+AL]=&gt;AL</a:t>
            </a: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LEA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LDS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LES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地址传送（计算）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PUSHF/POPF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LAHF/SAHF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标志传送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/>
            <a:endParaRPr lang="zh-CN" altLang="en-US" sz="3200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182D0EE2-4E02-4674-991E-C5260588679C}"/>
              </a:ext>
            </a:extLst>
          </p:cNvPr>
          <p:cNvSpPr/>
          <p:nvPr/>
        </p:nvSpPr>
        <p:spPr>
          <a:xfrm>
            <a:off x="5791200" y="3566468"/>
            <a:ext cx="3634328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 </a:t>
            </a:r>
            <a:r>
              <a:rPr lang="zh-CN" altLang="en-US" dirty="0">
                <a:solidFill>
                  <a:srgbClr val="FF0000"/>
                </a:solidFill>
              </a:rPr>
              <a:t>数的位置与传输：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>
                <a:solidFill>
                  <a:srgbClr val="FF0000"/>
                </a:solidFill>
              </a:rPr>
              <a:t> CPU</a:t>
            </a:r>
            <a:r>
              <a:rPr lang="zh-CN" altLang="en-US" dirty="0">
                <a:solidFill>
                  <a:srgbClr val="FF0000"/>
                </a:solidFill>
              </a:rPr>
              <a:t>：</a:t>
            </a:r>
            <a:r>
              <a:rPr lang="en-US" altLang="zh-CN" dirty="0">
                <a:solidFill>
                  <a:srgbClr val="FF0000"/>
                </a:solidFill>
              </a:rPr>
              <a:t>REG</a:t>
            </a:r>
            <a:r>
              <a:rPr lang="zh-CN" altLang="en-US" dirty="0">
                <a:solidFill>
                  <a:srgbClr val="FF0000"/>
                </a:solidFill>
              </a:rPr>
              <a:t>、</a:t>
            </a:r>
            <a:r>
              <a:rPr lang="en-US" altLang="zh-CN" dirty="0">
                <a:solidFill>
                  <a:srgbClr val="FF0000"/>
                </a:solidFill>
              </a:rPr>
              <a:t>SREG</a:t>
            </a:r>
            <a:r>
              <a:rPr lang="zh-CN" altLang="en-US" dirty="0">
                <a:solidFill>
                  <a:srgbClr val="FF0000"/>
                </a:solidFill>
              </a:rPr>
              <a:t>、</a:t>
            </a:r>
            <a:r>
              <a:rPr lang="en-US" altLang="zh-CN" dirty="0">
                <a:solidFill>
                  <a:srgbClr val="FF0000"/>
                </a:solidFill>
              </a:rPr>
              <a:t>FR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MEM</a:t>
            </a:r>
            <a:r>
              <a:rPr lang="zh-CN" altLang="en-US" dirty="0">
                <a:solidFill>
                  <a:srgbClr val="FF0000"/>
                </a:solidFill>
              </a:rPr>
              <a:t>：</a:t>
            </a:r>
            <a:r>
              <a:rPr lang="en-US" altLang="zh-CN" dirty="0">
                <a:solidFill>
                  <a:srgbClr val="FF0000"/>
                </a:solidFill>
              </a:rPr>
              <a:t>CS</a:t>
            </a:r>
            <a:r>
              <a:rPr lang="zh-CN" altLang="en-US" dirty="0">
                <a:solidFill>
                  <a:srgbClr val="FF0000"/>
                </a:solidFill>
              </a:rPr>
              <a:t>、</a:t>
            </a:r>
            <a:r>
              <a:rPr lang="en-US" altLang="zh-CN" dirty="0">
                <a:solidFill>
                  <a:srgbClr val="FF0000"/>
                </a:solidFill>
              </a:rPr>
              <a:t>DS</a:t>
            </a:r>
            <a:r>
              <a:rPr lang="zh-CN" altLang="en-US" dirty="0">
                <a:solidFill>
                  <a:srgbClr val="FF0000"/>
                </a:solidFill>
              </a:rPr>
              <a:t>、</a:t>
            </a:r>
            <a:r>
              <a:rPr lang="en-US" altLang="zh-CN" dirty="0">
                <a:solidFill>
                  <a:srgbClr val="FF0000"/>
                </a:solidFill>
              </a:rPr>
              <a:t>SS</a:t>
            </a:r>
            <a:r>
              <a:rPr lang="zh-CN" altLang="en-US" dirty="0">
                <a:solidFill>
                  <a:srgbClr val="FF0000"/>
                </a:solidFill>
              </a:rPr>
              <a:t>、</a:t>
            </a:r>
            <a:r>
              <a:rPr lang="en-US" altLang="zh-CN" dirty="0">
                <a:solidFill>
                  <a:srgbClr val="FF0000"/>
                </a:solidFill>
              </a:rPr>
              <a:t>ES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       IO: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port</a:t>
            </a:r>
            <a:r>
              <a:rPr lang="zh-CN" altLang="en-US" dirty="0">
                <a:solidFill>
                  <a:srgbClr val="FF0000"/>
                </a:solidFill>
              </a:rPr>
              <a:t>（</a:t>
            </a:r>
            <a:r>
              <a:rPr lang="en-US" altLang="zh-CN" dirty="0">
                <a:solidFill>
                  <a:srgbClr val="FF0000"/>
                </a:solidFill>
              </a:rPr>
              <a:t>&lt;256  &gt;=256</a:t>
            </a:r>
            <a:r>
              <a:rPr lang="zh-CN" altLang="en-US" dirty="0">
                <a:solidFill>
                  <a:srgbClr val="FF0000"/>
                </a:solidFill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4191359596"/>
      </p:ext>
    </p:extLst>
  </p:cSld>
  <p:clrMapOvr>
    <a:masterClrMapping/>
  </p:clrMapOvr>
  <p:transition>
    <p:cover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1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1494" grpId="0" animBg="1" autoUpdateAnimBg="0"/>
      <p:bldP spid="2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3019D40-F318-44A4-A40C-C6582C6E54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传送的方向规则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295B000-EB39-47A3-A95B-CBA2151AD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6875" y="1362075"/>
            <a:ext cx="6308725" cy="1104900"/>
          </a:xfrm>
        </p:spPr>
        <p:txBody>
          <a:bodyPr/>
          <a:lstStyle/>
          <a:p>
            <a:r>
              <a:rPr lang="zh-CN" altLang="en-US" dirty="0"/>
              <a:t>数据传送的类型要匹配</a:t>
            </a:r>
            <a:endParaRPr lang="en-US" altLang="zh-CN" dirty="0"/>
          </a:p>
          <a:p>
            <a:r>
              <a:rPr lang="zh-CN" altLang="en-US" dirty="0"/>
              <a:t>数据操作的类型要明确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36BDCE83-AB3F-4065-B18D-71DB7C4CB9C5}"/>
              </a:ext>
            </a:extLst>
          </p:cNvPr>
          <p:cNvSpPr/>
          <p:nvPr/>
        </p:nvSpPr>
        <p:spPr bwMode="auto">
          <a:xfrm>
            <a:off x="3799936" y="2895600"/>
            <a:ext cx="1784230" cy="485775"/>
          </a:xfrm>
          <a:prstGeom prst="rect">
            <a:avLst/>
          </a:prstGeom>
          <a:noFill/>
          <a:ln w="25400" cap="flat" cmpd="sng" algn="ctr">
            <a:solidFill>
              <a:srgbClr val="CC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立即数 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IMM</a:t>
            </a:r>
            <a:endParaRPr kumimoji="0" lang="zh-CN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A5638C79-652F-4AF7-8192-1FD9258427E3}"/>
              </a:ext>
            </a:extLst>
          </p:cNvPr>
          <p:cNvSpPr/>
          <p:nvPr/>
        </p:nvSpPr>
        <p:spPr bwMode="auto">
          <a:xfrm>
            <a:off x="1558507" y="4230556"/>
            <a:ext cx="1784230" cy="485775"/>
          </a:xfrm>
          <a:prstGeom prst="rect">
            <a:avLst/>
          </a:prstGeom>
          <a:noFill/>
          <a:ln w="25400" cap="flat" cmpd="sng" algn="ctr">
            <a:solidFill>
              <a:srgbClr val="CC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寄存器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REG</a:t>
            </a:r>
            <a:endParaRPr kumimoji="0" lang="zh-CN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FC684419-9600-4786-803A-BBAD47065425}"/>
              </a:ext>
            </a:extLst>
          </p:cNvPr>
          <p:cNvSpPr/>
          <p:nvPr/>
        </p:nvSpPr>
        <p:spPr bwMode="auto">
          <a:xfrm>
            <a:off x="5873151" y="4199599"/>
            <a:ext cx="1784230" cy="485775"/>
          </a:xfrm>
          <a:prstGeom prst="rect">
            <a:avLst/>
          </a:prstGeom>
          <a:noFill/>
          <a:ln w="25400" cap="flat" cmpd="sng" algn="ctr">
            <a:solidFill>
              <a:srgbClr val="CC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存储器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MEM</a:t>
            </a:r>
            <a:endParaRPr kumimoji="0" lang="zh-CN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D1780A61-3646-40D8-BE6F-C57E289BDAA7}"/>
              </a:ext>
            </a:extLst>
          </p:cNvPr>
          <p:cNvSpPr/>
          <p:nvPr/>
        </p:nvSpPr>
        <p:spPr bwMode="auto">
          <a:xfrm>
            <a:off x="3761836" y="5565513"/>
            <a:ext cx="1784230" cy="485775"/>
          </a:xfrm>
          <a:prstGeom prst="rect">
            <a:avLst/>
          </a:prstGeom>
          <a:noFill/>
          <a:ln w="25400" cap="flat" cmpd="sng" algn="ctr">
            <a:solidFill>
              <a:srgbClr val="CC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段寄存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SREG</a:t>
            </a:r>
            <a:endParaRPr kumimoji="0" lang="zh-CN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" name="箭头: 下 9">
            <a:extLst>
              <a:ext uri="{FF2B5EF4-FFF2-40B4-BE49-F238E27FC236}">
                <a16:creationId xmlns:a16="http://schemas.microsoft.com/office/drawing/2014/main" id="{18B2CA5A-75A2-4322-ABED-8566025C17A8}"/>
              </a:ext>
            </a:extLst>
          </p:cNvPr>
          <p:cNvSpPr/>
          <p:nvPr/>
        </p:nvSpPr>
        <p:spPr bwMode="auto">
          <a:xfrm>
            <a:off x="4461707" y="3430367"/>
            <a:ext cx="304800" cy="2148068"/>
          </a:xfrm>
          <a:prstGeom prst="downArrow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11" name="箭头: 左右 10">
            <a:extLst>
              <a:ext uri="{FF2B5EF4-FFF2-40B4-BE49-F238E27FC236}">
                <a16:creationId xmlns:a16="http://schemas.microsoft.com/office/drawing/2014/main" id="{1B2B1446-25E8-465B-B0A2-BD06E00F17A1}"/>
              </a:ext>
            </a:extLst>
          </p:cNvPr>
          <p:cNvSpPr/>
          <p:nvPr/>
        </p:nvSpPr>
        <p:spPr bwMode="auto">
          <a:xfrm>
            <a:off x="3342737" y="4252079"/>
            <a:ext cx="2482972" cy="252322"/>
          </a:xfrm>
          <a:prstGeom prst="leftRightArrow">
            <a:avLst/>
          </a:prstGeom>
          <a:noFill/>
          <a:ln w="25400" cap="flat" cmpd="sng" algn="ctr">
            <a:solidFill>
              <a:srgbClr val="CC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13" name="箭头: 直角上 12">
            <a:extLst>
              <a:ext uri="{FF2B5EF4-FFF2-40B4-BE49-F238E27FC236}">
                <a16:creationId xmlns:a16="http://schemas.microsoft.com/office/drawing/2014/main" id="{3645B8D7-663C-4AA9-8DD8-5D5F50294CB8}"/>
              </a:ext>
            </a:extLst>
          </p:cNvPr>
          <p:cNvSpPr/>
          <p:nvPr/>
        </p:nvSpPr>
        <p:spPr bwMode="auto">
          <a:xfrm flipV="1">
            <a:off x="5589917" y="3135092"/>
            <a:ext cx="1241484" cy="1073943"/>
          </a:xfrm>
          <a:prstGeom prst="bentUpArrow">
            <a:avLst>
              <a:gd name="adj1" fmla="val 10947"/>
              <a:gd name="adj2" fmla="val 10166"/>
              <a:gd name="adj3" fmla="val 27602"/>
            </a:avLst>
          </a:prstGeom>
          <a:noFill/>
          <a:ln w="25400" cap="flat" cmpd="sng" algn="ctr">
            <a:solidFill>
              <a:srgbClr val="CC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14" name="箭头: 直角上 13">
            <a:extLst>
              <a:ext uri="{FF2B5EF4-FFF2-40B4-BE49-F238E27FC236}">
                <a16:creationId xmlns:a16="http://schemas.microsoft.com/office/drawing/2014/main" id="{A999FFF4-D0FA-4D29-8DC0-31263FF78CD7}"/>
              </a:ext>
            </a:extLst>
          </p:cNvPr>
          <p:cNvSpPr/>
          <p:nvPr/>
        </p:nvSpPr>
        <p:spPr bwMode="auto">
          <a:xfrm flipH="1" flipV="1">
            <a:off x="2352495" y="3113897"/>
            <a:ext cx="1447441" cy="1073943"/>
          </a:xfrm>
          <a:prstGeom prst="bentUpArrow">
            <a:avLst>
              <a:gd name="adj1" fmla="val 10947"/>
              <a:gd name="adj2" fmla="val 10166"/>
              <a:gd name="adj3" fmla="val 27602"/>
            </a:avLst>
          </a:prstGeom>
          <a:noFill/>
          <a:ln w="25400" cap="flat" cmpd="sng" algn="ctr">
            <a:solidFill>
              <a:srgbClr val="CC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16" name="箭头: 手杖形 15">
            <a:extLst>
              <a:ext uri="{FF2B5EF4-FFF2-40B4-BE49-F238E27FC236}">
                <a16:creationId xmlns:a16="http://schemas.microsoft.com/office/drawing/2014/main" id="{8FA420AA-FE15-4D34-A525-2FF9EE0DC823}"/>
              </a:ext>
            </a:extLst>
          </p:cNvPr>
          <p:cNvSpPr/>
          <p:nvPr/>
        </p:nvSpPr>
        <p:spPr bwMode="auto">
          <a:xfrm>
            <a:off x="1377351" y="3673501"/>
            <a:ext cx="699101" cy="830900"/>
          </a:xfrm>
          <a:prstGeom prst="uturnArrow">
            <a:avLst>
              <a:gd name="adj1" fmla="val 22170"/>
              <a:gd name="adj2" fmla="val 25000"/>
              <a:gd name="adj3" fmla="val 25000"/>
              <a:gd name="adj4" fmla="val 43750"/>
              <a:gd name="adj5" fmla="val 75000"/>
            </a:avLst>
          </a:prstGeom>
          <a:noFill/>
          <a:ln w="25400" cap="flat" cmpd="sng" algn="ctr">
            <a:solidFill>
              <a:srgbClr val="CC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18" name="箭头: 左右 17">
            <a:extLst>
              <a:ext uri="{FF2B5EF4-FFF2-40B4-BE49-F238E27FC236}">
                <a16:creationId xmlns:a16="http://schemas.microsoft.com/office/drawing/2014/main" id="{E14C12BD-B173-4942-8623-AF03D7E9273A}"/>
              </a:ext>
            </a:extLst>
          </p:cNvPr>
          <p:cNvSpPr/>
          <p:nvPr/>
        </p:nvSpPr>
        <p:spPr bwMode="auto">
          <a:xfrm rot="8007100">
            <a:off x="5349241" y="5182381"/>
            <a:ext cx="1717192" cy="287463"/>
          </a:xfrm>
          <a:prstGeom prst="leftRightArrow">
            <a:avLst>
              <a:gd name="adj1" fmla="val 50000"/>
              <a:gd name="adj2" fmla="val 62003"/>
            </a:avLst>
          </a:prstGeom>
          <a:noFill/>
          <a:ln w="25400" cap="flat" cmpd="sng" algn="ctr">
            <a:solidFill>
              <a:srgbClr val="CC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19" name="箭头: 左右 18">
            <a:extLst>
              <a:ext uri="{FF2B5EF4-FFF2-40B4-BE49-F238E27FC236}">
                <a16:creationId xmlns:a16="http://schemas.microsoft.com/office/drawing/2014/main" id="{43081444-6650-440F-8F39-5F4076DC85E2}"/>
              </a:ext>
            </a:extLst>
          </p:cNvPr>
          <p:cNvSpPr/>
          <p:nvPr/>
        </p:nvSpPr>
        <p:spPr bwMode="auto">
          <a:xfrm rot="2412197">
            <a:off x="2189256" y="5164303"/>
            <a:ext cx="1744201" cy="287463"/>
          </a:xfrm>
          <a:prstGeom prst="leftRightArrow">
            <a:avLst>
              <a:gd name="adj1" fmla="val 50000"/>
              <a:gd name="adj2" fmla="val 62003"/>
            </a:avLst>
          </a:prstGeom>
          <a:noFill/>
          <a:ln w="25400" cap="flat" cmpd="sng" algn="ctr">
            <a:solidFill>
              <a:srgbClr val="CC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0354362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 </a:t>
            </a:r>
            <a:r>
              <a:rPr lang="zh-CN" altLang="en-US" dirty="0"/>
              <a:t>多总线结构</a:t>
            </a:r>
            <a:endParaRPr lang="en-US" altLang="zh-CN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b="0" dirty="0">
                <a:latin typeface="Times New Roman" panose="02020603050405020304" pitchFamily="18" charset="0"/>
              </a:rPr>
              <a:t> </a:t>
            </a:r>
          </a:p>
        </p:txBody>
      </p:sp>
      <p:pic>
        <p:nvPicPr>
          <p:cNvPr id="18437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449388"/>
            <a:ext cx="8018463" cy="5332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8438" name="组合 7"/>
          <p:cNvGrpSpPr>
            <a:grpSpLocks/>
          </p:cNvGrpSpPr>
          <p:nvPr/>
        </p:nvGrpSpPr>
        <p:grpSpPr bwMode="auto">
          <a:xfrm>
            <a:off x="2191139" y="1033888"/>
            <a:ext cx="6847319" cy="1802492"/>
            <a:chOff x="2191171" y="1034031"/>
            <a:chExt cx="6848247" cy="1803127"/>
          </a:xfrm>
        </p:grpSpPr>
        <p:sp>
          <p:nvSpPr>
            <p:cNvPr id="6" name="TextBox 4"/>
            <p:cNvSpPr txBox="1">
              <a:spLocks noChangeArrowheads="1"/>
            </p:cNvSpPr>
            <p:nvPr/>
          </p:nvSpPr>
          <p:spPr bwMode="auto">
            <a:xfrm>
              <a:off x="3734042" y="1034031"/>
              <a:ext cx="5305376" cy="8312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>
                <a:defRPr/>
              </a:pPr>
              <a:r>
                <a:rPr lang="zh-CN" altLang="en-US" sz="2400" dirty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寄存器：</a:t>
              </a:r>
              <a:r>
                <a:rPr lang="zh-CN" altLang="en-US" sz="2400" dirty="0">
                  <a:solidFill>
                    <a:schemeClr val="accent6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计算机中最快的存储单元、</a:t>
              </a:r>
              <a:br>
                <a:rPr lang="en-US" altLang="zh-CN" sz="2400" dirty="0">
                  <a:solidFill>
                    <a:schemeClr val="accent6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</a:br>
              <a:r>
                <a:rPr lang="zh-CN" altLang="en-US" sz="2400" dirty="0">
                  <a:solidFill>
                    <a:schemeClr val="accent6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通常</a:t>
              </a:r>
              <a:r>
                <a:rPr lang="en-US" altLang="zh-CN" sz="2400" dirty="0">
                  <a:solidFill>
                    <a:schemeClr val="accent6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16/32/64</a:t>
              </a:r>
              <a:r>
                <a:rPr lang="zh-CN" altLang="en-US" sz="2400" dirty="0">
                  <a:solidFill>
                    <a:schemeClr val="accent6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位长度（</a:t>
              </a:r>
              <a:r>
                <a:rPr lang="en-US" altLang="zh-CN" sz="2400" dirty="0">
                  <a:solidFill>
                    <a:schemeClr val="accent6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IA32/X86-64</a:t>
              </a:r>
              <a:r>
                <a:rPr lang="zh-CN" altLang="en-US" sz="2400" dirty="0">
                  <a:solidFill>
                    <a:schemeClr val="accent6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）</a:t>
              </a:r>
              <a:endParaRPr lang="zh-CN" altLang="en-US" sz="24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" name="弧形 6"/>
            <p:cNvSpPr/>
            <p:nvPr/>
          </p:nvSpPr>
          <p:spPr bwMode="auto">
            <a:xfrm flipH="1">
              <a:off x="2191171" y="1326915"/>
              <a:ext cx="3143286" cy="1510243"/>
            </a:xfrm>
            <a:prstGeom prst="arc">
              <a:avLst>
                <a:gd name="adj1" fmla="val 16249441"/>
                <a:gd name="adj2" fmla="val 21462689"/>
              </a:avLst>
            </a:prstGeom>
            <a:noFill/>
            <a:ln w="381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wrap="none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18439" name="组合 8"/>
          <p:cNvGrpSpPr>
            <a:grpSpLocks/>
          </p:cNvGrpSpPr>
          <p:nvPr/>
        </p:nvGrpSpPr>
        <p:grpSpPr bwMode="auto">
          <a:xfrm>
            <a:off x="6888163" y="2362200"/>
            <a:ext cx="1223962" cy="1423988"/>
            <a:chOff x="1951038" y="837537"/>
            <a:chExt cx="1223168" cy="1815888"/>
          </a:xfrm>
        </p:grpSpPr>
        <p:sp>
          <p:nvSpPr>
            <p:cNvPr id="18440" name="TextBox 4"/>
            <p:cNvSpPr txBox="1">
              <a:spLocks noChangeArrowheads="1"/>
            </p:cNvSpPr>
            <p:nvPr/>
          </p:nvSpPr>
          <p:spPr bwMode="auto">
            <a:xfrm>
              <a:off x="2107426" y="837537"/>
              <a:ext cx="803425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zh-CN" altLang="en-US" sz="2400" dirty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内存</a:t>
              </a:r>
            </a:p>
          </p:txBody>
        </p:sp>
        <p:sp>
          <p:nvSpPr>
            <p:cNvPr id="11" name="弧形 10"/>
            <p:cNvSpPr/>
            <p:nvPr/>
          </p:nvSpPr>
          <p:spPr bwMode="auto">
            <a:xfrm flipH="1">
              <a:off x="1951038" y="977259"/>
              <a:ext cx="1223168" cy="1676166"/>
            </a:xfrm>
            <a:prstGeom prst="arc">
              <a:avLst>
                <a:gd name="adj1" fmla="val 18298957"/>
                <a:gd name="adj2" fmla="val 133778"/>
              </a:avLst>
            </a:prstGeom>
            <a:noFill/>
            <a:ln w="381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wrap="none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4525593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07BC87CE-64AD-47EC-85E2-814906D665AD}"/>
              </a:ext>
            </a:extLst>
          </p:cNvPr>
          <p:cNvSpPr/>
          <p:nvPr/>
        </p:nvSpPr>
        <p:spPr>
          <a:xfrm>
            <a:off x="838199" y="685800"/>
            <a:ext cx="7054851" cy="53860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sz="3200" dirty="0"/>
              <a:t>2</a:t>
            </a:r>
            <a:r>
              <a:rPr lang="zh-CN" altLang="en-US" sz="3200" dirty="0"/>
              <a:t>）算术运算类指令指令</a:t>
            </a:r>
            <a:r>
              <a:rPr lang="en-US" altLang="zh-CN" sz="3200" dirty="0"/>
              <a:t>(20</a:t>
            </a:r>
            <a:r>
              <a:rPr lang="zh-CN" altLang="en-US" sz="3200" dirty="0"/>
              <a:t>条</a:t>
            </a:r>
            <a:r>
              <a:rPr lang="en-US" altLang="zh-CN" sz="3200" dirty="0"/>
              <a:t>)</a:t>
            </a: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DD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DC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AAA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DAA: 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加法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NC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加“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”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UB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BB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AAS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DAS: 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减法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EC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减“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”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MP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比较；就是做减法，改变标志位，不修改被减数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NEG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求补指令；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x=-x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等价于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0-X</a:t>
            </a: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MUL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IMUL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AAM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乘法；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DIV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IDIV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AAD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除法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BW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WD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DQ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累加器有符号扩展</a:t>
            </a:r>
            <a:b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dirty="0" err="1">
                <a:latin typeface="宋体" panose="02010600030101010101" pitchFamily="2" charset="-122"/>
                <a:ea typeface="宋体" panose="02010600030101010101" pitchFamily="2" charset="-122"/>
              </a:rPr>
              <a:t>linux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 CBTW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CWTD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CLTQ</a:t>
            </a: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MOVZX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无符号扩展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MOVSX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有符号扩展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62F3FF15-9F4F-47D3-8D0F-1965D613ADEA}"/>
              </a:ext>
            </a:extLst>
          </p:cNvPr>
          <p:cNvSpPr/>
          <p:nvPr/>
        </p:nvSpPr>
        <p:spPr>
          <a:xfrm>
            <a:off x="5486400" y="5181600"/>
            <a:ext cx="3880037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 </a:t>
            </a:r>
            <a:r>
              <a:rPr lang="zh-CN" altLang="en-US" dirty="0">
                <a:solidFill>
                  <a:srgbClr val="FF0000"/>
                </a:solidFill>
              </a:rPr>
              <a:t>超位加减法实现：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>
                <a:solidFill>
                  <a:srgbClr val="FF0000"/>
                </a:solidFill>
              </a:rPr>
              <a:t>DX:AX + x:    ADD</a:t>
            </a:r>
            <a:r>
              <a:rPr lang="zh-CN" altLang="en-US" dirty="0">
                <a:solidFill>
                  <a:srgbClr val="FF0000"/>
                </a:solidFill>
              </a:rPr>
              <a:t>与</a:t>
            </a:r>
            <a:r>
              <a:rPr lang="en-US" altLang="zh-CN" dirty="0">
                <a:solidFill>
                  <a:srgbClr val="FF0000"/>
                </a:solidFill>
              </a:rPr>
              <a:t>ADC</a:t>
            </a:r>
            <a:r>
              <a:rPr lang="zh-CN" altLang="en-US" dirty="0">
                <a:solidFill>
                  <a:srgbClr val="FF0000"/>
                </a:solidFill>
              </a:rPr>
              <a:t>配合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>
                <a:solidFill>
                  <a:srgbClr val="FF0000"/>
                </a:solidFill>
              </a:rPr>
              <a:t>DX:AX – x</a:t>
            </a:r>
            <a:r>
              <a:rPr lang="zh-CN" altLang="en-US" dirty="0">
                <a:solidFill>
                  <a:srgbClr val="FF0000"/>
                </a:solidFill>
              </a:rPr>
              <a:t>： </a:t>
            </a:r>
            <a:r>
              <a:rPr lang="en-US" altLang="zh-CN" dirty="0">
                <a:solidFill>
                  <a:srgbClr val="FF0000"/>
                </a:solidFill>
              </a:rPr>
              <a:t>SUB</a:t>
            </a:r>
            <a:r>
              <a:rPr lang="zh-CN" altLang="en-US" dirty="0">
                <a:solidFill>
                  <a:srgbClr val="FF0000"/>
                </a:solidFill>
              </a:rPr>
              <a:t>与</a:t>
            </a:r>
            <a:r>
              <a:rPr lang="en-US" altLang="zh-CN" dirty="0">
                <a:solidFill>
                  <a:srgbClr val="FF0000"/>
                </a:solidFill>
              </a:rPr>
              <a:t>SBB</a:t>
            </a:r>
            <a:r>
              <a:rPr lang="zh-CN" altLang="en-US" dirty="0">
                <a:solidFill>
                  <a:srgbClr val="FF0000"/>
                </a:solidFill>
              </a:rPr>
              <a:t>配合</a:t>
            </a:r>
          </a:p>
        </p:txBody>
      </p:sp>
    </p:spTree>
    <p:extLst>
      <p:ext uri="{BB962C8B-B14F-4D97-AF65-F5344CB8AC3E}">
        <p14:creationId xmlns:p14="http://schemas.microsoft.com/office/powerpoint/2010/main" val="2551730197"/>
      </p:ext>
    </p:extLst>
  </p:cSld>
  <p:clrMapOvr>
    <a:masterClrMapping/>
  </p:clrMapOvr>
  <p:transition>
    <p:cover dir="r"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07BC87CE-64AD-47EC-85E2-814906D665AD}"/>
              </a:ext>
            </a:extLst>
          </p:cNvPr>
          <p:cNvSpPr/>
          <p:nvPr/>
        </p:nvSpPr>
        <p:spPr>
          <a:xfrm>
            <a:off x="552449" y="508001"/>
            <a:ext cx="8039101" cy="55092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sz="3200" dirty="0"/>
              <a:t>3</a:t>
            </a:r>
            <a:r>
              <a:rPr lang="zh-CN" altLang="en-US" sz="3200" dirty="0"/>
              <a:t>）逻辑运算指令</a:t>
            </a:r>
            <a:r>
              <a:rPr lang="en-US" altLang="zh-CN" sz="3200" dirty="0"/>
              <a:t>(13</a:t>
            </a:r>
            <a:r>
              <a:rPr lang="zh-CN" altLang="en-US" sz="3200" dirty="0"/>
              <a:t>条</a:t>
            </a:r>
            <a:r>
              <a:rPr lang="en-US" altLang="zh-CN" sz="3200" dirty="0"/>
              <a:t>)-</a:t>
            </a:r>
            <a:r>
              <a:rPr lang="zh-CN" altLang="en-US" sz="3200" dirty="0"/>
              <a:t>位操作指令</a:t>
            </a:r>
            <a:endParaRPr lang="en-US" altLang="zh-CN" sz="3200" dirty="0"/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NOT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: 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求反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ND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与、逻辑乘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R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或、逻辑加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XOR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: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异或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TEST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位测试，同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AND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，不修改操作数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HL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HR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AL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AR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逻辑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/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算术移位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ROL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ROR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RCL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RCR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循环移位、带进位循环移位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z="3200" dirty="0"/>
              <a:t>4</a:t>
            </a:r>
            <a:r>
              <a:rPr lang="zh-CN" altLang="en-US" sz="3200" dirty="0"/>
              <a:t>）串操作指令（</a:t>
            </a:r>
            <a:r>
              <a:rPr lang="en-US" altLang="zh-CN" sz="3200" dirty="0"/>
              <a:t>10</a:t>
            </a:r>
            <a:r>
              <a:rPr lang="zh-CN" altLang="en-US" sz="3200" dirty="0"/>
              <a:t>条） </a:t>
            </a:r>
            <a:r>
              <a:rPr lang="en-US" altLang="zh-CN" sz="3200" dirty="0"/>
              <a:t>-</a:t>
            </a:r>
            <a:r>
              <a:rPr lang="zh-CN" altLang="en-US" sz="3200" dirty="0"/>
              <a:t>数组操作指令</a:t>
            </a:r>
            <a:endParaRPr lang="en-US" altLang="zh-CN" sz="3200" dirty="0"/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 err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MOVSx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: 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串传送（拷贝）     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REP MOVS</a:t>
            </a: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 err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MPSx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串比较             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REPZ CMPS</a:t>
            </a: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 err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CASx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串扫描（搜索某元素）  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REPNZ SCAS</a:t>
            </a: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 err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LODSx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: 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取字符串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取数组某元素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)  LODS</a:t>
            </a: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 err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TOSx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存字符串（写数组某元素） （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REP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 STOS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44ECDB56-0C9A-46F5-99C3-9A64F102B9B5}"/>
              </a:ext>
            </a:extLst>
          </p:cNvPr>
          <p:cNvSpPr/>
          <p:nvPr/>
        </p:nvSpPr>
        <p:spPr>
          <a:xfrm>
            <a:off x="6019800" y="1143000"/>
            <a:ext cx="2646878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加解密、</a:t>
            </a:r>
            <a:r>
              <a:rPr lang="en-US" altLang="zh-CN" dirty="0">
                <a:solidFill>
                  <a:srgbClr val="FF0000"/>
                </a:solidFill>
              </a:rPr>
              <a:t>CRC</a:t>
            </a:r>
            <a:r>
              <a:rPr lang="zh-CN" altLang="en-US" dirty="0">
                <a:solidFill>
                  <a:srgbClr val="FF0000"/>
                </a:solidFill>
              </a:rPr>
              <a:t>、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en-US" dirty="0">
                <a:solidFill>
                  <a:srgbClr val="FF0000"/>
                </a:solidFill>
              </a:rPr>
              <a:t>串整体左右移位：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>
                <a:solidFill>
                  <a:srgbClr val="FF0000"/>
                </a:solidFill>
              </a:rPr>
              <a:t>  </a:t>
            </a:r>
            <a:r>
              <a:rPr lang="zh-CN" altLang="en-US" dirty="0">
                <a:solidFill>
                  <a:srgbClr val="FF0000"/>
                </a:solidFill>
              </a:rPr>
              <a:t>带进位循环移位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63C25BEA-57F5-4CEA-BD93-6E3A72B9884B}"/>
              </a:ext>
            </a:extLst>
          </p:cNvPr>
          <p:cNvSpPr/>
          <p:nvPr/>
        </p:nvSpPr>
        <p:spPr>
          <a:xfrm>
            <a:off x="1219200" y="6119166"/>
            <a:ext cx="6705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四大准备</a:t>
            </a:r>
            <a:r>
              <a:rPr lang="en-US" altLang="zh-CN" dirty="0">
                <a:solidFill>
                  <a:srgbClr val="FF0000"/>
                </a:solidFill>
              </a:rPr>
              <a:t>: SI</a:t>
            </a:r>
            <a:r>
              <a:rPr lang="zh-CN" altLang="en-US" dirty="0">
                <a:solidFill>
                  <a:srgbClr val="FF0000"/>
                </a:solidFill>
              </a:rPr>
              <a:t>、</a:t>
            </a:r>
            <a:r>
              <a:rPr lang="en-US" altLang="zh-CN" dirty="0">
                <a:solidFill>
                  <a:srgbClr val="FF0000"/>
                </a:solidFill>
              </a:rPr>
              <a:t>DI</a:t>
            </a:r>
            <a:r>
              <a:rPr lang="zh-CN" altLang="en-US" dirty="0">
                <a:solidFill>
                  <a:srgbClr val="FF0000"/>
                </a:solidFill>
              </a:rPr>
              <a:t>、</a:t>
            </a:r>
            <a:r>
              <a:rPr lang="en-US" altLang="zh-CN" dirty="0">
                <a:solidFill>
                  <a:srgbClr val="FF0000"/>
                </a:solidFill>
              </a:rPr>
              <a:t>CX</a:t>
            </a:r>
            <a:r>
              <a:rPr lang="zh-CN" altLang="en-US" dirty="0">
                <a:solidFill>
                  <a:srgbClr val="FF0000"/>
                </a:solidFill>
              </a:rPr>
              <a:t>、</a:t>
            </a:r>
            <a:r>
              <a:rPr lang="en-US" altLang="zh-CN" dirty="0">
                <a:solidFill>
                  <a:srgbClr val="FF0000"/>
                </a:solidFill>
              </a:rPr>
              <a:t>DF            x:B W D/L Q </a:t>
            </a:r>
            <a:endParaRPr lang="zh-CN" altLang="en-US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6" name="墨迹 5">
                <a:extLst>
                  <a:ext uri="{FF2B5EF4-FFF2-40B4-BE49-F238E27FC236}">
                    <a16:creationId xmlns:a16="http://schemas.microsoft.com/office/drawing/2014/main" id="{D3DA7F71-30B2-4C79-9200-909005411052}"/>
                  </a:ext>
                </a:extLst>
              </p14:cNvPr>
              <p14:cNvContentPartPr/>
              <p14:nvPr/>
            </p14:nvContentPartPr>
            <p14:xfrm>
              <a:off x="95400" y="1022400"/>
              <a:ext cx="9122760" cy="5873400"/>
            </p14:xfrm>
          </p:contentPart>
        </mc:Choice>
        <mc:Fallback xmlns="">
          <p:pic>
            <p:nvPicPr>
              <p:cNvPr id="6" name="墨迹 5">
                <a:extLst>
                  <a:ext uri="{FF2B5EF4-FFF2-40B4-BE49-F238E27FC236}">
                    <a16:creationId xmlns:a16="http://schemas.microsoft.com/office/drawing/2014/main" id="{D3DA7F71-30B2-4C79-9200-909005411052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6040" y="1013040"/>
                <a:ext cx="9141480" cy="58921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071420499"/>
      </p:ext>
    </p:extLst>
  </p:cSld>
  <p:clrMapOvr>
    <a:masterClrMapping/>
  </p:clrMapOvr>
  <p:transition>
    <p:cover dir="r"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07BC87CE-64AD-47EC-85E2-814906D665AD}"/>
              </a:ext>
            </a:extLst>
          </p:cNvPr>
          <p:cNvSpPr/>
          <p:nvPr/>
        </p:nvSpPr>
        <p:spPr>
          <a:xfrm>
            <a:off x="838199" y="685800"/>
            <a:ext cx="7696201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sz="3200" dirty="0"/>
              <a:t>5</a:t>
            </a:r>
            <a:r>
              <a:rPr lang="zh-CN" altLang="en-US" sz="3200" dirty="0"/>
              <a:t>）控制转移类指令</a:t>
            </a:r>
            <a:r>
              <a:rPr lang="en-US" altLang="zh-CN" sz="3200" dirty="0"/>
              <a:t>(28</a:t>
            </a:r>
            <a:r>
              <a:rPr lang="zh-CN" altLang="en-US" sz="3200" dirty="0"/>
              <a:t>条</a:t>
            </a:r>
            <a:r>
              <a:rPr lang="en-US" altLang="zh-CN" sz="3200" dirty="0"/>
              <a:t>)</a:t>
            </a: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ALL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RET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: 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子程序调用、返回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JMP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无条件转移指令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JZ/JNZ/JE/JNE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JC/JNC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JO/JNO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/JS/JNS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JP/JNP/JPE/JNPE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条件转移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按标志位转移指令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JA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JAE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JB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JBE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: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条件转移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无符号数比较转移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JG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JGE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JL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JLE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: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条件转移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有符号数比较转移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LOOP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循环  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cx- -, </a:t>
            </a:r>
            <a:r>
              <a:rPr lang="en-US" altLang="zh-CN" dirty="0" err="1">
                <a:latin typeface="宋体" panose="02010600030101010101" pitchFamily="2" charset="-122"/>
                <a:ea typeface="宋体" panose="02010600030101010101" pitchFamily="2" charset="-122"/>
              </a:rPr>
              <a:t>jnz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 L  </a:t>
            </a: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LOOPE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LOOPNE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条件循环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JCXZ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计数器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CX==0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转移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NT n: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中断调用（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BIOS/OS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系统调用）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IRET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中断返回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INTO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溢出中断指令</a:t>
            </a:r>
            <a:endParaRPr lang="zh-CN" alt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4B62A088-D20F-42B5-B63F-20B0578C25F6}"/>
                  </a:ext>
                </a:extLst>
              </p14:cNvPr>
              <p14:cNvContentPartPr/>
              <p14:nvPr/>
            </p14:nvContentPartPr>
            <p14:xfrm>
              <a:off x="28800" y="302760"/>
              <a:ext cx="8040960" cy="5302440"/>
            </p14:xfrm>
          </p:contentPart>
        </mc:Choice>
        <mc:Fallback xmlns=""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4B62A088-D20F-42B5-B63F-20B0578C25F6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9440" y="293400"/>
                <a:ext cx="8059680" cy="5321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4" name="墨迹 3">
                <a:extLst>
                  <a:ext uri="{FF2B5EF4-FFF2-40B4-BE49-F238E27FC236}">
                    <a16:creationId xmlns:a16="http://schemas.microsoft.com/office/drawing/2014/main" id="{E4BB450C-F42C-44F3-9F4C-FF0013641AE2}"/>
                  </a:ext>
                </a:extLst>
              </p14:cNvPr>
              <p14:cNvContentPartPr/>
              <p14:nvPr/>
            </p14:nvContentPartPr>
            <p14:xfrm>
              <a:off x="414000" y="157320"/>
              <a:ext cx="8859240" cy="6809760"/>
            </p14:xfrm>
          </p:contentPart>
        </mc:Choice>
        <mc:Fallback xmlns="">
          <p:pic>
            <p:nvPicPr>
              <p:cNvPr id="4" name="墨迹 3">
                <a:extLst>
                  <a:ext uri="{FF2B5EF4-FFF2-40B4-BE49-F238E27FC236}">
                    <a16:creationId xmlns:a16="http://schemas.microsoft.com/office/drawing/2014/main" id="{E4BB450C-F42C-44F3-9F4C-FF0013641AE2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04640" y="147960"/>
                <a:ext cx="8877960" cy="6828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627573784"/>
      </p:ext>
    </p:extLst>
  </p:cSld>
  <p:clrMapOvr>
    <a:masterClrMapping/>
  </p:clrMapOvr>
  <p:transition>
    <p:cover dir="r"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5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/>
              <a:t>条件转移指令 </a:t>
            </a:r>
            <a:r>
              <a:rPr lang="en-US" altLang="zh-CN" sz="3200" dirty="0" err="1">
                <a:solidFill>
                  <a:srgbClr val="FF0000"/>
                </a:solidFill>
                <a:latin typeface="宋体" panose="02010600030101010101" pitchFamily="2" charset="-122"/>
              </a:rPr>
              <a:t>Jcc</a:t>
            </a:r>
            <a:r>
              <a:rPr lang="en-US" altLang="zh-CN" sz="3200" dirty="0">
                <a:solidFill>
                  <a:srgbClr val="FF0000"/>
                </a:solidFill>
                <a:latin typeface="宋体" panose="02010600030101010101" pitchFamily="2" charset="-122"/>
              </a:rPr>
              <a:t> label</a:t>
            </a:r>
            <a:endParaRPr lang="zh-CN" altLang="en-US" sz="3200" dirty="0">
              <a:solidFill>
                <a:srgbClr val="FF0000"/>
              </a:solidFill>
            </a:endParaRPr>
          </a:p>
        </p:txBody>
      </p:sp>
      <p:sp>
        <p:nvSpPr>
          <p:cNvPr id="415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5334000"/>
          </a:xfrm>
        </p:spPr>
        <p:txBody>
          <a:bodyPr/>
          <a:lstStyle/>
          <a:p>
            <a:pPr marL="0" indent="390525">
              <a:lnSpc>
                <a:spcPct val="90000"/>
              </a:lnSpc>
              <a:tabLst>
                <a:tab pos="1338263" algn="l"/>
                <a:tab pos="4478338" algn="l"/>
              </a:tabLst>
            </a:pPr>
            <a:r>
              <a:rPr lang="zh-CN" altLang="en-US" sz="3200" dirty="0">
                <a:latin typeface="宋体" panose="02010600030101010101" pitchFamily="2" charset="-122"/>
              </a:rPr>
              <a:t>都是短转移，跳转距离在 </a:t>
            </a:r>
            <a:r>
              <a:rPr lang="en-US" altLang="zh-CN" sz="3200" dirty="0">
                <a:latin typeface="宋体" panose="02010600030101010101" pitchFamily="2" charset="-122"/>
              </a:rPr>
              <a:t>-128~127</a:t>
            </a:r>
            <a:r>
              <a:rPr lang="zh-CN" altLang="en-US" sz="3200" dirty="0">
                <a:latin typeface="宋体" panose="02010600030101010101" pitchFamily="2" charset="-122"/>
              </a:rPr>
              <a:t>，</a:t>
            </a:r>
            <a:r>
              <a:rPr lang="en-US" altLang="zh-CN" sz="3200" dirty="0">
                <a:latin typeface="宋体" panose="02010600030101010101" pitchFamily="2" charset="-122"/>
              </a:rPr>
              <a:t>1</a:t>
            </a:r>
            <a:r>
              <a:rPr lang="zh-CN" altLang="en-US" sz="3200" dirty="0">
                <a:latin typeface="宋体" panose="02010600030101010101" pitchFamily="2" charset="-122"/>
              </a:rPr>
              <a:t>字节</a:t>
            </a:r>
            <a:endParaRPr lang="en-US" altLang="zh-CN" sz="3200" dirty="0">
              <a:latin typeface="宋体" panose="02010600030101010101" pitchFamily="2" charset="-122"/>
            </a:endParaRPr>
          </a:p>
          <a:p>
            <a:pPr marL="0" indent="390525">
              <a:lnSpc>
                <a:spcPct val="90000"/>
              </a:lnSpc>
              <a:tabLst>
                <a:tab pos="1338263" algn="l"/>
                <a:tab pos="4478338" algn="l"/>
              </a:tabLst>
            </a:pPr>
            <a:r>
              <a:rPr lang="zh-CN" altLang="en-US" sz="3200" dirty="0">
                <a:latin typeface="宋体" panose="02010600030101010101" pitchFamily="2" charset="-122"/>
              </a:rPr>
              <a:t>三类：标志转移、无</a:t>
            </a:r>
            <a:r>
              <a:rPr lang="en-US" altLang="zh-CN" sz="3200" dirty="0">
                <a:latin typeface="宋体" panose="02010600030101010101" pitchFamily="2" charset="-122"/>
              </a:rPr>
              <a:t>/</a:t>
            </a:r>
            <a:r>
              <a:rPr lang="zh-CN" altLang="en-US" sz="3200" dirty="0">
                <a:latin typeface="宋体" panose="02010600030101010101" pitchFamily="2" charset="-122"/>
              </a:rPr>
              <a:t>有符号数比较后转移</a:t>
            </a:r>
            <a:endParaRPr lang="en-US" altLang="zh-CN" sz="3200" dirty="0">
              <a:latin typeface="宋体" panose="02010600030101010101" pitchFamily="2" charset="-122"/>
            </a:endParaRPr>
          </a:p>
          <a:p>
            <a:pPr marL="400050" lvl="1" indent="390525">
              <a:lnSpc>
                <a:spcPct val="90000"/>
              </a:lnSpc>
              <a:tabLst>
                <a:tab pos="1338263" algn="l"/>
                <a:tab pos="4478338" algn="l"/>
              </a:tabLst>
            </a:pPr>
            <a:r>
              <a:rPr lang="zh-CN" altLang="en-US" sz="2800" b="1" dirty="0"/>
              <a:t>判断单个标志位状态</a:t>
            </a:r>
            <a:endParaRPr lang="en-US" altLang="zh-CN" sz="2800" b="1" dirty="0">
              <a:latin typeface="宋体" panose="02010600030101010101" pitchFamily="2" charset="-122"/>
            </a:endParaRP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zh-CN" sz="2800" dirty="0"/>
              <a:t>⑴</a:t>
            </a:r>
            <a:r>
              <a:rPr lang="en-US" altLang="zh-CN" sz="2800" dirty="0">
                <a:solidFill>
                  <a:srgbClr val="FF0000"/>
                </a:solidFill>
              </a:rPr>
              <a:t>JZ/JE</a:t>
            </a:r>
            <a:r>
              <a:rPr lang="zh-CN" altLang="en-US" sz="2800" dirty="0">
                <a:solidFill>
                  <a:srgbClr val="FF0000"/>
                </a:solidFill>
              </a:rPr>
              <a:t>和</a:t>
            </a:r>
            <a:r>
              <a:rPr lang="en-US" altLang="zh-CN" sz="2800" dirty="0">
                <a:solidFill>
                  <a:srgbClr val="FF0000"/>
                </a:solidFill>
              </a:rPr>
              <a:t>JNZ/JNE</a:t>
            </a:r>
            <a:r>
              <a:rPr lang="zh-CN" altLang="en-US" sz="2800" dirty="0"/>
              <a:t>：利用零标志</a:t>
            </a:r>
            <a:r>
              <a:rPr lang="en-US" altLang="zh-CN" sz="2800" dirty="0">
                <a:solidFill>
                  <a:schemeClr val="accent2"/>
                </a:solidFill>
              </a:rPr>
              <a:t>ZF</a:t>
            </a:r>
            <a:r>
              <a:rPr lang="zh-CN" altLang="en-US" sz="2800" dirty="0"/>
              <a:t>，判断结果是否为零（或相等）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/>
              <a:t>⑵</a:t>
            </a:r>
            <a:r>
              <a:rPr lang="en-US" altLang="zh-CN" sz="2800" dirty="0">
                <a:solidFill>
                  <a:srgbClr val="FF0000"/>
                </a:solidFill>
              </a:rPr>
              <a:t>JS</a:t>
            </a:r>
            <a:r>
              <a:rPr lang="zh-CN" altLang="en-US" sz="2800" dirty="0">
                <a:solidFill>
                  <a:srgbClr val="FF0000"/>
                </a:solidFill>
              </a:rPr>
              <a:t>和</a:t>
            </a:r>
            <a:r>
              <a:rPr lang="en-US" altLang="zh-CN" sz="2800" dirty="0">
                <a:solidFill>
                  <a:srgbClr val="FF0000"/>
                </a:solidFill>
              </a:rPr>
              <a:t>JNS</a:t>
            </a:r>
            <a:r>
              <a:rPr lang="zh-CN" altLang="en-US" sz="2800" dirty="0"/>
              <a:t>：利用符号标志</a:t>
            </a:r>
            <a:r>
              <a:rPr lang="en-US" altLang="zh-CN" sz="2800" dirty="0">
                <a:solidFill>
                  <a:schemeClr val="accent2"/>
                </a:solidFill>
              </a:rPr>
              <a:t>SF</a:t>
            </a:r>
            <a:r>
              <a:rPr lang="zh-CN" altLang="en-US" sz="2800" dirty="0"/>
              <a:t>，判断结果是正是负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/>
              <a:t>⑶</a:t>
            </a:r>
            <a:r>
              <a:rPr lang="en-US" altLang="zh-CN" sz="2800" dirty="0">
                <a:solidFill>
                  <a:srgbClr val="FF0000"/>
                </a:solidFill>
              </a:rPr>
              <a:t>JO</a:t>
            </a:r>
            <a:r>
              <a:rPr lang="zh-CN" altLang="en-US" sz="2800" dirty="0">
                <a:solidFill>
                  <a:srgbClr val="FF0000"/>
                </a:solidFill>
              </a:rPr>
              <a:t>和</a:t>
            </a:r>
            <a:r>
              <a:rPr lang="en-US" altLang="zh-CN" sz="2800" dirty="0">
                <a:solidFill>
                  <a:srgbClr val="FF0000"/>
                </a:solidFill>
              </a:rPr>
              <a:t>JNO</a:t>
            </a:r>
            <a:r>
              <a:rPr lang="zh-CN" altLang="en-US" sz="2800" dirty="0"/>
              <a:t>：溢出标志</a:t>
            </a:r>
            <a:r>
              <a:rPr lang="en-US" altLang="zh-CN" sz="2800" dirty="0">
                <a:solidFill>
                  <a:schemeClr val="accent2"/>
                </a:solidFill>
              </a:rPr>
              <a:t>OF</a:t>
            </a:r>
            <a:r>
              <a:rPr lang="zh-CN" altLang="en-US" sz="2800" dirty="0"/>
              <a:t>，判断结果是否产生溢出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/>
              <a:t>⑷</a:t>
            </a:r>
            <a:r>
              <a:rPr lang="en-US" altLang="zh-CN" sz="2800" dirty="0">
                <a:solidFill>
                  <a:srgbClr val="FF0000"/>
                </a:solidFill>
              </a:rPr>
              <a:t>JP/JPE</a:t>
            </a:r>
            <a:r>
              <a:rPr lang="zh-CN" altLang="en-US" sz="2800" dirty="0">
                <a:solidFill>
                  <a:srgbClr val="FF0000"/>
                </a:solidFill>
              </a:rPr>
              <a:t>和</a:t>
            </a:r>
            <a:r>
              <a:rPr lang="en-US" altLang="zh-CN" sz="2800" dirty="0">
                <a:solidFill>
                  <a:srgbClr val="FF0000"/>
                </a:solidFill>
              </a:rPr>
              <a:t>JNP/JPO</a:t>
            </a:r>
            <a:r>
              <a:rPr lang="zh-CN" altLang="en-US" sz="2800" dirty="0"/>
              <a:t>：奇偶标志</a:t>
            </a:r>
            <a:r>
              <a:rPr lang="en-US" altLang="zh-CN" sz="2800" dirty="0">
                <a:solidFill>
                  <a:schemeClr val="accent2"/>
                </a:solidFill>
              </a:rPr>
              <a:t>PF</a:t>
            </a:r>
            <a:r>
              <a:rPr lang="zh-CN" altLang="en-US" sz="2800" dirty="0"/>
              <a:t>，判断</a:t>
            </a:r>
            <a:r>
              <a:rPr lang="zh-CN" altLang="en-US" sz="2800" b="1" dirty="0">
                <a:solidFill>
                  <a:srgbClr val="FF0000"/>
                </a:solidFill>
              </a:rPr>
              <a:t>结果中最低字节</a:t>
            </a:r>
            <a:r>
              <a:rPr lang="zh-CN" altLang="en-US" sz="2800" dirty="0"/>
              <a:t>“</a:t>
            </a:r>
            <a:r>
              <a:rPr lang="en-US" altLang="zh-CN" sz="2800" dirty="0"/>
              <a:t>1”</a:t>
            </a:r>
            <a:r>
              <a:rPr lang="zh-CN" altLang="en-US" sz="2800" dirty="0"/>
              <a:t>的个数是偶是奇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/>
              <a:t>⑸</a:t>
            </a:r>
            <a:r>
              <a:rPr lang="en-US" altLang="zh-CN" sz="2800" dirty="0">
                <a:solidFill>
                  <a:srgbClr val="FF0000"/>
                </a:solidFill>
              </a:rPr>
              <a:t>JC/JB/JNAE</a:t>
            </a:r>
            <a:r>
              <a:rPr lang="zh-CN" altLang="en-US" sz="2800" dirty="0">
                <a:solidFill>
                  <a:srgbClr val="FF0000"/>
                </a:solidFill>
              </a:rPr>
              <a:t>和</a:t>
            </a:r>
            <a:r>
              <a:rPr lang="en-US" altLang="zh-CN" sz="2800" dirty="0">
                <a:solidFill>
                  <a:srgbClr val="FF0000"/>
                </a:solidFill>
              </a:rPr>
              <a:t>JNC/JNB/JAE</a:t>
            </a:r>
            <a:r>
              <a:rPr lang="zh-CN" altLang="en-US" sz="2800" dirty="0"/>
              <a:t>：利用进位标志</a:t>
            </a:r>
            <a:r>
              <a:rPr lang="en-US" altLang="zh-CN" sz="2800" dirty="0">
                <a:solidFill>
                  <a:schemeClr val="accent2"/>
                </a:solidFill>
              </a:rPr>
              <a:t>CF</a:t>
            </a:r>
            <a:r>
              <a:rPr lang="zh-CN" altLang="en-US" sz="2800" dirty="0"/>
              <a:t>，判断结果是否进位或借位</a:t>
            </a:r>
          </a:p>
          <a:p>
            <a:pPr marL="400050" lvl="1" indent="390525">
              <a:lnSpc>
                <a:spcPct val="90000"/>
              </a:lnSpc>
              <a:tabLst>
                <a:tab pos="1338263" algn="l"/>
                <a:tab pos="4478338" algn="l"/>
              </a:tabLst>
            </a:pPr>
            <a:endParaRPr lang="en-US" altLang="zh-CN" sz="2800" dirty="0">
              <a:latin typeface="宋体" panose="02010600030101010101" pitchFamily="2" charset="-122"/>
            </a:endParaRPr>
          </a:p>
        </p:txBody>
      </p:sp>
      <p:sp>
        <p:nvSpPr>
          <p:cNvPr id="415756" name="Oval 12" descr="DI-4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01000" y="228600"/>
            <a:ext cx="914400" cy="914400"/>
          </a:xfrm>
          <a:prstGeom prst="ellipse">
            <a:avLst/>
          </a:prstGeom>
          <a:blipFill dpi="0" rotWithShape="0">
            <a:blip r:embed="rId3"/>
            <a:srcRect/>
            <a:stretch>
              <a:fillRect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2391" dir="4972499" algn="ctr" rotWithShape="0">
                    <a:srgbClr val="FFFFFF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 b="1" i="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JMP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5B034EDD-2AAE-4CE1-834E-971FA413DACD}"/>
                  </a:ext>
                </a:extLst>
              </p14:cNvPr>
              <p14:cNvContentPartPr/>
              <p14:nvPr/>
            </p14:nvContentPartPr>
            <p14:xfrm>
              <a:off x="2316600" y="1062720"/>
              <a:ext cx="1902960" cy="79488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5B034EDD-2AAE-4CE1-834E-971FA413DACD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307240" y="1053360"/>
                <a:ext cx="1921680" cy="8136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047572149"/>
      </p:ext>
    </p:extLst>
  </p:cSld>
  <p:clrMapOvr>
    <a:masterClrMapping/>
  </p:clrMapOvr>
  <p:transition>
    <p:random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90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比较无符号数高低</a:t>
            </a:r>
          </a:p>
        </p:txBody>
      </p:sp>
      <p:sp>
        <p:nvSpPr>
          <p:cNvPr id="425991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3200" dirty="0"/>
              <a:t>无符号数的大小用高（</a:t>
            </a:r>
            <a:r>
              <a:rPr lang="en-US" altLang="zh-CN" sz="3200" dirty="0"/>
              <a:t>Above</a:t>
            </a:r>
            <a:r>
              <a:rPr lang="zh-CN" altLang="en-US" sz="3200" dirty="0"/>
              <a:t>）低（</a:t>
            </a:r>
            <a:r>
              <a:rPr lang="en-US" altLang="zh-CN" sz="3200" dirty="0"/>
              <a:t>Below</a:t>
            </a:r>
            <a:r>
              <a:rPr lang="zh-CN" altLang="en-US" sz="3200" dirty="0"/>
              <a:t>）表示</a:t>
            </a:r>
          </a:p>
          <a:p>
            <a:pPr>
              <a:lnSpc>
                <a:spcPct val="90000"/>
              </a:lnSpc>
            </a:pPr>
            <a:r>
              <a:rPr lang="zh-CN" altLang="en-US" sz="3200" dirty="0"/>
              <a:t>利用</a:t>
            </a:r>
            <a:r>
              <a:rPr lang="en-US" altLang="zh-CN" sz="3200" dirty="0"/>
              <a:t>CF</a:t>
            </a:r>
            <a:r>
              <a:rPr lang="zh-CN" altLang="en-US" sz="3200" dirty="0"/>
              <a:t>确定高低、利用</a:t>
            </a:r>
            <a:r>
              <a:rPr lang="en-US" altLang="zh-CN" sz="3200" dirty="0"/>
              <a:t>ZF</a:t>
            </a:r>
            <a:r>
              <a:rPr lang="zh-CN" altLang="en-US" sz="3200" dirty="0"/>
              <a:t>标志确定相等（</a:t>
            </a:r>
            <a:r>
              <a:rPr lang="en-US" altLang="zh-CN" sz="3200" dirty="0"/>
              <a:t>Equal</a:t>
            </a:r>
            <a:r>
              <a:rPr lang="zh-CN" altLang="en-US" sz="3200" dirty="0"/>
              <a:t>）</a:t>
            </a:r>
          </a:p>
          <a:p>
            <a:pPr>
              <a:lnSpc>
                <a:spcPct val="90000"/>
              </a:lnSpc>
            </a:pPr>
            <a:r>
              <a:rPr lang="zh-CN" altLang="en-US" sz="3200" dirty="0"/>
              <a:t>两数的高低分成</a:t>
            </a:r>
            <a:r>
              <a:rPr lang="en-US" altLang="zh-CN" sz="3200" dirty="0"/>
              <a:t>4</a:t>
            </a:r>
            <a:r>
              <a:rPr lang="zh-CN" altLang="en-US" sz="3200" dirty="0"/>
              <a:t>种关系：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zh-CN" sz="2800" dirty="0"/>
              <a:t>⑴  </a:t>
            </a:r>
            <a:r>
              <a:rPr lang="zh-CN" altLang="en-US" sz="2800" dirty="0"/>
              <a:t>低于（不高于等于）：</a:t>
            </a:r>
            <a:r>
              <a:rPr lang="en-US" altLang="zh-CN" sz="2800" dirty="0">
                <a:solidFill>
                  <a:schemeClr val="bg2"/>
                </a:solidFill>
              </a:rPr>
              <a:t>JB</a:t>
            </a:r>
            <a:r>
              <a:rPr lang="zh-CN" altLang="en-US" sz="2800" dirty="0"/>
              <a:t>（</a:t>
            </a:r>
            <a:r>
              <a:rPr lang="en-US" altLang="zh-CN" sz="2800" dirty="0">
                <a:solidFill>
                  <a:schemeClr val="bg2"/>
                </a:solidFill>
              </a:rPr>
              <a:t>JNAE</a:t>
            </a:r>
            <a:r>
              <a:rPr lang="zh-CN" altLang="en-US" sz="2800" dirty="0"/>
              <a:t>）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/>
              <a:t>⑵  不低于（高于等于）：</a:t>
            </a:r>
            <a:r>
              <a:rPr lang="en-US" altLang="zh-CN" sz="2800" dirty="0">
                <a:solidFill>
                  <a:schemeClr val="bg2"/>
                </a:solidFill>
              </a:rPr>
              <a:t>JNB</a:t>
            </a:r>
            <a:r>
              <a:rPr lang="zh-CN" altLang="en-US" sz="2800" dirty="0"/>
              <a:t>（</a:t>
            </a:r>
            <a:r>
              <a:rPr lang="en-US" altLang="zh-CN" sz="2800" dirty="0">
                <a:solidFill>
                  <a:schemeClr val="bg2"/>
                </a:solidFill>
              </a:rPr>
              <a:t>JAE</a:t>
            </a:r>
            <a:r>
              <a:rPr lang="zh-CN" altLang="en-US" sz="2800" dirty="0"/>
              <a:t>）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/>
              <a:t>⑶  低于等于（不高于）：</a:t>
            </a:r>
            <a:r>
              <a:rPr lang="en-US" altLang="zh-CN" sz="2800" dirty="0">
                <a:solidFill>
                  <a:schemeClr val="bg2"/>
                </a:solidFill>
              </a:rPr>
              <a:t>JBE</a:t>
            </a:r>
            <a:r>
              <a:rPr lang="zh-CN" altLang="en-US" sz="2800" dirty="0"/>
              <a:t>（</a:t>
            </a:r>
            <a:r>
              <a:rPr lang="en-US" altLang="zh-CN" sz="2800" dirty="0">
                <a:solidFill>
                  <a:schemeClr val="bg2"/>
                </a:solidFill>
              </a:rPr>
              <a:t>JNA</a:t>
            </a:r>
            <a:r>
              <a:rPr lang="zh-CN" altLang="en-US" sz="2800" dirty="0"/>
              <a:t>）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/>
              <a:t>⑷  不低于等于（高于）：</a:t>
            </a:r>
            <a:r>
              <a:rPr lang="en-US" altLang="zh-CN" sz="2800" dirty="0">
                <a:solidFill>
                  <a:schemeClr val="bg2"/>
                </a:solidFill>
              </a:rPr>
              <a:t>JNBE</a:t>
            </a:r>
            <a:r>
              <a:rPr lang="zh-CN" altLang="en-US" sz="2800" dirty="0"/>
              <a:t>（</a:t>
            </a:r>
            <a:r>
              <a:rPr lang="en-US" altLang="zh-CN" sz="2800" dirty="0">
                <a:solidFill>
                  <a:schemeClr val="bg2"/>
                </a:solidFill>
              </a:rPr>
              <a:t>JA</a:t>
            </a:r>
            <a:r>
              <a:rPr lang="en-US" altLang="zh-CN" sz="2800" dirty="0"/>
              <a:t> </a:t>
            </a:r>
            <a:r>
              <a:rPr lang="zh-CN" altLang="en-US" sz="2800" dirty="0"/>
              <a:t>）</a:t>
            </a:r>
          </a:p>
        </p:txBody>
      </p:sp>
      <p:sp>
        <p:nvSpPr>
          <p:cNvPr id="425989" name="Oval 5" descr="DI-43"/>
          <p:cNvSpPr>
            <a:spLocks noChangeArrowheads="1"/>
          </p:cNvSpPr>
          <p:nvPr/>
        </p:nvSpPr>
        <p:spPr bwMode="auto">
          <a:xfrm>
            <a:off x="8001000" y="228600"/>
            <a:ext cx="914400" cy="914400"/>
          </a:xfrm>
          <a:prstGeom prst="ellipse">
            <a:avLst/>
          </a:prstGeom>
          <a:blipFill dpi="0" rotWithShape="0">
            <a:blip r:embed="rId2"/>
            <a:srcRect/>
            <a:stretch>
              <a:fillRect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2391" dir="4972499" algn="ctr" rotWithShape="0">
                    <a:srgbClr val="FFFFFF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 b="1" i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Jcc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015231CC-2CA3-4849-BB1C-C6E686B340F5}"/>
                  </a:ext>
                </a:extLst>
              </p14:cNvPr>
              <p14:cNvContentPartPr/>
              <p14:nvPr/>
            </p14:nvContentPartPr>
            <p14:xfrm>
              <a:off x="671400" y="2796840"/>
              <a:ext cx="6939360" cy="170100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015231CC-2CA3-4849-BB1C-C6E686B340F5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662040" y="2787480"/>
                <a:ext cx="6958080" cy="17197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813507950"/>
      </p:ext>
    </p:extLst>
  </p:cSld>
  <p:clrMapOvr>
    <a:masterClrMapping/>
  </p:clrMapOvr>
  <p:transition>
    <p:zoom dir="in"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03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比较有符号数大小</a:t>
            </a:r>
          </a:p>
        </p:txBody>
      </p:sp>
      <p:sp>
        <p:nvSpPr>
          <p:cNvPr id="428039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3200"/>
              <a:t>有符号数的大（</a:t>
            </a:r>
            <a:r>
              <a:rPr lang="en-US" altLang="zh-CN" sz="3200"/>
              <a:t>Greater</a:t>
            </a:r>
            <a:r>
              <a:rPr lang="zh-CN" altLang="en-US" sz="3200"/>
              <a:t>）小（</a:t>
            </a:r>
            <a:r>
              <a:rPr lang="en-US" altLang="zh-CN" sz="3200"/>
              <a:t>Less</a:t>
            </a:r>
            <a:r>
              <a:rPr lang="zh-CN" altLang="en-US" sz="3200"/>
              <a:t>）需要组合</a:t>
            </a:r>
            <a:r>
              <a:rPr lang="en-US" altLang="zh-CN" sz="3200"/>
              <a:t>OF</a:t>
            </a:r>
            <a:r>
              <a:rPr lang="zh-CN" altLang="en-US" sz="3200"/>
              <a:t>、</a:t>
            </a:r>
            <a:r>
              <a:rPr lang="en-US" altLang="zh-CN" sz="3200"/>
              <a:t>SF</a:t>
            </a:r>
            <a:r>
              <a:rPr lang="zh-CN" altLang="en-US" sz="3200"/>
              <a:t>标志，并利用</a:t>
            </a:r>
            <a:r>
              <a:rPr lang="en-US" altLang="zh-CN" sz="3200"/>
              <a:t>ZF</a:t>
            </a:r>
            <a:r>
              <a:rPr lang="zh-CN" altLang="en-US" sz="3200"/>
              <a:t>标志确定相等（</a:t>
            </a:r>
            <a:r>
              <a:rPr lang="en-US" altLang="zh-CN" sz="3200"/>
              <a:t>Equal</a:t>
            </a:r>
            <a:r>
              <a:rPr lang="zh-CN" altLang="en-US" sz="3200"/>
              <a:t>）</a:t>
            </a:r>
          </a:p>
          <a:p>
            <a:r>
              <a:rPr lang="zh-CN" altLang="en-US" sz="3200"/>
              <a:t>两数的大小分成</a:t>
            </a:r>
            <a:r>
              <a:rPr lang="en-US" altLang="zh-CN" sz="3200"/>
              <a:t>4</a:t>
            </a:r>
            <a:r>
              <a:rPr lang="zh-CN" altLang="en-US" sz="3200"/>
              <a:t>种关系：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zh-CN" altLang="zh-CN" sz="2800"/>
              <a:t>⑴ </a:t>
            </a:r>
            <a:r>
              <a:rPr lang="zh-CN" altLang="en-US" sz="2800"/>
              <a:t>小于（不大于等于）：</a:t>
            </a:r>
            <a:r>
              <a:rPr lang="en-US" altLang="zh-CN" sz="2800">
                <a:solidFill>
                  <a:schemeClr val="bg2"/>
                </a:solidFill>
              </a:rPr>
              <a:t>JL</a:t>
            </a:r>
            <a:r>
              <a:rPr lang="zh-CN" altLang="en-US" sz="2800"/>
              <a:t>（</a:t>
            </a:r>
            <a:r>
              <a:rPr lang="en-US" altLang="zh-CN" sz="2800">
                <a:solidFill>
                  <a:schemeClr val="bg2"/>
                </a:solidFill>
              </a:rPr>
              <a:t>JNGE</a:t>
            </a:r>
            <a:r>
              <a:rPr lang="zh-CN" altLang="en-US" sz="2800"/>
              <a:t>）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zh-CN" altLang="en-US" sz="2800"/>
              <a:t>⑵ 不小于（大于等于）：</a:t>
            </a:r>
            <a:r>
              <a:rPr lang="en-US" altLang="zh-CN" sz="2800">
                <a:solidFill>
                  <a:schemeClr val="bg2"/>
                </a:solidFill>
              </a:rPr>
              <a:t>JNL</a:t>
            </a:r>
            <a:r>
              <a:rPr lang="zh-CN" altLang="en-US" sz="2800"/>
              <a:t>（</a:t>
            </a:r>
            <a:r>
              <a:rPr lang="en-US" altLang="zh-CN" sz="2800">
                <a:solidFill>
                  <a:schemeClr val="bg2"/>
                </a:solidFill>
              </a:rPr>
              <a:t>JGE</a:t>
            </a:r>
            <a:r>
              <a:rPr lang="zh-CN" altLang="en-US" sz="2800"/>
              <a:t>）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zh-CN" altLang="en-US" sz="2800"/>
              <a:t>⑶ 小于等于（不大于）：</a:t>
            </a:r>
            <a:r>
              <a:rPr lang="en-US" altLang="zh-CN" sz="2800">
                <a:solidFill>
                  <a:schemeClr val="bg2"/>
                </a:solidFill>
              </a:rPr>
              <a:t>JLE</a:t>
            </a:r>
            <a:r>
              <a:rPr lang="zh-CN" altLang="en-US" sz="2800"/>
              <a:t>（</a:t>
            </a:r>
            <a:r>
              <a:rPr lang="en-US" altLang="zh-CN" sz="2800">
                <a:solidFill>
                  <a:schemeClr val="bg2"/>
                </a:solidFill>
              </a:rPr>
              <a:t>JNG</a:t>
            </a:r>
            <a:r>
              <a:rPr lang="zh-CN" altLang="en-US" sz="2800"/>
              <a:t>）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zh-CN" altLang="en-US" sz="2800"/>
              <a:t>⑷ 不小于等于（大于）：</a:t>
            </a:r>
            <a:r>
              <a:rPr lang="en-US" altLang="zh-CN" sz="2800">
                <a:solidFill>
                  <a:schemeClr val="bg2"/>
                </a:solidFill>
              </a:rPr>
              <a:t>JNLE</a:t>
            </a:r>
            <a:r>
              <a:rPr lang="zh-CN" altLang="en-US" sz="2800"/>
              <a:t>（</a:t>
            </a:r>
            <a:r>
              <a:rPr lang="en-US" altLang="zh-CN" sz="2800">
                <a:solidFill>
                  <a:schemeClr val="bg2"/>
                </a:solidFill>
              </a:rPr>
              <a:t>JG</a:t>
            </a:r>
            <a:r>
              <a:rPr lang="en-US" altLang="zh-CN" sz="2800"/>
              <a:t> </a:t>
            </a:r>
            <a:r>
              <a:rPr lang="zh-CN" altLang="en-US" sz="2800"/>
              <a:t>）</a:t>
            </a:r>
          </a:p>
        </p:txBody>
      </p:sp>
      <p:sp>
        <p:nvSpPr>
          <p:cNvPr id="428037" name="Oval 5" descr="DI-43"/>
          <p:cNvSpPr>
            <a:spLocks noChangeArrowheads="1"/>
          </p:cNvSpPr>
          <p:nvPr/>
        </p:nvSpPr>
        <p:spPr bwMode="auto">
          <a:xfrm>
            <a:off x="8001000" y="228600"/>
            <a:ext cx="914400" cy="914400"/>
          </a:xfrm>
          <a:prstGeom prst="ellipse">
            <a:avLst/>
          </a:prstGeom>
          <a:blipFill dpi="0" rotWithShape="0">
            <a:blip r:embed="rId2"/>
            <a:srcRect/>
            <a:stretch>
              <a:fillRect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2391" dir="4972499" algn="ctr" rotWithShape="0">
                    <a:srgbClr val="FFFFFF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 b="1" i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Jcc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87AF635B-F190-4AD2-8C69-F5A624E203EE}"/>
                  </a:ext>
                </a:extLst>
              </p14:cNvPr>
              <p14:cNvContentPartPr/>
              <p14:nvPr/>
            </p14:nvContentPartPr>
            <p14:xfrm>
              <a:off x="3413520" y="1745280"/>
              <a:ext cx="3749760" cy="14580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87AF635B-F190-4AD2-8C69-F5A624E203EE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404160" y="1735920"/>
                <a:ext cx="3768480" cy="1645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569828207"/>
      </p:ext>
    </p:extLst>
  </p:cSld>
  <p:clrMapOvr>
    <a:masterClrMapping/>
  </p:clrMapOvr>
  <p:transition>
    <p:zoom dir="in"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条件和传送结合：条件传送，取消了分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Courier New" pitchFamily="49" charset="0"/>
              </a:rPr>
              <a:t>条件</a:t>
            </a:r>
            <a:r>
              <a:rPr lang="zh-CN" altLang="en-US" dirty="0"/>
              <a:t>传送指令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sz="2400" dirty="0">
                <a:latin typeface="Courier New" pitchFamily="49" charset="0"/>
              </a:rPr>
              <a:t>   </a:t>
            </a:r>
            <a:r>
              <a:rPr lang="en-US" altLang="zh-CN" sz="2400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</a:rPr>
              <a:t>c</a:t>
            </a:r>
            <a:r>
              <a:rPr lang="en-US" altLang="zh-CN" sz="2400" dirty="0" err="1">
                <a:latin typeface="Courier New" pitchFamily="49" charset="0"/>
              </a:rPr>
              <a:t>mov</a:t>
            </a:r>
            <a:r>
              <a:rPr lang="en-US" altLang="zh-CN" sz="2400" i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c</a:t>
            </a:r>
            <a:r>
              <a:rPr lang="en-US" altLang="zh-CN" sz="2400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rc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st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400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cc</a:t>
            </a:r>
            <a:r>
              <a:rPr lang="zh-CN" altLang="en-US" sz="2400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表示条件</a:t>
            </a:r>
            <a:endParaRPr lang="en-US" altLang="zh-CN" sz="2400" i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46088">
              <a:buNone/>
            </a:pPr>
            <a:r>
              <a:rPr lang="en-US" altLang="zh-CN" sz="2400" i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rc</a:t>
            </a:r>
            <a:r>
              <a:rPr lang="en-US" altLang="zh-CN" sz="2400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 r16,  r32, r64</a:t>
            </a:r>
          </a:p>
          <a:p>
            <a:pPr marL="0" indent="446088">
              <a:buNone/>
            </a:pPr>
            <a:r>
              <a:rPr lang="en-US" altLang="zh-CN" sz="2400" i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st</a:t>
            </a:r>
            <a:r>
              <a:rPr lang="en-US" altLang="zh-CN" sz="2400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 r/m16, r/m32, r/m64</a:t>
            </a:r>
          </a:p>
          <a:p>
            <a:pPr marL="0" indent="446088">
              <a:buNone/>
            </a:pPr>
            <a:endParaRPr lang="en-US" altLang="zh-CN" sz="2400" i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利用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FLAGS</a:t>
            </a:r>
            <a:r>
              <a: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的 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F</a:t>
            </a:r>
            <a:r>
              <a: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</a:t>
            </a:r>
            <a:r>
              <a: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F</a:t>
            </a:r>
            <a:r>
              <a: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F</a:t>
            </a:r>
            <a:r>
              <a: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F</a:t>
            </a:r>
            <a:r>
              <a: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实现条件判断</a:t>
            </a:r>
            <a:endParaRPr lang="en-US" altLang="zh-CN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66958319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条件传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i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无</a:t>
            </a:r>
            <a:r>
              <a:rPr lang="zh-CN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符号数的条件传送</a:t>
            </a:r>
            <a:endParaRPr lang="en-US" altLang="zh-CN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zh-CN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用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zh-CN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zh-CN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分别表示：大于、小于、等、否、进位</a:t>
            </a:r>
            <a:endParaRPr lang="en-US" altLang="zh-CN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用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F</a:t>
            </a:r>
            <a:r>
              <a:rPr lang="zh-CN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F</a:t>
            </a:r>
            <a:r>
              <a:rPr lang="zh-CN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F</a:t>
            </a:r>
            <a:r>
              <a:rPr lang="zh-CN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实现判别</a:t>
            </a:r>
            <a:endParaRPr lang="en-US" altLang="zh-CN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 eaLnBrk="0" hangingPunct="0">
              <a:lnSpc>
                <a:spcPct val="150000"/>
              </a:lnSpc>
              <a:spcBef>
                <a:spcPts val="0"/>
              </a:spcBef>
              <a:buClrTx/>
              <a:buSzTx/>
              <a:buNone/>
              <a:defRPr/>
            </a:pPr>
            <a:r>
              <a:rPr lang="en-US" altLang="zh-CN" b="1" dirty="0">
                <a:ea typeface="宋体" pitchFamily="2" charset="-122"/>
              </a:rPr>
              <a:t>CMOVA/CMOVNBE       </a:t>
            </a:r>
            <a:r>
              <a:rPr lang="zh-CN" altLang="en-US" b="1" dirty="0">
                <a:ea typeface="宋体" pitchFamily="2" charset="-122"/>
              </a:rPr>
              <a:t>大于</a:t>
            </a:r>
            <a:r>
              <a:rPr lang="en-US" altLang="zh-CN" b="1" dirty="0">
                <a:ea typeface="宋体" pitchFamily="2" charset="-122"/>
              </a:rPr>
              <a:t>/</a:t>
            </a:r>
            <a:r>
              <a:rPr lang="zh-CN" altLang="en-US" b="1" dirty="0">
                <a:ea typeface="宋体" pitchFamily="2" charset="-122"/>
              </a:rPr>
              <a:t>小于或者不等于    </a:t>
            </a:r>
            <a:r>
              <a:rPr lang="en-US" altLang="zh-CN" b="1" dirty="0">
                <a:ea typeface="宋体" pitchFamily="2" charset="-122"/>
              </a:rPr>
              <a:t>(CF</a:t>
            </a:r>
            <a:r>
              <a:rPr lang="zh-CN" altLang="en-US" b="1" dirty="0">
                <a:ea typeface="宋体" pitchFamily="2" charset="-122"/>
              </a:rPr>
              <a:t>或者</a:t>
            </a:r>
            <a:r>
              <a:rPr lang="en-US" altLang="zh-CN" b="1" dirty="0">
                <a:ea typeface="宋体" pitchFamily="2" charset="-122"/>
              </a:rPr>
              <a:t>ZF)=0</a:t>
            </a:r>
          </a:p>
          <a:p>
            <a:pPr marL="400050" lvl="1" indent="0" eaLnBrk="0" hangingPunct="0">
              <a:lnSpc>
                <a:spcPct val="150000"/>
              </a:lnSpc>
              <a:spcBef>
                <a:spcPts val="0"/>
              </a:spcBef>
              <a:buClrTx/>
              <a:buSzTx/>
              <a:buNone/>
              <a:defRPr/>
            </a:pPr>
            <a:r>
              <a:rPr lang="en-US" altLang="zh-CN" b="1" dirty="0">
                <a:ea typeface="宋体" pitchFamily="2" charset="-122"/>
              </a:rPr>
              <a:t>CMOVAE/CMOVNB       </a:t>
            </a:r>
            <a:r>
              <a:rPr lang="zh-CN" altLang="en-US" b="1" dirty="0">
                <a:ea typeface="宋体" pitchFamily="2" charset="-122"/>
              </a:rPr>
              <a:t>大于或者等于</a:t>
            </a:r>
            <a:r>
              <a:rPr lang="en-US" altLang="zh-CN" b="1" dirty="0">
                <a:ea typeface="宋体" pitchFamily="2" charset="-122"/>
              </a:rPr>
              <a:t>/</a:t>
            </a:r>
            <a:r>
              <a:rPr lang="zh-CN" altLang="en-US" b="1" dirty="0">
                <a:ea typeface="宋体" pitchFamily="2" charset="-122"/>
              </a:rPr>
              <a:t>不小于    </a:t>
            </a:r>
            <a:r>
              <a:rPr lang="en-US" altLang="zh-CN" b="1" dirty="0">
                <a:ea typeface="宋体" pitchFamily="2" charset="-122"/>
              </a:rPr>
              <a:t>CF = 0</a:t>
            </a:r>
          </a:p>
          <a:p>
            <a:pPr marL="400050" lvl="1" indent="0" eaLnBrk="0" hangingPunct="0">
              <a:lnSpc>
                <a:spcPct val="150000"/>
              </a:lnSpc>
              <a:spcBef>
                <a:spcPts val="0"/>
              </a:spcBef>
              <a:buClrTx/>
              <a:buSzTx/>
              <a:buNone/>
              <a:defRPr/>
            </a:pPr>
            <a:r>
              <a:rPr lang="en-US" altLang="zh-CN" b="1" dirty="0">
                <a:ea typeface="宋体" pitchFamily="2" charset="-122"/>
              </a:rPr>
              <a:t>CMOVNC                          </a:t>
            </a:r>
            <a:r>
              <a:rPr lang="zh-CN" altLang="en-US" b="1" dirty="0">
                <a:ea typeface="宋体" pitchFamily="2" charset="-122"/>
              </a:rPr>
              <a:t>无进位            </a:t>
            </a:r>
            <a:r>
              <a:rPr lang="en-US" altLang="zh-CN" b="1" dirty="0">
                <a:ea typeface="宋体" pitchFamily="2" charset="-122"/>
              </a:rPr>
              <a:t>CF = 0</a:t>
            </a:r>
          </a:p>
          <a:p>
            <a:pPr marL="400050" lvl="1" indent="0" eaLnBrk="0" hangingPunct="0">
              <a:lnSpc>
                <a:spcPct val="150000"/>
              </a:lnSpc>
              <a:spcBef>
                <a:spcPts val="0"/>
              </a:spcBef>
              <a:buClrTx/>
              <a:buSzTx/>
              <a:buNone/>
              <a:defRPr/>
            </a:pPr>
            <a:r>
              <a:rPr lang="en-US" altLang="zh-CN" b="1" dirty="0">
                <a:ea typeface="宋体" pitchFamily="2" charset="-122"/>
              </a:rPr>
              <a:t>CMOVB/CMOVNAE      </a:t>
            </a:r>
            <a:r>
              <a:rPr lang="zh-CN" altLang="en-US" b="1" dirty="0">
                <a:ea typeface="宋体" pitchFamily="2" charset="-122"/>
              </a:rPr>
              <a:t>小于</a:t>
            </a:r>
            <a:r>
              <a:rPr lang="en-US" altLang="zh-CN" b="1" dirty="0">
                <a:ea typeface="宋体" pitchFamily="2" charset="-122"/>
              </a:rPr>
              <a:t>/</a:t>
            </a:r>
            <a:r>
              <a:rPr lang="zh-CN" altLang="en-US" b="1" dirty="0">
                <a:ea typeface="宋体" pitchFamily="2" charset="-122"/>
              </a:rPr>
              <a:t>不大于        </a:t>
            </a:r>
            <a:r>
              <a:rPr lang="en-US" altLang="zh-CN" b="1" dirty="0">
                <a:ea typeface="宋体" pitchFamily="2" charset="-122"/>
              </a:rPr>
              <a:t>CF = 1</a:t>
            </a:r>
          </a:p>
          <a:p>
            <a:pPr marL="400050" lvl="1" indent="0" eaLnBrk="0" hangingPunct="0">
              <a:lnSpc>
                <a:spcPct val="150000"/>
              </a:lnSpc>
              <a:spcBef>
                <a:spcPts val="0"/>
              </a:spcBef>
              <a:buClrTx/>
              <a:buSzTx/>
              <a:buNone/>
              <a:defRPr/>
            </a:pPr>
            <a:r>
              <a:rPr lang="en-US" altLang="zh-CN" b="1" dirty="0">
                <a:ea typeface="宋体" pitchFamily="2" charset="-122"/>
              </a:rPr>
              <a:t>CMOVC                            </a:t>
            </a:r>
            <a:r>
              <a:rPr lang="zh-CN" altLang="en-US" b="1" dirty="0">
                <a:ea typeface="宋体" pitchFamily="2" charset="-122"/>
              </a:rPr>
              <a:t>进位            </a:t>
            </a:r>
            <a:r>
              <a:rPr lang="en-US" altLang="zh-CN" b="1" dirty="0">
                <a:ea typeface="宋体" pitchFamily="2" charset="-122"/>
              </a:rPr>
              <a:t>CF = 1</a:t>
            </a:r>
          </a:p>
          <a:p>
            <a:pPr marL="400050" lvl="1" indent="0" eaLnBrk="0" hangingPunct="0">
              <a:lnSpc>
                <a:spcPct val="150000"/>
              </a:lnSpc>
              <a:spcBef>
                <a:spcPts val="0"/>
              </a:spcBef>
              <a:buClrTx/>
              <a:buSzTx/>
              <a:buNone/>
              <a:defRPr/>
            </a:pPr>
            <a:r>
              <a:rPr lang="en-US" altLang="zh-CN" b="1" dirty="0">
                <a:ea typeface="宋体" pitchFamily="2" charset="-122"/>
              </a:rPr>
              <a:t>CMOVBE/CMOVNA      </a:t>
            </a:r>
            <a:r>
              <a:rPr lang="zh-CN" altLang="en-US" b="1" dirty="0">
                <a:ea typeface="宋体" pitchFamily="2" charset="-122"/>
              </a:rPr>
              <a:t>小于或者等于</a:t>
            </a:r>
            <a:r>
              <a:rPr lang="en-US" altLang="zh-CN" b="1" dirty="0">
                <a:ea typeface="宋体" pitchFamily="2" charset="-122"/>
              </a:rPr>
              <a:t>/</a:t>
            </a:r>
            <a:r>
              <a:rPr lang="zh-CN" altLang="en-US" b="1" dirty="0">
                <a:ea typeface="宋体" pitchFamily="2" charset="-122"/>
              </a:rPr>
              <a:t>不大于    </a:t>
            </a:r>
            <a:r>
              <a:rPr lang="en-US" altLang="zh-CN" b="1" dirty="0">
                <a:ea typeface="宋体" pitchFamily="2" charset="-122"/>
              </a:rPr>
              <a:t>(CF</a:t>
            </a:r>
            <a:r>
              <a:rPr lang="zh-CN" altLang="en-US" b="1" dirty="0">
                <a:ea typeface="宋体" pitchFamily="2" charset="-122"/>
              </a:rPr>
              <a:t>或</a:t>
            </a:r>
            <a:r>
              <a:rPr lang="en-US" altLang="zh-CN" b="1" dirty="0">
                <a:ea typeface="宋体" pitchFamily="2" charset="-122"/>
              </a:rPr>
              <a:t>ZF) = 1</a:t>
            </a:r>
          </a:p>
        </p:txBody>
      </p:sp>
    </p:spTree>
    <p:extLst>
      <p:ext uri="{BB962C8B-B14F-4D97-AF65-F5344CB8AC3E}">
        <p14:creationId xmlns:p14="http://schemas.microsoft.com/office/powerpoint/2010/main" val="2203762397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条件传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i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无</a:t>
            </a:r>
            <a:r>
              <a:rPr lang="zh-CN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符号数的条件传送</a:t>
            </a:r>
            <a:endParaRPr lang="en-US" altLang="zh-CN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 eaLnBrk="0" hangingPunct="0">
              <a:lnSpc>
                <a:spcPct val="150000"/>
              </a:lnSpc>
              <a:spcBef>
                <a:spcPts val="0"/>
              </a:spcBef>
              <a:buClrTx/>
              <a:buSzTx/>
              <a:buNone/>
              <a:defRPr/>
            </a:pPr>
            <a:r>
              <a:rPr lang="en-US" altLang="zh-CN" b="1" dirty="0">
                <a:ea typeface="宋体" pitchFamily="2" charset="-122"/>
              </a:rPr>
              <a:t>CMOVE/CMOVZ                </a:t>
            </a:r>
            <a:r>
              <a:rPr lang="zh-CN" altLang="en-US" b="1" dirty="0">
                <a:ea typeface="宋体" pitchFamily="2" charset="-122"/>
              </a:rPr>
              <a:t>等于</a:t>
            </a:r>
            <a:r>
              <a:rPr lang="en-US" altLang="zh-CN" b="1" dirty="0">
                <a:ea typeface="宋体" pitchFamily="2" charset="-122"/>
              </a:rPr>
              <a:t>/</a:t>
            </a:r>
            <a:r>
              <a:rPr lang="zh-CN" altLang="en-US" b="1" dirty="0">
                <a:ea typeface="宋体" pitchFamily="2" charset="-122"/>
              </a:rPr>
              <a:t>零            </a:t>
            </a:r>
            <a:r>
              <a:rPr lang="en-US" altLang="zh-CN" b="1" dirty="0">
                <a:ea typeface="宋体" pitchFamily="2" charset="-122"/>
              </a:rPr>
              <a:t>ZF = 1</a:t>
            </a:r>
          </a:p>
          <a:p>
            <a:pPr marL="400050" lvl="1" indent="0" eaLnBrk="0" hangingPunct="0">
              <a:lnSpc>
                <a:spcPct val="150000"/>
              </a:lnSpc>
              <a:spcBef>
                <a:spcPts val="0"/>
              </a:spcBef>
              <a:buClrTx/>
              <a:buSzTx/>
              <a:buNone/>
              <a:defRPr/>
            </a:pPr>
            <a:r>
              <a:rPr lang="en-US" altLang="zh-CN" b="1" dirty="0">
                <a:ea typeface="宋体" pitchFamily="2" charset="-122"/>
              </a:rPr>
              <a:t>CMOVNE/CMOVNZ           </a:t>
            </a:r>
            <a:r>
              <a:rPr lang="zh-CN" altLang="en-US" b="1" dirty="0">
                <a:ea typeface="宋体" pitchFamily="2" charset="-122"/>
              </a:rPr>
              <a:t>不等于</a:t>
            </a:r>
            <a:r>
              <a:rPr lang="en-US" altLang="zh-CN" b="1" dirty="0">
                <a:ea typeface="宋体" pitchFamily="2" charset="-122"/>
              </a:rPr>
              <a:t>/</a:t>
            </a:r>
            <a:r>
              <a:rPr lang="zh-CN" altLang="en-US" b="1" dirty="0">
                <a:ea typeface="宋体" pitchFamily="2" charset="-122"/>
              </a:rPr>
              <a:t>不为零        </a:t>
            </a:r>
            <a:r>
              <a:rPr lang="en-US" altLang="zh-CN" b="1" dirty="0">
                <a:ea typeface="宋体" pitchFamily="2" charset="-122"/>
              </a:rPr>
              <a:t>ZF = 0</a:t>
            </a:r>
          </a:p>
          <a:p>
            <a:pPr marL="400050" lvl="1" indent="0" eaLnBrk="0" hangingPunct="0">
              <a:lnSpc>
                <a:spcPct val="150000"/>
              </a:lnSpc>
              <a:spcBef>
                <a:spcPts val="0"/>
              </a:spcBef>
              <a:buClrTx/>
              <a:buSzTx/>
              <a:buNone/>
              <a:defRPr/>
            </a:pPr>
            <a:r>
              <a:rPr lang="en-US" altLang="zh-CN" b="1" dirty="0">
                <a:ea typeface="宋体" pitchFamily="2" charset="-122"/>
              </a:rPr>
              <a:t>CMOVP/CMOVPE               </a:t>
            </a:r>
            <a:r>
              <a:rPr lang="zh-CN" altLang="en-US" b="1" dirty="0">
                <a:ea typeface="宋体" pitchFamily="2" charset="-122"/>
              </a:rPr>
              <a:t>奇偶校验        </a:t>
            </a:r>
            <a:r>
              <a:rPr lang="en-US" altLang="zh-CN" b="1" dirty="0">
                <a:ea typeface="宋体" pitchFamily="2" charset="-122"/>
              </a:rPr>
              <a:t>PF = 1</a:t>
            </a:r>
          </a:p>
          <a:p>
            <a:pPr marL="400050" lvl="1" indent="0" eaLnBrk="0" hangingPunct="0">
              <a:lnSpc>
                <a:spcPct val="150000"/>
              </a:lnSpc>
              <a:spcBef>
                <a:spcPts val="0"/>
              </a:spcBef>
              <a:buClrTx/>
              <a:buSzTx/>
              <a:buNone/>
              <a:defRPr/>
            </a:pPr>
            <a:r>
              <a:rPr lang="zh-CN" altLang="en-US" b="1" dirty="0">
                <a:solidFill>
                  <a:srgbClr val="006600"/>
                </a:solidFill>
                <a:ea typeface="宋体" pitchFamily="2" charset="-122"/>
              </a:rPr>
              <a:t>例子：</a:t>
            </a:r>
            <a:endParaRPr lang="en-US" altLang="zh-CN" b="1" dirty="0">
              <a:solidFill>
                <a:srgbClr val="006600"/>
              </a:solidFill>
              <a:ea typeface="宋体" pitchFamily="2" charset="-122"/>
            </a:endParaRPr>
          </a:p>
          <a:p>
            <a:pPr marL="400050" lvl="1" indent="0" eaLnBrk="0" hangingPunct="0">
              <a:lnSpc>
                <a:spcPct val="150000"/>
              </a:lnSpc>
              <a:spcBef>
                <a:spcPts val="0"/>
              </a:spcBef>
              <a:buClrTx/>
              <a:buSzTx/>
              <a:buNone/>
              <a:defRPr/>
            </a:pPr>
            <a:r>
              <a:rPr lang="en-US" altLang="zh-CN" b="1" i="1" dirty="0" err="1">
                <a:solidFill>
                  <a:srgbClr val="0066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cmova</a:t>
            </a:r>
            <a:r>
              <a:rPr lang="en-US" altLang="zh-CN" b="1" i="1" dirty="0">
                <a:solidFill>
                  <a:srgbClr val="0066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 %</a:t>
            </a:r>
            <a:r>
              <a:rPr lang="en-US" altLang="zh-CN" b="1" i="1" dirty="0" err="1">
                <a:solidFill>
                  <a:srgbClr val="0066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ebx</a:t>
            </a:r>
            <a:r>
              <a:rPr lang="en-US" altLang="zh-CN" b="1" i="1" dirty="0">
                <a:solidFill>
                  <a:srgbClr val="0066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,%</a:t>
            </a:r>
            <a:r>
              <a:rPr lang="en-US" altLang="zh-CN" b="1" i="1" dirty="0" err="1">
                <a:solidFill>
                  <a:srgbClr val="0066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eax</a:t>
            </a:r>
            <a:endParaRPr lang="en-US" altLang="zh-CN" b="1" i="1" dirty="0">
              <a:solidFill>
                <a:srgbClr val="006600"/>
              </a:solidFill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marL="400050" lvl="1" indent="0" eaLnBrk="0" hangingPunct="0">
              <a:lnSpc>
                <a:spcPct val="150000"/>
              </a:lnSpc>
              <a:spcBef>
                <a:spcPts val="0"/>
              </a:spcBef>
              <a:buClrTx/>
              <a:buSzTx/>
              <a:buNone/>
              <a:defRPr/>
            </a:pPr>
            <a:r>
              <a:rPr lang="en-US" altLang="zh-CN" b="1" i="1" dirty="0" err="1">
                <a:solidFill>
                  <a:srgbClr val="0066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cmova</a:t>
            </a:r>
            <a:r>
              <a:rPr lang="en-US" altLang="zh-CN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b="1" i="1" dirty="0">
                <a:solidFill>
                  <a:srgbClr val="0066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%</a:t>
            </a:r>
            <a:r>
              <a:rPr lang="en-US" altLang="zh-CN" b="1" i="1" dirty="0" err="1">
                <a:solidFill>
                  <a:srgbClr val="0066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ebx</a:t>
            </a:r>
            <a:r>
              <a:rPr lang="en-US" altLang="zh-CN" b="1" i="1" dirty="0">
                <a:solidFill>
                  <a:srgbClr val="0066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, %</a:t>
            </a:r>
            <a:r>
              <a:rPr lang="en-US" altLang="zh-CN" b="1" i="1" dirty="0" err="1">
                <a:solidFill>
                  <a:srgbClr val="0066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eax</a:t>
            </a:r>
            <a:endParaRPr lang="en-US" altLang="zh-CN" b="1" i="1" dirty="0">
              <a:solidFill>
                <a:srgbClr val="006600"/>
              </a:solidFill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07651500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传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</a:t>
            </a:r>
            <a:r>
              <a:rPr lang="zh-CN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符号数的条件传送</a:t>
            </a:r>
            <a:endParaRPr lang="en-US" altLang="zh-CN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用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zh-CN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zh-CN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zh-CN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zh-CN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分别表示：大于、小于、等、否、溢出</a:t>
            </a:r>
            <a:endParaRPr lang="en-US" altLang="zh-CN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用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F</a:t>
            </a:r>
            <a:r>
              <a:rPr lang="zh-CN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F</a:t>
            </a:r>
            <a:r>
              <a:rPr lang="zh-CN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</a:t>
            </a:r>
            <a:r>
              <a:rPr lang="zh-CN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实现判别</a:t>
            </a:r>
            <a:endParaRPr lang="en-US" altLang="zh-CN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 eaLnBrk="0" hangingPunct="0">
              <a:spcBef>
                <a:spcPts val="600"/>
              </a:spcBef>
              <a:buClrTx/>
              <a:buSzTx/>
              <a:buNone/>
              <a:defRPr/>
            </a:pPr>
            <a:r>
              <a:rPr lang="en-US" altLang="zh-CN" b="1" dirty="0">
                <a:ea typeface="宋体" pitchFamily="2" charset="-122"/>
              </a:rPr>
              <a:t>CMOVG/CMOVNLE       </a:t>
            </a:r>
            <a:r>
              <a:rPr lang="zh-CN" altLang="en-US" b="1" dirty="0">
                <a:ea typeface="宋体" pitchFamily="2" charset="-122"/>
              </a:rPr>
              <a:t>大于</a:t>
            </a:r>
            <a:r>
              <a:rPr lang="en-US" altLang="zh-CN" b="1" dirty="0">
                <a:ea typeface="宋体" pitchFamily="2" charset="-122"/>
              </a:rPr>
              <a:t>/</a:t>
            </a:r>
            <a:r>
              <a:rPr lang="zh-CN" altLang="en-US" b="1" dirty="0">
                <a:ea typeface="宋体" pitchFamily="2" charset="-122"/>
              </a:rPr>
              <a:t>不小于等于  </a:t>
            </a:r>
            <a:r>
              <a:rPr lang="en-US" altLang="zh-CN" b="1" dirty="0">
                <a:ea typeface="宋体" pitchFamily="2" charset="-122"/>
              </a:rPr>
              <a:t>(ZF=0 and SF=OF)</a:t>
            </a:r>
          </a:p>
          <a:p>
            <a:pPr marL="400050" lvl="1" indent="0" eaLnBrk="0" hangingPunct="0">
              <a:spcBef>
                <a:spcPts val="600"/>
              </a:spcBef>
              <a:buClrTx/>
              <a:buSzTx/>
              <a:buNone/>
              <a:defRPr/>
            </a:pPr>
            <a:r>
              <a:rPr lang="en-US" altLang="zh-CN" b="1" dirty="0">
                <a:ea typeface="宋体" pitchFamily="2" charset="-122"/>
              </a:rPr>
              <a:t>CMOVGE/CMOVNL       </a:t>
            </a:r>
            <a:r>
              <a:rPr lang="zh-CN" altLang="en-US" b="1" dirty="0">
                <a:ea typeface="宋体" pitchFamily="2" charset="-122"/>
              </a:rPr>
              <a:t>大于等于</a:t>
            </a:r>
            <a:r>
              <a:rPr lang="en-US" altLang="zh-CN" b="1" dirty="0">
                <a:ea typeface="宋体" pitchFamily="2" charset="-122"/>
              </a:rPr>
              <a:t>/</a:t>
            </a:r>
            <a:r>
              <a:rPr lang="zh-CN" altLang="en-US" b="1" dirty="0">
                <a:ea typeface="宋体" pitchFamily="2" charset="-122"/>
              </a:rPr>
              <a:t>不小于 </a:t>
            </a:r>
            <a:r>
              <a:rPr lang="en-US" altLang="zh-CN" b="1" dirty="0">
                <a:ea typeface="宋体" pitchFamily="2" charset="-122"/>
              </a:rPr>
              <a:t>(SF</a:t>
            </a:r>
            <a:r>
              <a:rPr lang="zh-CN" altLang="en-US" b="1" dirty="0">
                <a:ea typeface="宋体" pitchFamily="2" charset="-122"/>
              </a:rPr>
              <a:t>异域</a:t>
            </a:r>
            <a:r>
              <a:rPr lang="en-US" altLang="zh-CN" b="1" dirty="0">
                <a:ea typeface="宋体" pitchFamily="2" charset="-122"/>
              </a:rPr>
              <a:t>OF) = 0</a:t>
            </a:r>
          </a:p>
          <a:p>
            <a:pPr marL="400050" lvl="1" indent="0" eaLnBrk="0" hangingPunct="0">
              <a:spcBef>
                <a:spcPts val="600"/>
              </a:spcBef>
              <a:buClrTx/>
              <a:buSzTx/>
              <a:buNone/>
              <a:defRPr/>
            </a:pPr>
            <a:r>
              <a:rPr lang="en-US" altLang="zh-CN" b="1" dirty="0">
                <a:ea typeface="宋体" pitchFamily="2" charset="-122"/>
              </a:rPr>
              <a:t>CMOVL/CMOVNGE       </a:t>
            </a:r>
            <a:r>
              <a:rPr lang="zh-CN" altLang="en-US" b="1" dirty="0">
                <a:ea typeface="宋体" pitchFamily="2" charset="-122"/>
              </a:rPr>
              <a:t>小于</a:t>
            </a:r>
            <a:r>
              <a:rPr lang="en-US" altLang="zh-CN" b="1" dirty="0">
                <a:ea typeface="宋体" pitchFamily="2" charset="-122"/>
              </a:rPr>
              <a:t>/</a:t>
            </a:r>
            <a:r>
              <a:rPr lang="zh-CN" altLang="en-US" b="1" dirty="0">
                <a:ea typeface="宋体" pitchFamily="2" charset="-122"/>
              </a:rPr>
              <a:t>不大于等于  </a:t>
            </a:r>
            <a:r>
              <a:rPr lang="en-US" altLang="zh-CN" b="1" dirty="0">
                <a:ea typeface="宋体" pitchFamily="2" charset="-122"/>
              </a:rPr>
              <a:t>(SF</a:t>
            </a:r>
            <a:r>
              <a:rPr lang="zh-CN" altLang="en-US" b="1" dirty="0">
                <a:ea typeface="宋体" pitchFamily="2" charset="-122"/>
              </a:rPr>
              <a:t>民域</a:t>
            </a:r>
            <a:r>
              <a:rPr lang="en-US" altLang="zh-CN" b="1" dirty="0">
                <a:ea typeface="宋体" pitchFamily="2" charset="-122"/>
              </a:rPr>
              <a:t>OF) = 1</a:t>
            </a:r>
          </a:p>
          <a:p>
            <a:pPr marL="400050" lvl="1" indent="0" eaLnBrk="0" hangingPunct="0">
              <a:spcBef>
                <a:spcPts val="600"/>
              </a:spcBef>
              <a:buClrTx/>
              <a:buSzTx/>
              <a:buNone/>
              <a:defRPr/>
            </a:pPr>
            <a:r>
              <a:rPr lang="en-US" altLang="zh-CN" b="1" dirty="0">
                <a:ea typeface="宋体" pitchFamily="2" charset="-122"/>
              </a:rPr>
              <a:t>CMOVLE/CMOVNG       </a:t>
            </a:r>
            <a:r>
              <a:rPr lang="zh-CN" altLang="en-US" b="1" dirty="0">
                <a:ea typeface="宋体" pitchFamily="2" charset="-122"/>
              </a:rPr>
              <a:t>小于等于</a:t>
            </a:r>
            <a:r>
              <a:rPr lang="en-US" altLang="zh-CN" b="1" dirty="0">
                <a:ea typeface="宋体" pitchFamily="2" charset="-122"/>
              </a:rPr>
              <a:t>/</a:t>
            </a:r>
            <a:r>
              <a:rPr lang="zh-CN" altLang="en-US" b="1" dirty="0">
                <a:ea typeface="宋体" pitchFamily="2" charset="-122"/>
              </a:rPr>
              <a:t>不大于 </a:t>
            </a:r>
            <a:r>
              <a:rPr lang="en-US" altLang="zh-CN" b="1" dirty="0">
                <a:ea typeface="宋体" pitchFamily="2" charset="-122"/>
              </a:rPr>
              <a:t>((SF</a:t>
            </a:r>
            <a:r>
              <a:rPr lang="zh-CN" altLang="en-US" b="1" dirty="0">
                <a:ea typeface="宋体" pitchFamily="2" charset="-122"/>
              </a:rPr>
              <a:t>异域</a:t>
            </a:r>
            <a:r>
              <a:rPr lang="en-US" altLang="zh-CN" b="1" dirty="0">
                <a:ea typeface="宋体" pitchFamily="2" charset="-122"/>
              </a:rPr>
              <a:t>OF)</a:t>
            </a:r>
            <a:r>
              <a:rPr lang="zh-CN" altLang="en-US" b="1" dirty="0">
                <a:ea typeface="宋体" pitchFamily="2" charset="-122"/>
              </a:rPr>
              <a:t>或</a:t>
            </a:r>
            <a:r>
              <a:rPr lang="en-US" altLang="zh-CN" b="1" dirty="0">
                <a:ea typeface="宋体" pitchFamily="2" charset="-122"/>
              </a:rPr>
              <a:t>ZF) = 1</a:t>
            </a:r>
          </a:p>
          <a:p>
            <a:pPr marL="400050" lvl="1" indent="0" eaLnBrk="0" hangingPunct="0">
              <a:spcBef>
                <a:spcPts val="600"/>
              </a:spcBef>
              <a:buClrTx/>
              <a:buSzTx/>
              <a:buNone/>
              <a:defRPr/>
            </a:pPr>
            <a:r>
              <a:rPr lang="en-US" altLang="zh-CN" b="1" dirty="0">
                <a:ea typeface="宋体" pitchFamily="2" charset="-122"/>
              </a:rPr>
              <a:t>CMOVO         </a:t>
            </a:r>
            <a:r>
              <a:rPr lang="zh-CN" altLang="en-US" b="1" dirty="0">
                <a:ea typeface="宋体" pitchFamily="2" charset="-122"/>
              </a:rPr>
              <a:t>溢出            </a:t>
            </a:r>
            <a:r>
              <a:rPr lang="en-US" altLang="zh-CN" b="1" dirty="0">
                <a:ea typeface="宋体" pitchFamily="2" charset="-122"/>
              </a:rPr>
              <a:t>OF = 1</a:t>
            </a:r>
          </a:p>
          <a:p>
            <a:pPr marL="400050" lvl="1" indent="0" eaLnBrk="0" hangingPunct="0">
              <a:spcBef>
                <a:spcPts val="600"/>
              </a:spcBef>
              <a:buClrTx/>
              <a:buSzTx/>
              <a:buNone/>
              <a:defRPr/>
            </a:pPr>
            <a:r>
              <a:rPr lang="en-US" altLang="zh-CN" b="1" dirty="0">
                <a:ea typeface="宋体" pitchFamily="2" charset="-122"/>
              </a:rPr>
              <a:t>CMOVNO      </a:t>
            </a:r>
            <a:r>
              <a:rPr lang="zh-CN" altLang="en-US" b="1" dirty="0">
                <a:ea typeface="宋体" pitchFamily="2" charset="-122"/>
              </a:rPr>
              <a:t>末溢出            </a:t>
            </a:r>
            <a:r>
              <a:rPr lang="en-US" altLang="zh-CN" b="1" dirty="0">
                <a:ea typeface="宋体" pitchFamily="2" charset="-122"/>
              </a:rPr>
              <a:t>OF = 0</a:t>
            </a:r>
          </a:p>
          <a:p>
            <a:pPr marL="400050" lvl="1" indent="0" eaLnBrk="0" hangingPunct="0">
              <a:spcBef>
                <a:spcPts val="600"/>
              </a:spcBef>
              <a:buClrTx/>
              <a:buSzTx/>
              <a:buNone/>
              <a:defRPr/>
            </a:pPr>
            <a:r>
              <a:rPr lang="en-US" altLang="zh-CN" b="1" dirty="0">
                <a:ea typeface="宋体" pitchFamily="2" charset="-122"/>
              </a:rPr>
              <a:t>CMOVS          </a:t>
            </a:r>
            <a:r>
              <a:rPr lang="zh-CN" altLang="en-US" b="1" dirty="0">
                <a:ea typeface="宋体" pitchFamily="2" charset="-122"/>
              </a:rPr>
              <a:t>带符号</a:t>
            </a:r>
            <a:r>
              <a:rPr lang="en-US" altLang="zh-CN" b="1" dirty="0">
                <a:ea typeface="宋体" pitchFamily="2" charset="-122"/>
              </a:rPr>
              <a:t>(</a:t>
            </a:r>
            <a:r>
              <a:rPr lang="zh-CN" altLang="en-US" b="1" dirty="0">
                <a:ea typeface="宋体" pitchFamily="2" charset="-122"/>
              </a:rPr>
              <a:t>负</a:t>
            </a:r>
            <a:r>
              <a:rPr lang="en-US" altLang="zh-CN" b="1" dirty="0">
                <a:ea typeface="宋体" pitchFamily="2" charset="-122"/>
              </a:rPr>
              <a:t>)        SF = 1</a:t>
            </a:r>
          </a:p>
          <a:p>
            <a:pPr marL="400050" lvl="1" indent="0" eaLnBrk="0" hangingPunct="0">
              <a:spcBef>
                <a:spcPts val="600"/>
              </a:spcBef>
              <a:buClrTx/>
              <a:buSzTx/>
              <a:buNone/>
              <a:defRPr/>
            </a:pPr>
            <a:r>
              <a:rPr lang="en-US" altLang="zh-CN" b="1" dirty="0">
                <a:ea typeface="宋体" pitchFamily="2" charset="-122"/>
              </a:rPr>
              <a:t>CMOVNS       </a:t>
            </a:r>
            <a:r>
              <a:rPr lang="zh-CN" altLang="en-US" b="1" dirty="0">
                <a:ea typeface="宋体" pitchFamily="2" charset="-122"/>
              </a:rPr>
              <a:t>无符号</a:t>
            </a:r>
            <a:r>
              <a:rPr lang="en-US" altLang="zh-CN" b="1" dirty="0">
                <a:ea typeface="宋体" pitchFamily="2" charset="-122"/>
              </a:rPr>
              <a:t>(</a:t>
            </a:r>
            <a:r>
              <a:rPr lang="zh-CN" altLang="en-US" b="1" dirty="0">
                <a:ea typeface="宋体" pitchFamily="2" charset="-122"/>
              </a:rPr>
              <a:t>非负</a:t>
            </a:r>
            <a:r>
              <a:rPr lang="en-US" altLang="zh-CN" b="1" dirty="0">
                <a:ea typeface="宋体" pitchFamily="2" charset="-122"/>
              </a:rPr>
              <a:t>)        SF = 0</a:t>
            </a:r>
            <a:endParaRPr lang="zh-CN" altLang="en-US" sz="2800" dirty="0"/>
          </a:p>
        </p:txBody>
      </p:sp>
      <p:sp>
        <p:nvSpPr>
          <p:cNvPr id="6" name="文本框 5"/>
          <p:cNvSpPr txBox="1"/>
          <p:nvPr/>
        </p:nvSpPr>
        <p:spPr>
          <a:xfrm>
            <a:off x="5867400" y="4800600"/>
            <a:ext cx="3081293" cy="1569660"/>
          </a:xfrm>
          <a:prstGeom prst="rect">
            <a:avLst/>
          </a:prstGeom>
          <a:solidFill>
            <a:srgbClr val="F6F5BD"/>
          </a:solidFill>
        </p:spPr>
        <p:txBody>
          <a:bodyPr wrap="none" rtlCol="0">
            <a:spAutoFit/>
          </a:bodyPr>
          <a:lstStyle/>
          <a:p>
            <a:r>
              <a:rPr lang="pt-BR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mov</a:t>
            </a:r>
            <a:r>
              <a:rPr lang="pt-BR" altLang="zh-CN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e</a:t>
            </a:r>
            <a:r>
              <a:rPr lang="pt-BR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%r8,   %r9</a:t>
            </a:r>
          </a:p>
          <a:p>
            <a:r>
              <a:rPr lang="pt-BR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mov</a:t>
            </a:r>
            <a:r>
              <a:rPr lang="pt-BR" altLang="zh-CN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e</a:t>
            </a:r>
            <a:r>
              <a:rPr lang="pt-BR" altLang="zh-CN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pt-BR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%r9, %r10</a:t>
            </a:r>
          </a:p>
          <a:p>
            <a:r>
              <a:rPr lang="pt-BR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mov</a:t>
            </a:r>
            <a:r>
              <a:rPr lang="pt-BR" altLang="zh-CN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pt-BR" altLang="zh-CN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 </a:t>
            </a:r>
            <a:r>
              <a:rPr lang="pt-BR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%r8d,%r10d </a:t>
            </a:r>
          </a:p>
          <a:p>
            <a:r>
              <a:rPr lang="en-US" altLang="zh-CN" i="1" dirty="0" err="1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cmov</a:t>
            </a:r>
            <a:r>
              <a:rPr lang="en-US" altLang="zh-CN" i="1" dirty="0" err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i="1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i="1" dirty="0">
                <a:solidFill>
                  <a:srgbClr val="0066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    </a:t>
            </a:r>
            <a:r>
              <a:rPr lang="en-US" altLang="zh-CN" i="1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%r8d,%r10d </a:t>
            </a:r>
          </a:p>
        </p:txBody>
      </p:sp>
    </p:spTree>
    <p:extLst>
      <p:ext uri="{BB962C8B-B14F-4D97-AF65-F5344CB8AC3E}">
        <p14:creationId xmlns:p14="http://schemas.microsoft.com/office/powerpoint/2010/main" val="41226859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ffectLst/>
        </p:spPr>
        <p:txBody>
          <a:bodyPr/>
          <a:lstStyle/>
          <a:p>
            <a:r>
              <a:rPr lang="en-US" dirty="0"/>
              <a:t>3.Intel x86 </a:t>
            </a:r>
            <a:r>
              <a:rPr lang="zh-CN" altLang="en-US" dirty="0"/>
              <a:t>处理器</a:t>
            </a:r>
            <a:r>
              <a:rPr lang="en-US" altLang="zh-CN" dirty="0"/>
              <a:t>-CISC/RISC</a:t>
            </a:r>
            <a:endParaRPr lang="en-US" dirty="0"/>
          </a:p>
        </p:txBody>
      </p:sp>
      <p:sp>
        <p:nvSpPr>
          <p:cNvPr id="142339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362075"/>
            <a:ext cx="7896225" cy="4972050"/>
          </a:xfrm>
          <a:noFill/>
          <a:ln/>
        </p:spPr>
        <p:txBody>
          <a:bodyPr lIns="90487" tIns="44450" rIns="90487" bIns="44450"/>
          <a:lstStyle/>
          <a:p>
            <a:r>
              <a:rPr lang="zh-CN" altLang="en-US" dirty="0"/>
              <a:t>笔记本、台机、服务器市场的统治者</a:t>
            </a:r>
            <a:endParaRPr lang="en-US" dirty="0"/>
          </a:p>
          <a:p>
            <a:r>
              <a:rPr lang="zh-CN" altLang="en-US" dirty="0"/>
              <a:t>进化设计</a:t>
            </a:r>
            <a:endParaRPr lang="en-US" dirty="0"/>
          </a:p>
          <a:p>
            <a:pPr lvl="1"/>
            <a:r>
              <a:rPr lang="zh-CN" altLang="en-US" dirty="0"/>
              <a:t>向后兼容，直至</a:t>
            </a:r>
            <a:r>
              <a:rPr lang="en-US" altLang="zh-CN" dirty="0"/>
              <a:t>1978</a:t>
            </a:r>
            <a:r>
              <a:rPr lang="zh-CN" altLang="en-US" dirty="0"/>
              <a:t>年推出的</a:t>
            </a:r>
            <a:r>
              <a:rPr lang="en-US" dirty="0"/>
              <a:t>8086</a:t>
            </a:r>
            <a:r>
              <a:rPr lang="en-US" altLang="zh-CN" dirty="0"/>
              <a:t>CPU</a:t>
            </a:r>
            <a:endParaRPr lang="en-US" dirty="0"/>
          </a:p>
          <a:p>
            <a:pPr lvl="1"/>
            <a:r>
              <a:rPr lang="zh-CN" altLang="en-US" dirty="0"/>
              <a:t>与时俱进：不断引入新特征</a:t>
            </a:r>
            <a:endParaRPr lang="en-US" dirty="0"/>
          </a:p>
          <a:p>
            <a:r>
              <a:rPr lang="zh-CN" altLang="en-US" dirty="0"/>
              <a:t>复杂指令集计算机</a:t>
            </a:r>
            <a:r>
              <a:rPr lang="en-US" altLang="zh-CN" dirty="0"/>
              <a:t>(</a:t>
            </a:r>
            <a:r>
              <a:rPr lang="en-US" dirty="0"/>
              <a:t>Complex instruction set </a:t>
            </a:r>
            <a:r>
              <a:rPr lang="en-US" dirty="0" err="1"/>
              <a:t>computer,CISC</a:t>
            </a:r>
            <a:r>
              <a:rPr lang="en-US" dirty="0"/>
              <a:t>)</a:t>
            </a:r>
          </a:p>
          <a:p>
            <a:pPr lvl="1"/>
            <a:r>
              <a:rPr lang="zh-CN" altLang="en-US" dirty="0"/>
              <a:t>指令多、指令格式多</a:t>
            </a:r>
            <a:endParaRPr lang="en-US" dirty="0"/>
          </a:p>
          <a:p>
            <a:pPr lvl="2"/>
            <a:r>
              <a:rPr lang="en-US" altLang="zh-CN" dirty="0"/>
              <a:t>Linux</a:t>
            </a:r>
            <a:r>
              <a:rPr lang="zh-CN" altLang="en-US" dirty="0"/>
              <a:t>程序设计只用到其中较小的子集</a:t>
            </a:r>
            <a:endParaRPr lang="en-US" dirty="0"/>
          </a:p>
          <a:p>
            <a:pPr lvl="1"/>
            <a:r>
              <a:rPr lang="zh-CN" altLang="en-US" dirty="0"/>
              <a:t>性能难与精简指令计算机</a:t>
            </a:r>
            <a:r>
              <a:rPr lang="en-US" altLang="zh-CN" dirty="0"/>
              <a:t>(</a:t>
            </a:r>
            <a:r>
              <a:rPr lang="en-US" dirty="0"/>
              <a:t>Reduced Instruction Set </a:t>
            </a:r>
            <a:r>
              <a:rPr lang="en-US" dirty="0" err="1"/>
              <a:t>Computers,RISC</a:t>
            </a:r>
            <a:r>
              <a:rPr lang="en-US" dirty="0"/>
              <a:t>)</a:t>
            </a:r>
            <a:r>
              <a:rPr lang="zh-CN" altLang="en-US" dirty="0"/>
              <a:t>相比</a:t>
            </a:r>
            <a:endParaRPr lang="en-US" dirty="0"/>
          </a:p>
          <a:p>
            <a:pPr lvl="1"/>
            <a:r>
              <a:rPr lang="zh-CN" altLang="en-US" dirty="0"/>
              <a:t>但，</a:t>
            </a:r>
            <a:r>
              <a:rPr lang="en-US" altLang="zh-CN" dirty="0"/>
              <a:t>Intel</a:t>
            </a:r>
            <a:r>
              <a:rPr lang="zh-CN" altLang="en-US" dirty="0"/>
              <a:t>做到了：主要在速度方面、功耗不低</a:t>
            </a:r>
            <a:endParaRPr lang="en-US" altLang="zh-CN" dirty="0"/>
          </a:p>
        </p:txBody>
      </p:sp>
    </p:spTree>
  </p:cSld>
  <p:clrMapOvr>
    <a:masterClrMapping/>
  </p:clrMapOvr>
  <p:transition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07BC87CE-64AD-47EC-85E2-814906D665AD}"/>
              </a:ext>
            </a:extLst>
          </p:cNvPr>
          <p:cNvSpPr/>
          <p:nvPr/>
        </p:nvSpPr>
        <p:spPr>
          <a:xfrm>
            <a:off x="838199" y="685800"/>
            <a:ext cx="7696201" cy="53860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sz="3200" dirty="0"/>
              <a:t>6</a:t>
            </a:r>
            <a:r>
              <a:rPr lang="zh-CN" altLang="en-US" sz="3200" dirty="0"/>
              <a:t>）处理机控制指令</a:t>
            </a:r>
            <a:r>
              <a:rPr lang="en-US" altLang="zh-CN" sz="3200" dirty="0"/>
              <a:t>(12</a:t>
            </a:r>
            <a:r>
              <a:rPr lang="zh-CN" altLang="en-US" sz="3200" dirty="0"/>
              <a:t>条</a:t>
            </a:r>
            <a:r>
              <a:rPr lang="en-US" altLang="zh-CN" sz="3200" dirty="0"/>
              <a:t>)</a:t>
            </a: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LC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:  CF=0</a:t>
            </a: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MC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 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CF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取反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TC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 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CF=1</a:t>
            </a: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TD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 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DF=1</a:t>
            </a: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LD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:  DF=0</a:t>
            </a: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TI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 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IF=1</a:t>
            </a: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LI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:  IF=0</a:t>
            </a: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HLT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处理机暂停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WAIT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等待状态（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FPU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异常同步）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ESC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将数据传送给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FPU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（浮点指令）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LOCK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保证总线的控制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NOP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无操作 同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XCHG AX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AX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占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个时钟，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个字节。用于延时、预留指令等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墨迹 3">
                <a:extLst>
                  <a:ext uri="{FF2B5EF4-FFF2-40B4-BE49-F238E27FC236}">
                    <a16:creationId xmlns:a16="http://schemas.microsoft.com/office/drawing/2014/main" id="{2348B91A-3223-45BD-9939-2E088F01BCB9}"/>
                  </a:ext>
                </a:extLst>
              </p14:cNvPr>
              <p14:cNvContentPartPr/>
              <p14:nvPr/>
            </p14:nvContentPartPr>
            <p14:xfrm>
              <a:off x="1790640" y="4922640"/>
              <a:ext cx="6536520" cy="1175040"/>
            </p14:xfrm>
          </p:contentPart>
        </mc:Choice>
        <mc:Fallback xmlns="">
          <p:pic>
            <p:nvPicPr>
              <p:cNvPr id="4" name="墨迹 3">
                <a:extLst>
                  <a:ext uri="{FF2B5EF4-FFF2-40B4-BE49-F238E27FC236}">
                    <a16:creationId xmlns:a16="http://schemas.microsoft.com/office/drawing/2014/main" id="{2348B91A-3223-45BD-9939-2E088F01BCB9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781280" y="4913280"/>
                <a:ext cx="6555240" cy="11937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253491909"/>
      </p:ext>
    </p:extLst>
  </p:cSld>
  <p:clrMapOvr>
    <a:masterClrMapping/>
  </p:clrMapOvr>
  <p:transition>
    <p:cover dir="r"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86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新增位操作指令：位测试指令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227136" y="1365739"/>
            <a:ext cx="8771792" cy="4705350"/>
          </a:xfrm>
        </p:spPr>
        <p:txBody>
          <a:bodyPr/>
          <a:lstStyle/>
          <a:p>
            <a:r>
              <a:rPr lang="en-US" altLang="zh-CN" sz="3323" dirty="0">
                <a:latin typeface="Times New Roman" pitchFamily="18" charset="0"/>
              </a:rPr>
              <a:t>BT</a:t>
            </a:r>
            <a:r>
              <a:rPr lang="zh-CN" altLang="en-US" sz="3323" dirty="0">
                <a:latin typeface="Times New Roman" pitchFamily="18" charset="0"/>
              </a:rPr>
              <a:t>（</a:t>
            </a:r>
            <a:r>
              <a:rPr lang="en-US" altLang="zh-CN" sz="3323" dirty="0">
                <a:latin typeface="Times New Roman" pitchFamily="18" charset="0"/>
              </a:rPr>
              <a:t>bit test</a:t>
            </a:r>
            <a:r>
              <a:rPr lang="zh-CN" altLang="en-US" sz="3323" dirty="0">
                <a:latin typeface="Times New Roman" pitchFamily="18" charset="0"/>
              </a:rPr>
              <a:t>）指令 </a:t>
            </a:r>
          </a:p>
          <a:p>
            <a:pPr lvl="1"/>
            <a:r>
              <a:rPr lang="zh-CN" altLang="en-US" sz="2954" dirty="0">
                <a:latin typeface="Times New Roman" pitchFamily="18" charset="0"/>
              </a:rPr>
              <a:t>将第一个操作数的第</a:t>
            </a:r>
            <a:r>
              <a:rPr lang="en-US" altLang="zh-CN" sz="2954" dirty="0">
                <a:latin typeface="Times New Roman" pitchFamily="18" charset="0"/>
              </a:rPr>
              <a:t>n</a:t>
            </a:r>
            <a:r>
              <a:rPr lang="zh-CN" altLang="en-US" sz="2954" dirty="0">
                <a:latin typeface="Times New Roman" pitchFamily="18" charset="0"/>
              </a:rPr>
              <a:t>位</a:t>
            </a:r>
            <a:r>
              <a:rPr lang="zh-CN" altLang="en-US" sz="2954" dirty="0">
                <a:solidFill>
                  <a:srgbClr val="2E04E0"/>
                </a:solidFill>
                <a:latin typeface="Times New Roman" pitchFamily="18" charset="0"/>
              </a:rPr>
              <a:t>拷贝到进位标志</a:t>
            </a:r>
            <a:r>
              <a:rPr lang="en-US" altLang="zh-CN" sz="2954" dirty="0">
                <a:solidFill>
                  <a:srgbClr val="2E04E0"/>
                </a:solidFill>
                <a:latin typeface="Times New Roman" pitchFamily="18" charset="0"/>
              </a:rPr>
              <a:t>CF</a:t>
            </a:r>
            <a:r>
              <a:rPr lang="zh-CN" altLang="en-US" sz="2954" dirty="0">
                <a:solidFill>
                  <a:srgbClr val="2E04E0"/>
                </a:solidFill>
                <a:latin typeface="Times New Roman" pitchFamily="18" charset="0"/>
              </a:rPr>
              <a:t>中</a:t>
            </a:r>
            <a:endParaRPr lang="en-US" altLang="zh-CN" sz="2954" dirty="0">
              <a:solidFill>
                <a:srgbClr val="2E04E0"/>
              </a:solidFill>
              <a:latin typeface="Times New Roman" pitchFamily="18" charset="0"/>
            </a:endParaRPr>
          </a:p>
          <a:p>
            <a:pPr lvl="1"/>
            <a:endParaRPr lang="zh-CN" altLang="en-US" sz="2954" dirty="0">
              <a:solidFill>
                <a:srgbClr val="2E04E0"/>
              </a:solidFill>
              <a:latin typeface="Times New Roman" pitchFamily="18" charset="0"/>
            </a:endParaRPr>
          </a:p>
          <a:p>
            <a:pPr indent="930543">
              <a:buNone/>
            </a:pPr>
            <a:r>
              <a:rPr lang="en-US" altLang="zh-CN" sz="4431" dirty="0">
                <a:solidFill>
                  <a:srgbClr val="006600"/>
                </a:solidFill>
                <a:latin typeface="Times New Roman" pitchFamily="18" charset="0"/>
              </a:rPr>
              <a:t>BT  n, </a:t>
            </a:r>
            <a:r>
              <a:rPr lang="zh-CN" altLang="en-US" sz="3692" dirty="0">
                <a:solidFill>
                  <a:srgbClr val="006600"/>
                </a:solidFill>
                <a:latin typeface="Times New Roman" pitchFamily="18" charset="0"/>
              </a:rPr>
              <a:t>位基</a:t>
            </a:r>
            <a:r>
              <a:rPr lang="en-US" altLang="zh-CN" sz="3692" dirty="0">
                <a:solidFill>
                  <a:srgbClr val="006600"/>
                </a:solidFill>
                <a:latin typeface="Times New Roman" pitchFamily="18" charset="0"/>
              </a:rPr>
              <a:t>(</a:t>
            </a:r>
            <a:r>
              <a:rPr lang="en-US" altLang="zh-CN" sz="3692" dirty="0" err="1">
                <a:solidFill>
                  <a:srgbClr val="006600"/>
                </a:solidFill>
                <a:latin typeface="Times New Roman" pitchFamily="18" charset="0"/>
              </a:rPr>
              <a:t>bitBase</a:t>
            </a:r>
            <a:r>
              <a:rPr lang="en-US" altLang="zh-CN" sz="3692" dirty="0">
                <a:solidFill>
                  <a:srgbClr val="006600"/>
                </a:solidFill>
                <a:latin typeface="Times New Roman" pitchFamily="18" charset="0"/>
              </a:rPr>
              <a:t>)</a:t>
            </a:r>
          </a:p>
          <a:p>
            <a:pPr indent="930543">
              <a:buNone/>
            </a:pPr>
            <a:r>
              <a:rPr lang="en-US" altLang="zh-CN" sz="4062" dirty="0">
                <a:solidFill>
                  <a:srgbClr val="2E04E0"/>
                </a:solidFill>
                <a:latin typeface="Times New Roman" pitchFamily="18" charset="0"/>
              </a:rPr>
              <a:t>BT  r16/imm8</a:t>
            </a:r>
            <a:r>
              <a:rPr lang="en-US" altLang="zh-CN" sz="4431" dirty="0">
                <a:solidFill>
                  <a:srgbClr val="2E04E0"/>
                </a:solidFill>
                <a:latin typeface="Times New Roman" pitchFamily="18" charset="0"/>
              </a:rPr>
              <a:t>, </a:t>
            </a:r>
            <a:r>
              <a:rPr lang="en-US" altLang="zh-CN" sz="4062" dirty="0">
                <a:solidFill>
                  <a:srgbClr val="2E04E0"/>
                </a:solidFill>
                <a:latin typeface="Times New Roman" pitchFamily="18" charset="0"/>
              </a:rPr>
              <a:t>r/m16</a:t>
            </a:r>
          </a:p>
          <a:p>
            <a:pPr indent="930543">
              <a:buNone/>
            </a:pPr>
            <a:r>
              <a:rPr lang="en-US" altLang="zh-CN" sz="4062" dirty="0">
                <a:solidFill>
                  <a:srgbClr val="2E04E0"/>
                </a:solidFill>
                <a:latin typeface="Times New Roman" pitchFamily="18" charset="0"/>
              </a:rPr>
              <a:t>BT  r32/imm8,</a:t>
            </a:r>
            <a:r>
              <a:rPr lang="en-US" altLang="zh-CN" sz="4431" dirty="0">
                <a:solidFill>
                  <a:srgbClr val="2E04E0"/>
                </a:solidFill>
                <a:latin typeface="Times New Roman" pitchFamily="18" charset="0"/>
              </a:rPr>
              <a:t> r/m32   </a:t>
            </a:r>
          </a:p>
        </p:txBody>
      </p:sp>
      <p:sp>
        <p:nvSpPr>
          <p:cNvPr id="27653" name="AutoShape 5"/>
          <p:cNvSpPr>
            <a:spLocks noChangeArrowheads="1"/>
          </p:cNvSpPr>
          <p:nvPr/>
        </p:nvSpPr>
        <p:spPr bwMode="auto">
          <a:xfrm>
            <a:off x="3752827" y="2380417"/>
            <a:ext cx="3519088" cy="502854"/>
          </a:xfrm>
          <a:prstGeom prst="wedgeRoundRectCallout">
            <a:avLst>
              <a:gd name="adj1" fmla="val -56243"/>
              <a:gd name="adj2" fmla="val 102507"/>
              <a:gd name="adj3" fmla="val 16667"/>
            </a:avLst>
          </a:prstGeom>
          <a:solidFill>
            <a:schemeClr val="accent6">
              <a:lumMod val="20000"/>
              <a:lumOff val="80000"/>
            </a:schemeClr>
          </a:solidFill>
          <a:ln w="28575">
            <a:solidFill>
              <a:srgbClr val="00B050"/>
            </a:solidFill>
            <a:miter lim="800000"/>
            <a:headEnd/>
            <a:tailEnd/>
          </a:ln>
          <a:effectLst/>
        </p:spPr>
        <p:txBody>
          <a:bodyPr lIns="83526" tIns="41031" rIns="83526" bIns="41031" anchor="ctr"/>
          <a:lstStyle/>
          <a:p>
            <a:pPr>
              <a:defRPr/>
            </a:pPr>
            <a:r>
              <a:rPr lang="zh-CN" altLang="en-US" sz="2585" dirty="0">
                <a:solidFill>
                  <a:srgbClr val="FF0000"/>
                </a:solidFill>
              </a:rPr>
              <a:t>不会被指令所修改！</a:t>
            </a:r>
          </a:p>
        </p:txBody>
      </p:sp>
    </p:spTree>
    <p:extLst>
      <p:ext uri="{BB962C8B-B14F-4D97-AF65-F5344CB8AC3E}">
        <p14:creationId xmlns:p14="http://schemas.microsoft.com/office/powerpoint/2010/main" val="854813543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4"/>
          <p:cNvSpPr>
            <a:spLocks noGrp="1" noChangeArrowheads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位测试指令</a:t>
            </a:r>
          </a:p>
        </p:txBody>
      </p:sp>
      <p:sp>
        <p:nvSpPr>
          <p:cNvPr id="2765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3323">
                <a:latin typeface="Times New Roman" pitchFamily="18" charset="0"/>
              </a:rPr>
              <a:t>BTC</a:t>
            </a:r>
          </a:p>
          <a:p>
            <a:pPr lvl="1"/>
            <a:r>
              <a:rPr lang="zh-CN" altLang="en-US" sz="2954">
                <a:latin typeface="Times New Roman" pitchFamily="18" charset="0"/>
              </a:rPr>
              <a:t>将第一个操作数的位</a:t>
            </a:r>
            <a:r>
              <a:rPr lang="en-US" altLang="zh-CN" sz="2954">
                <a:latin typeface="Times New Roman" pitchFamily="18" charset="0"/>
              </a:rPr>
              <a:t>n</a:t>
            </a:r>
            <a:r>
              <a:rPr lang="zh-CN" altLang="en-US" sz="2954">
                <a:latin typeface="Times New Roman" pitchFamily="18" charset="0"/>
              </a:rPr>
              <a:t>拷贝到进位标志中，同时将位</a:t>
            </a:r>
            <a:r>
              <a:rPr lang="en-US" altLang="zh-CN" sz="2954">
                <a:latin typeface="Times New Roman" pitchFamily="18" charset="0"/>
              </a:rPr>
              <a:t>n</a:t>
            </a:r>
            <a:r>
              <a:rPr lang="zh-CN" altLang="en-US" sz="2954" b="1">
                <a:solidFill>
                  <a:srgbClr val="FF0000"/>
                </a:solidFill>
                <a:latin typeface="Times New Roman" pitchFamily="18" charset="0"/>
              </a:rPr>
              <a:t>取反</a:t>
            </a:r>
            <a:endParaRPr lang="en-US" altLang="zh-CN" sz="2954" b="1">
              <a:solidFill>
                <a:srgbClr val="FF0000"/>
              </a:solidFill>
              <a:latin typeface="Times New Roman" pitchFamily="18" charset="0"/>
            </a:endParaRPr>
          </a:p>
          <a:p>
            <a:r>
              <a:rPr lang="en-US" altLang="zh-CN" sz="3323">
                <a:latin typeface="Times New Roman" pitchFamily="18" charset="0"/>
              </a:rPr>
              <a:t>BTR</a:t>
            </a:r>
          </a:p>
          <a:p>
            <a:pPr lvl="1"/>
            <a:r>
              <a:rPr lang="zh-CN" altLang="en-US" sz="2954">
                <a:latin typeface="Times New Roman" pitchFamily="18" charset="0"/>
              </a:rPr>
              <a:t>将第一个操作数的位</a:t>
            </a:r>
            <a:r>
              <a:rPr lang="en-US" altLang="zh-CN" sz="2954">
                <a:latin typeface="Times New Roman" pitchFamily="18" charset="0"/>
              </a:rPr>
              <a:t>n</a:t>
            </a:r>
            <a:r>
              <a:rPr lang="zh-CN" altLang="en-US" sz="2954">
                <a:latin typeface="Times New Roman" pitchFamily="18" charset="0"/>
              </a:rPr>
              <a:t>拷贝到进位标志中，同时将位</a:t>
            </a:r>
            <a:r>
              <a:rPr lang="en-US" altLang="zh-CN" sz="2954">
                <a:latin typeface="Times New Roman" pitchFamily="18" charset="0"/>
              </a:rPr>
              <a:t>n</a:t>
            </a:r>
            <a:r>
              <a:rPr lang="zh-CN" altLang="en-US" sz="2954" b="1">
                <a:solidFill>
                  <a:srgbClr val="FF0000"/>
                </a:solidFill>
                <a:latin typeface="Times New Roman" pitchFamily="18" charset="0"/>
              </a:rPr>
              <a:t>清零</a:t>
            </a:r>
            <a:r>
              <a:rPr lang="zh-CN" altLang="en-US" sz="2954">
                <a:latin typeface="Times New Roman" pitchFamily="18" charset="0"/>
              </a:rPr>
              <a:t>	</a:t>
            </a:r>
          </a:p>
          <a:p>
            <a:r>
              <a:rPr lang="en-US" altLang="zh-CN" sz="3323">
                <a:latin typeface="Times New Roman" pitchFamily="18" charset="0"/>
              </a:rPr>
              <a:t>BTS</a:t>
            </a:r>
          </a:p>
          <a:p>
            <a:pPr lvl="1"/>
            <a:r>
              <a:rPr lang="zh-CN" altLang="en-US" sz="2954">
                <a:latin typeface="Times New Roman" pitchFamily="18" charset="0"/>
              </a:rPr>
              <a:t>将第一个操作数的位</a:t>
            </a:r>
            <a:r>
              <a:rPr lang="en-US" altLang="zh-CN" sz="2954">
                <a:latin typeface="Times New Roman" pitchFamily="18" charset="0"/>
              </a:rPr>
              <a:t>n</a:t>
            </a:r>
            <a:r>
              <a:rPr lang="zh-CN" altLang="en-US" sz="2954">
                <a:latin typeface="Times New Roman" pitchFamily="18" charset="0"/>
              </a:rPr>
              <a:t>拷贝到进位标志中，同时将位</a:t>
            </a:r>
            <a:r>
              <a:rPr lang="en-US" altLang="zh-CN" sz="2954">
                <a:latin typeface="Times New Roman" pitchFamily="18" charset="0"/>
              </a:rPr>
              <a:t>n</a:t>
            </a:r>
            <a:r>
              <a:rPr lang="zh-CN" altLang="en-US" sz="2954" b="1">
                <a:solidFill>
                  <a:srgbClr val="FF0000"/>
                </a:solidFill>
                <a:latin typeface="Times New Roman" pitchFamily="18" charset="0"/>
              </a:rPr>
              <a:t>置位</a:t>
            </a:r>
          </a:p>
        </p:txBody>
      </p:sp>
    </p:spTree>
    <p:extLst>
      <p:ext uri="{BB962C8B-B14F-4D97-AF65-F5344CB8AC3E}">
        <p14:creationId xmlns:p14="http://schemas.microsoft.com/office/powerpoint/2010/main" val="2085458206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条件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4" name="Group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21484137"/>
              </p:ext>
            </p:extLst>
          </p:nvPr>
        </p:nvGraphicFramePr>
        <p:xfrm>
          <a:off x="381000" y="1365005"/>
          <a:ext cx="8570743" cy="5222880"/>
        </p:xfrm>
        <a:graphic>
          <a:graphicData uri="http://schemas.openxmlformats.org/drawingml/2006/table">
            <a:tbl>
              <a:tblPr/>
              <a:tblGrid>
                <a:gridCol w="13317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2767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31112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0176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1651000" algn="l"/>
                        </a:tabLst>
                      </a:pPr>
                      <a:r>
                        <a:rPr kumimoji="0" lang="zh-CN" altLang="en-US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</a:rPr>
                        <a:t>指令</a:t>
                      </a:r>
                      <a:endParaRPr kumimoji="0" lang="en-US" altLang="zh-CN" sz="24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ヒラギノ角ゴ ProN W6" charset="0"/>
                        <a:cs typeface="Times New Roman" panose="02020603050405020304" pitchFamily="18" charset="0"/>
                      </a:endParaRPr>
                    </a:p>
                  </a:txBody>
                  <a:tcPr marT="3600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1651000" algn="l"/>
                        </a:tabLst>
                      </a:pPr>
                      <a:r>
                        <a:rPr kumimoji="0" lang="zh-CN" altLang="en-US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</a:rPr>
                        <a:t>同义词</a:t>
                      </a:r>
                      <a:endParaRPr kumimoji="0" lang="en-US" altLang="zh-CN" sz="24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ヒラギノ角ゴ ProN W6" charset="0"/>
                        <a:cs typeface="Times New Roman" panose="02020603050405020304" pitchFamily="18" charset="0"/>
                      </a:endParaRP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1651000" algn="l"/>
                        </a:tabLst>
                      </a:pPr>
                      <a:r>
                        <a:rPr kumimoji="0" lang="zh-CN" altLang="en-US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</a:rPr>
                        <a:t>作用</a:t>
                      </a:r>
                      <a:endParaRPr kumimoji="0" lang="en-US" altLang="zh-CN" sz="24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ヒラギノ角ゴ ProN W6" charset="0"/>
                        <a:cs typeface="Times New Roman" panose="02020603050405020304" pitchFamily="18" charset="0"/>
                      </a:endParaRP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1651000" algn="l"/>
                        </a:tabLst>
                      </a:pPr>
                      <a:r>
                        <a:rPr kumimoji="0" lang="zh-CN" altLang="en-US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</a:rPr>
                        <a:t>设置条件</a:t>
                      </a:r>
                      <a:endParaRPr kumimoji="0" lang="en-US" altLang="zh-CN" sz="24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ヒラギノ角ゴ ProN W6" charset="0"/>
                        <a:cs typeface="Times New Roman" panose="02020603050405020304" pitchFamily="18" charset="0"/>
                      </a:endParaRP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963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sete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3600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Setz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ZF</a:t>
                      </a: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2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1651000" algn="l"/>
                        </a:tabLst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相等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 / </a:t>
                      </a: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结果为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0</a:t>
                      </a: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963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setne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3600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setnz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~ZF</a:t>
                      </a: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2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1651000" algn="l"/>
                        </a:tabLst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不相等 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/ </a:t>
                      </a: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结果不为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0</a:t>
                      </a: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963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sets</a:t>
                      </a:r>
                    </a:p>
                  </a:txBody>
                  <a:tcPr marT="3600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SF</a:t>
                      </a: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2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1651000" algn="l"/>
                        </a:tabLst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结果为负数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ヒラギノ角ゴ ProN W6" charset="0"/>
                        <a:cs typeface="Times New Roman" panose="02020603050405020304" pitchFamily="18" charset="0"/>
                        <a:sym typeface="Calibri Bold" charset="0"/>
                      </a:endParaRP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963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setns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3600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~SF</a:t>
                      </a: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2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1651000" algn="l"/>
                        </a:tabLst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结果为非负数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ヒラギノ角ゴ ProN W6" charset="0"/>
                        <a:cs typeface="Times New Roman" panose="02020603050405020304" pitchFamily="18" charset="0"/>
                        <a:sym typeface="Calibri Bold" charset="0"/>
                      </a:endParaRP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963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setl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3600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setnge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SF^OF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2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1651000" algn="l"/>
                        </a:tabLst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小于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 (</a:t>
                      </a: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符号数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)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ヒラギノ角ゴ ProN W6" charset="0"/>
                        <a:cs typeface="Times New Roman" panose="02020603050405020304" pitchFamily="18" charset="0"/>
                        <a:sym typeface="Calibri Bold" charset="0"/>
                      </a:endParaRP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963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setle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3600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setng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(SF^OF)|ZF</a:t>
                      </a: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2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1651000" algn="l"/>
                        </a:tabLst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小于等于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 (</a:t>
                      </a: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符号数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)</a:t>
                      </a: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963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setg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3600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setnle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~(SF^OF)&amp;~ZF</a:t>
                      </a: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2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1651000" algn="l"/>
                        </a:tabLst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大于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 (</a:t>
                      </a: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符号数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)</a:t>
                      </a: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963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setge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3600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setnl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~(SF^OF)</a:t>
                      </a: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2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1651000" algn="l"/>
                        </a:tabLst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大于等于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 (</a:t>
                      </a: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符号数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)</a:t>
                      </a: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963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seta</a:t>
                      </a:r>
                    </a:p>
                  </a:txBody>
                  <a:tcPr marT="3600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setnbe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~CF&amp;~ZF</a:t>
                      </a: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2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1651000" algn="l"/>
                        </a:tabLst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大于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 (</a:t>
                      </a: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无符号数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)</a:t>
                      </a: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6963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setae</a:t>
                      </a:r>
                    </a:p>
                  </a:txBody>
                  <a:tcPr marT="3600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setnb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~CF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2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1651000" algn="l"/>
                        </a:tabLst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大于等于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 (</a:t>
                      </a: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无符号数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)</a:t>
                      </a: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6963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setb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3600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setnae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CF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2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1651000" algn="l"/>
                        </a:tabLst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小于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 (</a:t>
                      </a: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无符号数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)</a:t>
                      </a: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6963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setbe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3600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setna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CF|ZF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2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1651000" algn="l"/>
                        </a:tabLst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小于等于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 (</a:t>
                      </a: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无符号数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ヒラギノ角ゴ ProN W6" charset="0"/>
                          <a:cs typeface="Times New Roman" panose="02020603050405020304" pitchFamily="18" charset="0"/>
                          <a:sym typeface="Calibri Bold" charset="0"/>
                        </a:rPr>
                        <a:t>)</a:t>
                      </a:r>
                    </a:p>
                  </a:txBody>
                  <a:tcPr marT="360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6004320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</a:t>
            </a:r>
            <a:r>
              <a:rPr lang="zh-CN" altLang="en-US" dirty="0"/>
              <a:t>操作数寻址方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指令由操作吗和操作数组成</a:t>
            </a:r>
            <a:endParaRPr lang="en-US" altLang="zh-CN" dirty="0"/>
          </a:p>
          <a:p>
            <a:r>
              <a:rPr lang="zh-CN" altLang="en-US" dirty="0"/>
              <a:t>操作数是一个常数值</a:t>
            </a:r>
            <a:r>
              <a:rPr lang="en-US" altLang="zh-CN" dirty="0"/>
              <a:t>—</a:t>
            </a:r>
            <a:r>
              <a:rPr lang="zh-CN" altLang="en-US" dirty="0"/>
              <a:t>立即数，也可以在</a:t>
            </a:r>
            <a:r>
              <a:rPr lang="en-US" altLang="zh-CN" dirty="0"/>
              <a:t>CPU</a:t>
            </a:r>
            <a:r>
              <a:rPr lang="zh-CN" altLang="en-US" dirty="0"/>
              <a:t>、内存、</a:t>
            </a:r>
            <a:r>
              <a:rPr lang="en-US" altLang="zh-CN" dirty="0"/>
              <a:t>IO</a:t>
            </a:r>
            <a:r>
              <a:rPr lang="zh-CN" altLang="en-US" dirty="0"/>
              <a:t>端口（</a:t>
            </a:r>
            <a:r>
              <a:rPr lang="en-US" altLang="zh-CN" dirty="0"/>
              <a:t>IN/OUT</a:t>
            </a:r>
            <a:r>
              <a:rPr lang="zh-CN" altLang="en-US" dirty="0"/>
              <a:t>指令）中</a:t>
            </a:r>
            <a:endParaRPr lang="en-US" altLang="zh-CN" dirty="0"/>
          </a:p>
          <a:p>
            <a:r>
              <a:rPr lang="zh-CN" altLang="en-US" dirty="0"/>
              <a:t>操作数寻址方式有：</a:t>
            </a:r>
            <a:endParaRPr lang="en-US" altLang="zh-CN" dirty="0"/>
          </a:p>
          <a:p>
            <a:pPr lvl="1"/>
            <a:r>
              <a:rPr lang="zh-CN" altLang="en-US" dirty="0"/>
              <a:t>立即数寻址：</a:t>
            </a:r>
            <a:r>
              <a:rPr lang="en-US" altLang="zh-CN" dirty="0"/>
              <a:t>MOV EAX,12345678H</a:t>
            </a:r>
          </a:p>
          <a:p>
            <a:pPr lvl="1"/>
            <a:r>
              <a:rPr lang="zh-CN" altLang="en-US" dirty="0"/>
              <a:t>寄存器寻址：</a:t>
            </a:r>
            <a:r>
              <a:rPr lang="en-US" altLang="zh-CN" dirty="0"/>
              <a:t>MOV EAX,EBX</a:t>
            </a:r>
          </a:p>
          <a:p>
            <a:pPr lvl="1"/>
            <a:r>
              <a:rPr lang="zh-CN" altLang="en-US" dirty="0"/>
              <a:t>存储器寻址：</a:t>
            </a:r>
            <a:r>
              <a:rPr lang="en-US" altLang="zh-CN" dirty="0"/>
              <a:t>MOV  EAX,DS:[20000H]</a:t>
            </a:r>
          </a:p>
          <a:p>
            <a:r>
              <a:rPr lang="zh-CN" altLang="en-US" dirty="0"/>
              <a:t>存储器寻址  </a:t>
            </a:r>
            <a:r>
              <a:rPr lang="en-US" altLang="zh-CN" dirty="0"/>
              <a:t>SREG:D(</a:t>
            </a:r>
            <a:r>
              <a:rPr lang="en-US" altLang="zh-CN" dirty="0" err="1"/>
              <a:t>Rb,Ri,S</a:t>
            </a:r>
            <a:r>
              <a:rPr lang="en-US" altLang="zh-CN" dirty="0"/>
              <a:t>)  </a:t>
            </a:r>
            <a:r>
              <a:rPr lang="zh-CN" altLang="en-US" sz="2400" dirty="0"/>
              <a:t>段寄存器可用默认，省略</a:t>
            </a:r>
            <a:r>
              <a:rPr lang="en-US" altLang="zh-CN" dirty="0"/>
              <a:t> </a:t>
            </a:r>
          </a:p>
          <a:p>
            <a:pPr lvl="1"/>
            <a:r>
              <a:rPr lang="zh-CN" altLang="en-US" dirty="0"/>
              <a:t> 段址：</a:t>
            </a:r>
            <a:r>
              <a:rPr lang="en-US" altLang="zh-CN" dirty="0"/>
              <a:t>[</a:t>
            </a:r>
            <a:r>
              <a:rPr lang="zh-CN" altLang="en-US" dirty="0"/>
              <a:t>基地址</a:t>
            </a:r>
            <a:r>
              <a:rPr lang="en-US" altLang="zh-CN" dirty="0" err="1"/>
              <a:t>Rb</a:t>
            </a:r>
            <a:r>
              <a:rPr lang="en-US" altLang="zh-CN" dirty="0"/>
              <a:t>+</a:t>
            </a:r>
            <a:r>
              <a:rPr lang="zh-CN" altLang="en-US" dirty="0"/>
              <a:t>变址</a:t>
            </a:r>
            <a:r>
              <a:rPr lang="en-US" altLang="zh-CN" dirty="0" err="1"/>
              <a:t>Ri</a:t>
            </a:r>
            <a:r>
              <a:rPr lang="zh-CN" altLang="en-US" dirty="0"/>
              <a:t>*比例因子</a:t>
            </a:r>
            <a:r>
              <a:rPr lang="en-US" altLang="zh-CN" dirty="0"/>
              <a:t>S+</a:t>
            </a:r>
            <a:r>
              <a:rPr lang="zh-CN" altLang="en-US" dirty="0"/>
              <a:t>偏移</a:t>
            </a:r>
            <a:r>
              <a:rPr lang="en-US" altLang="zh-CN" dirty="0"/>
              <a:t>D]</a:t>
            </a:r>
            <a:r>
              <a:rPr lang="zh-CN" altLang="en-US" dirty="0"/>
              <a:t>，这三部分可以任意组合。</a:t>
            </a:r>
            <a:r>
              <a:rPr lang="en-US" altLang="zh-CN" dirty="0"/>
              <a:t>32</a:t>
            </a:r>
            <a:r>
              <a:rPr lang="zh-CN" altLang="en-US" dirty="0"/>
              <a:t>位以上</a:t>
            </a:r>
            <a:r>
              <a:rPr lang="en-US" altLang="zh-CN" dirty="0"/>
              <a:t>CPU</a:t>
            </a:r>
            <a:r>
              <a:rPr lang="zh-CN" altLang="en-US" dirty="0"/>
              <a:t>才有比例因子</a:t>
            </a:r>
            <a:r>
              <a:rPr lang="en-US" altLang="zh-CN" dirty="0"/>
              <a:t>(1/2/4/8)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en-US" altLang="zh-CN" dirty="0"/>
              <a:t>16</a:t>
            </a:r>
            <a:r>
              <a:rPr lang="zh-CN" altLang="en-US" dirty="0"/>
              <a:t>位</a:t>
            </a:r>
            <a:r>
              <a:rPr lang="en-US" altLang="zh-CN" dirty="0"/>
              <a:t>CPU</a:t>
            </a:r>
            <a:r>
              <a:rPr lang="zh-CN" altLang="en-US" dirty="0"/>
              <a:t>：基址</a:t>
            </a:r>
            <a:r>
              <a:rPr lang="en-US" altLang="zh-CN" dirty="0"/>
              <a:t>BX/BP,</a:t>
            </a:r>
            <a:r>
              <a:rPr lang="zh-CN" altLang="en-US" dirty="0"/>
              <a:t>变址</a:t>
            </a:r>
            <a:r>
              <a:rPr lang="en-US" altLang="zh-CN" dirty="0"/>
              <a:t>SI/DI</a:t>
            </a:r>
            <a:r>
              <a:rPr lang="zh-CN" altLang="en-US" dirty="0"/>
              <a:t>。其他</a:t>
            </a:r>
            <a:r>
              <a:rPr lang="en-US" altLang="zh-CN" dirty="0"/>
              <a:t>CPU</a:t>
            </a:r>
            <a:r>
              <a:rPr lang="zh-CN" altLang="en-US" dirty="0"/>
              <a:t>变址不用</a:t>
            </a:r>
            <a:r>
              <a:rPr lang="en-US" altLang="zh-CN" dirty="0"/>
              <a:t>ESP</a:t>
            </a:r>
            <a:r>
              <a:rPr lang="zh-CN" altLang="en-US" dirty="0"/>
              <a:t>等</a:t>
            </a:r>
            <a:endParaRPr lang="en-US" altLang="zh-CN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墨迹 3">
                <a:extLst>
                  <a:ext uri="{FF2B5EF4-FFF2-40B4-BE49-F238E27FC236}">
                    <a16:creationId xmlns:a16="http://schemas.microsoft.com/office/drawing/2014/main" id="{9F8B229C-5D16-4A26-BF77-19F1E21A1786}"/>
                  </a:ext>
                </a:extLst>
              </p14:cNvPr>
              <p14:cNvContentPartPr/>
              <p14:nvPr/>
            </p14:nvContentPartPr>
            <p14:xfrm>
              <a:off x="164160" y="2697480"/>
              <a:ext cx="8762760" cy="4163760"/>
            </p14:xfrm>
          </p:contentPart>
        </mc:Choice>
        <mc:Fallback xmlns="">
          <p:pic>
            <p:nvPicPr>
              <p:cNvPr id="4" name="墨迹 3">
                <a:extLst>
                  <a:ext uri="{FF2B5EF4-FFF2-40B4-BE49-F238E27FC236}">
                    <a16:creationId xmlns:a16="http://schemas.microsoft.com/office/drawing/2014/main" id="{9F8B229C-5D16-4A26-BF77-19F1E21A1786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54800" y="2688120"/>
                <a:ext cx="8781480" cy="4182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005434014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存储器寻址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135505"/>
            <a:ext cx="8594725" cy="5417695"/>
          </a:xfrm>
        </p:spPr>
        <p:txBody>
          <a:bodyPr/>
          <a:lstStyle/>
          <a:p>
            <a:r>
              <a:rPr lang="zh-CN" altLang="en-US" dirty="0"/>
              <a:t>其组合与我们高级语言编程时的各种类型与结构的全局变量、局部变量、参数的访问有关系。</a:t>
            </a:r>
            <a:endParaRPr lang="en-US" altLang="zh-CN" dirty="0"/>
          </a:p>
          <a:p>
            <a:pPr lvl="1"/>
            <a:r>
              <a:rPr lang="zh-CN" altLang="en-US" dirty="0"/>
              <a:t>直接寻址 </a:t>
            </a:r>
            <a:r>
              <a:rPr lang="en-US" altLang="zh-CN" dirty="0"/>
              <a:t>		MOV	AX,[1000H]</a:t>
            </a:r>
          </a:p>
          <a:p>
            <a:pPr lvl="1"/>
            <a:r>
              <a:rPr lang="zh-CN" altLang="en-US" dirty="0"/>
              <a:t>寄存器间接寻址</a:t>
            </a:r>
            <a:r>
              <a:rPr lang="en-US" altLang="zh-CN" dirty="0"/>
              <a:t>	MOV	AX,[BX]</a:t>
            </a:r>
          </a:p>
          <a:p>
            <a:pPr lvl="1"/>
            <a:r>
              <a:rPr lang="zh-CN" altLang="en-US" dirty="0"/>
              <a:t>寄存器相对寻址</a:t>
            </a:r>
            <a:r>
              <a:rPr lang="en-US" altLang="zh-CN" dirty="0"/>
              <a:t>	MOV	AX,[BX+1]</a:t>
            </a:r>
          </a:p>
          <a:p>
            <a:pPr lvl="1"/>
            <a:r>
              <a:rPr lang="zh-CN" altLang="en-US" dirty="0"/>
              <a:t>基址变址寻址</a:t>
            </a:r>
            <a:r>
              <a:rPr lang="en-US" altLang="zh-CN" dirty="0"/>
              <a:t>		MOV	AX,[BX+SI]</a:t>
            </a:r>
          </a:p>
          <a:p>
            <a:pPr lvl="1"/>
            <a:r>
              <a:rPr lang="zh-CN" altLang="en-US" dirty="0"/>
              <a:t>相对基址变址寻址</a:t>
            </a:r>
            <a:r>
              <a:rPr lang="en-US" altLang="zh-CN" dirty="0"/>
              <a:t>	MOV	AX,[BX+SI+100]</a:t>
            </a:r>
          </a:p>
          <a:p>
            <a:pPr lvl="1"/>
            <a:r>
              <a:rPr lang="zh-CN" altLang="en-US" dirty="0"/>
              <a:t>比例寻址：</a:t>
            </a:r>
            <a:r>
              <a:rPr lang="en-US" altLang="zh-CN" dirty="0"/>
              <a:t>32/64</a:t>
            </a:r>
            <a:r>
              <a:rPr lang="zh-CN" altLang="en-US" dirty="0"/>
              <a:t>位</a:t>
            </a:r>
            <a:r>
              <a:rPr lang="en-US" altLang="zh-CN" dirty="0"/>
              <a:t>CPU</a:t>
            </a:r>
            <a:r>
              <a:rPr lang="zh-CN" altLang="en-US" dirty="0"/>
              <a:t>，变址不用</a:t>
            </a:r>
            <a:r>
              <a:rPr lang="en-US" altLang="zh-CN" dirty="0"/>
              <a:t>ESP/RSP</a:t>
            </a:r>
          </a:p>
          <a:p>
            <a:pPr lvl="2"/>
            <a:r>
              <a:rPr lang="en-US" altLang="zh-CN" dirty="0"/>
              <a:t>[</a:t>
            </a:r>
            <a:r>
              <a:rPr lang="zh-CN" altLang="en-US" dirty="0"/>
              <a:t>变址*比例因子</a:t>
            </a:r>
            <a:r>
              <a:rPr lang="en-US" altLang="zh-CN" dirty="0"/>
              <a:t>]			MOV	EAX,[EDI*4]</a:t>
            </a:r>
          </a:p>
          <a:p>
            <a:pPr lvl="2"/>
            <a:r>
              <a:rPr lang="en-US" altLang="zh-CN" dirty="0"/>
              <a:t>[</a:t>
            </a:r>
            <a:r>
              <a:rPr lang="zh-CN" altLang="en-US" dirty="0"/>
              <a:t>变址*比例因子</a:t>
            </a:r>
            <a:r>
              <a:rPr lang="en-US" altLang="zh-CN" dirty="0"/>
              <a:t>+</a:t>
            </a:r>
            <a:r>
              <a:rPr lang="zh-CN" altLang="en-US" dirty="0"/>
              <a:t>偏移</a:t>
            </a:r>
            <a:r>
              <a:rPr lang="en-US" altLang="zh-CN" dirty="0"/>
              <a:t>]		MOV	EAX,[EDI*4+100]</a:t>
            </a:r>
          </a:p>
          <a:p>
            <a:pPr lvl="2"/>
            <a:r>
              <a:rPr lang="en-US" altLang="zh-CN" dirty="0"/>
              <a:t>[</a:t>
            </a:r>
            <a:r>
              <a:rPr lang="zh-CN" altLang="en-US" dirty="0"/>
              <a:t>基址</a:t>
            </a:r>
            <a:r>
              <a:rPr lang="en-US" altLang="zh-CN" dirty="0"/>
              <a:t>+</a:t>
            </a:r>
            <a:r>
              <a:rPr lang="zh-CN" altLang="en-US" dirty="0"/>
              <a:t>变址*比例因子</a:t>
            </a:r>
            <a:r>
              <a:rPr lang="en-US" altLang="zh-CN" dirty="0"/>
              <a:t>]		MOV	EAX,[EBX+EDI*4]</a:t>
            </a:r>
          </a:p>
          <a:p>
            <a:pPr lvl="2"/>
            <a:r>
              <a:rPr lang="en-US" altLang="zh-CN" dirty="0"/>
              <a:t>[</a:t>
            </a:r>
            <a:r>
              <a:rPr lang="zh-CN" altLang="en-US" dirty="0"/>
              <a:t>基址</a:t>
            </a:r>
            <a:r>
              <a:rPr lang="en-US" altLang="zh-CN" dirty="0"/>
              <a:t>+</a:t>
            </a:r>
            <a:r>
              <a:rPr lang="zh-CN" altLang="en-US" dirty="0"/>
              <a:t>变址*比例因子</a:t>
            </a:r>
            <a:r>
              <a:rPr lang="en-US" altLang="zh-CN" dirty="0"/>
              <a:t>+</a:t>
            </a:r>
            <a:r>
              <a:rPr lang="zh-CN" altLang="en-US" dirty="0"/>
              <a:t>偏移</a:t>
            </a:r>
            <a:r>
              <a:rPr lang="en-US" altLang="zh-CN" dirty="0"/>
              <a:t>]       MOV EAX.[EBX+EDI*4+8]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墨迹 3">
                <a:extLst>
                  <a:ext uri="{FF2B5EF4-FFF2-40B4-BE49-F238E27FC236}">
                    <a16:creationId xmlns:a16="http://schemas.microsoft.com/office/drawing/2014/main" id="{45BF0C32-70D3-4A34-90D4-3773538C4490}"/>
                  </a:ext>
                </a:extLst>
              </p14:cNvPr>
              <p14:cNvContentPartPr/>
              <p14:nvPr/>
            </p14:nvContentPartPr>
            <p14:xfrm>
              <a:off x="5226120" y="1637280"/>
              <a:ext cx="4042440" cy="4874400"/>
            </p14:xfrm>
          </p:contentPart>
        </mc:Choice>
        <mc:Fallback xmlns="">
          <p:pic>
            <p:nvPicPr>
              <p:cNvPr id="4" name="墨迹 3">
                <a:extLst>
                  <a:ext uri="{FF2B5EF4-FFF2-40B4-BE49-F238E27FC236}">
                    <a16:creationId xmlns:a16="http://schemas.microsoft.com/office/drawing/2014/main" id="{45BF0C32-70D3-4A34-90D4-3773538C4490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216760" y="1627920"/>
                <a:ext cx="4061160" cy="48931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80694767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</a:t>
            </a:r>
            <a:r>
              <a:rPr lang="zh-CN" altLang="en-US" dirty="0"/>
              <a:t>程序寻址方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直接寻址              段地址</a:t>
            </a:r>
            <a:r>
              <a:rPr lang="en-US" altLang="zh-CN" dirty="0"/>
              <a:t>:</a:t>
            </a:r>
            <a:r>
              <a:rPr lang="zh-CN" altLang="en-US" dirty="0"/>
              <a:t>偏移地址</a:t>
            </a:r>
            <a:endParaRPr lang="en-US" altLang="zh-CN" dirty="0"/>
          </a:p>
          <a:p>
            <a:pPr lvl="1"/>
            <a:r>
              <a:rPr lang="zh-CN" altLang="en-US" dirty="0"/>
              <a:t>短转移：</a:t>
            </a:r>
            <a:r>
              <a:rPr lang="en-US" altLang="zh-CN" dirty="0"/>
              <a:t>-128~127  </a:t>
            </a:r>
            <a:r>
              <a:rPr lang="zh-CN" altLang="en-US" b="1" dirty="0">
                <a:solidFill>
                  <a:srgbClr val="FF0000"/>
                </a:solidFill>
              </a:rPr>
              <a:t>条件转移、循环、</a:t>
            </a:r>
            <a:r>
              <a:rPr lang="zh-CN" altLang="en-US" sz="2000" dirty="0"/>
              <a:t>无条件转移、子程序</a:t>
            </a:r>
            <a:endParaRPr lang="en-US" altLang="zh-CN" dirty="0"/>
          </a:p>
          <a:p>
            <a:pPr lvl="1"/>
            <a:r>
              <a:rPr lang="zh-CN" altLang="en-US" dirty="0"/>
              <a:t>近转移：一个段内        子程序、无条件转移    </a:t>
            </a:r>
            <a:r>
              <a:rPr lang="en-US" altLang="zh-CN" dirty="0"/>
              <a:t>near </a:t>
            </a:r>
            <a:r>
              <a:rPr lang="en-US" altLang="zh-CN" dirty="0" err="1"/>
              <a:t>ptr</a:t>
            </a:r>
            <a:endParaRPr lang="en-US" altLang="zh-CN" dirty="0"/>
          </a:p>
          <a:p>
            <a:pPr lvl="1"/>
            <a:r>
              <a:rPr lang="zh-CN" altLang="en-US" dirty="0"/>
              <a:t>远转移：段间转移        子程序、无条件转移    </a:t>
            </a:r>
            <a:r>
              <a:rPr lang="en-US" altLang="zh-CN" dirty="0"/>
              <a:t>far </a:t>
            </a:r>
            <a:r>
              <a:rPr lang="en-US" altLang="zh-CN" dirty="0" err="1"/>
              <a:t>ptr</a:t>
            </a:r>
            <a:r>
              <a:rPr lang="zh-CN" altLang="en-US" dirty="0"/>
              <a:t>（</a:t>
            </a:r>
            <a:r>
              <a:rPr lang="en-US" altLang="zh-CN" dirty="0"/>
              <a:t>OS</a:t>
            </a:r>
            <a:r>
              <a:rPr lang="zh-CN" altLang="en-US" dirty="0"/>
              <a:t>级才有）</a:t>
            </a:r>
            <a:endParaRPr lang="en-US" altLang="zh-CN" dirty="0"/>
          </a:p>
          <a:p>
            <a:r>
              <a:rPr lang="zh-CN" altLang="en-US" dirty="0"/>
              <a:t>间接寻址            段地址</a:t>
            </a:r>
            <a:r>
              <a:rPr lang="en-US" altLang="zh-CN" dirty="0"/>
              <a:t>:[</a:t>
            </a:r>
            <a:r>
              <a:rPr lang="zh-CN" altLang="en-US" dirty="0"/>
              <a:t>偏移地址</a:t>
            </a:r>
            <a:r>
              <a:rPr lang="en-US" altLang="zh-CN" dirty="0"/>
              <a:t>]</a:t>
            </a:r>
          </a:p>
          <a:p>
            <a:pPr lvl="1"/>
            <a:r>
              <a:rPr lang="zh-CN" altLang="en-US" dirty="0"/>
              <a:t>从内存中“段</a:t>
            </a:r>
            <a:r>
              <a:rPr lang="en-US" altLang="zh-CN" dirty="0"/>
              <a:t>:[</a:t>
            </a:r>
            <a:r>
              <a:rPr lang="zh-CN" altLang="en-US" dirty="0"/>
              <a:t>偏</a:t>
            </a:r>
            <a:r>
              <a:rPr lang="en-US" altLang="zh-CN" dirty="0"/>
              <a:t>]</a:t>
            </a:r>
            <a:r>
              <a:rPr lang="zh-CN" altLang="en-US" dirty="0"/>
              <a:t>”</a:t>
            </a:r>
            <a:r>
              <a:rPr lang="zh-CN" altLang="en-US" dirty="0">
                <a:solidFill>
                  <a:srgbClr val="FF0000"/>
                </a:solidFill>
              </a:rPr>
              <a:t>取出的内容</a:t>
            </a:r>
            <a:r>
              <a:rPr lang="zh-CN" altLang="en-US" dirty="0"/>
              <a:t>作为转移地址</a:t>
            </a:r>
            <a:endParaRPr lang="en-US" altLang="zh-CN" dirty="0"/>
          </a:p>
          <a:p>
            <a:pPr lvl="1"/>
            <a:r>
              <a:rPr lang="zh-CN" altLang="en-US" dirty="0"/>
              <a:t>偏移地址可以是任何存储器寻址方式</a:t>
            </a:r>
            <a:endParaRPr lang="en-US" altLang="zh-CN" dirty="0"/>
          </a:p>
          <a:p>
            <a:pPr lvl="1"/>
            <a:r>
              <a:rPr lang="zh-CN" altLang="en-US" dirty="0"/>
              <a:t>近转移：段内转移                                      </a:t>
            </a:r>
            <a:r>
              <a:rPr lang="en-US" altLang="zh-CN" dirty="0"/>
              <a:t>near </a:t>
            </a:r>
            <a:r>
              <a:rPr lang="en-US" altLang="zh-CN" dirty="0" err="1"/>
              <a:t>ptr</a:t>
            </a:r>
            <a:endParaRPr lang="en-US" altLang="zh-CN" dirty="0"/>
          </a:p>
          <a:p>
            <a:pPr lvl="1"/>
            <a:r>
              <a:rPr lang="zh-CN" altLang="en-US" dirty="0"/>
              <a:t>远转移：段间转移                                      </a:t>
            </a:r>
            <a:r>
              <a:rPr lang="en-US" altLang="zh-CN" dirty="0"/>
              <a:t>far    </a:t>
            </a:r>
            <a:r>
              <a:rPr lang="en-US" altLang="zh-CN" dirty="0" err="1"/>
              <a:t>ptr</a:t>
            </a:r>
            <a:r>
              <a:rPr lang="en-US" altLang="zh-CN" dirty="0"/>
              <a:t> </a:t>
            </a:r>
            <a:r>
              <a:rPr lang="zh-CN" altLang="en-US" dirty="0"/>
              <a:t>（</a:t>
            </a:r>
            <a:r>
              <a:rPr lang="en-US" altLang="zh-CN" dirty="0"/>
              <a:t>OS</a:t>
            </a:r>
            <a:r>
              <a:rPr lang="zh-CN" altLang="en-US" dirty="0"/>
              <a:t>级才有）</a:t>
            </a:r>
            <a:endParaRPr lang="en-US" altLang="zh-CN" dirty="0"/>
          </a:p>
          <a:p>
            <a:pPr lvl="1"/>
            <a:r>
              <a:rPr lang="en-US" altLang="zh-CN" dirty="0"/>
              <a:t>Switch</a:t>
            </a:r>
            <a:r>
              <a:rPr lang="zh-CN" altLang="en-US" dirty="0"/>
              <a:t>的实现采用程序的间接寻址</a:t>
            </a:r>
            <a:endParaRPr lang="en-US" altLang="zh-CN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墨迹 3">
                <a:extLst>
                  <a:ext uri="{FF2B5EF4-FFF2-40B4-BE49-F238E27FC236}">
                    <a16:creationId xmlns:a16="http://schemas.microsoft.com/office/drawing/2014/main" id="{5425D5C4-2B1E-4F8E-B692-52F4426308CD}"/>
                  </a:ext>
                </a:extLst>
              </p14:cNvPr>
              <p14:cNvContentPartPr/>
              <p14:nvPr/>
            </p14:nvContentPartPr>
            <p14:xfrm>
              <a:off x="996120" y="554040"/>
              <a:ext cx="8088840" cy="6243840"/>
            </p14:xfrm>
          </p:contentPart>
        </mc:Choice>
        <mc:Fallback xmlns="">
          <p:pic>
            <p:nvPicPr>
              <p:cNvPr id="4" name="墨迹 3">
                <a:extLst>
                  <a:ext uri="{FF2B5EF4-FFF2-40B4-BE49-F238E27FC236}">
                    <a16:creationId xmlns:a16="http://schemas.microsoft.com/office/drawing/2014/main" id="{5425D5C4-2B1E-4F8E-B692-52F4426308CD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986760" y="544680"/>
                <a:ext cx="8107560" cy="62625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693157413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的机器级表示</a:t>
            </a:r>
            <a:r>
              <a:rPr lang="en-US" altLang="zh-CN" dirty="0"/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 </a:t>
            </a:r>
            <a:r>
              <a:rPr lang="en-US" dirty="0"/>
              <a:t>: </a:t>
            </a:r>
            <a:r>
              <a:rPr lang="zh-CN" altLang="en-US" dirty="0"/>
              <a:t>基础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el CPU</a:t>
            </a:r>
            <a:r>
              <a:rPr lang="zh-CN" altLang="en-US" dirty="0"/>
              <a:t>及架构的发展史</a:t>
            </a:r>
            <a:endParaRPr lang="en-US" altLang="zh-CN" dirty="0"/>
          </a:p>
          <a:p>
            <a:r>
              <a:rPr lang="en-US" altLang="zh-CN" dirty="0"/>
              <a:t>8086/8088CPU</a:t>
            </a:r>
            <a:r>
              <a:rPr lang="zh-CN" altLang="en-US" dirty="0"/>
              <a:t>结构与指令系统</a:t>
            </a:r>
            <a:endParaRPr lang="en-US" altLang="zh-CN" dirty="0"/>
          </a:p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IA32/X64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处理器体系结构</a:t>
            </a:r>
            <a:endParaRPr lang="en-US" altLang="zh-CN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汇编语言</a:t>
            </a:r>
            <a:endParaRPr lang="en-US" altLang="zh-CN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Linux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汇编程序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0089764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A32</a:t>
            </a:r>
            <a:r>
              <a:rPr lang="zh-CN" altLang="en-US" dirty="0"/>
              <a:t>处理器体系结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0</a:t>
            </a:r>
            <a:r>
              <a:rPr lang="zh-CN" altLang="en-US" dirty="0"/>
              <a:t>、概念</a:t>
            </a:r>
            <a:endParaRPr lang="en-US" altLang="zh-CN" dirty="0"/>
          </a:p>
          <a:p>
            <a:r>
              <a:rPr lang="en-US" altLang="zh-CN" dirty="0"/>
              <a:t>1</a:t>
            </a:r>
            <a:r>
              <a:rPr lang="zh-CN" altLang="en-US" dirty="0"/>
              <a:t>、微机的基本结构</a:t>
            </a:r>
            <a:endParaRPr lang="en-US" altLang="zh-CN" dirty="0"/>
          </a:p>
          <a:p>
            <a:r>
              <a:rPr lang="en-US" altLang="zh-CN" dirty="0"/>
              <a:t>2</a:t>
            </a:r>
            <a:r>
              <a:rPr lang="zh-CN" altLang="en-US" dirty="0"/>
              <a:t>、</a:t>
            </a:r>
            <a:r>
              <a:rPr lang="en-US" altLang="zh-CN" dirty="0"/>
              <a:t>IA32</a:t>
            </a:r>
            <a:r>
              <a:rPr lang="zh-CN" altLang="en-US" dirty="0"/>
              <a:t>的寄存器</a:t>
            </a:r>
            <a:endParaRPr lang="en-US" altLang="zh-CN" dirty="0"/>
          </a:p>
          <a:p>
            <a:r>
              <a:rPr lang="en-US" altLang="zh-CN" dirty="0"/>
              <a:t>3</a:t>
            </a:r>
            <a:r>
              <a:rPr lang="zh-CN" altLang="en-US" dirty="0"/>
              <a:t>、</a:t>
            </a:r>
            <a:r>
              <a:rPr lang="en-US" altLang="zh-CN" dirty="0"/>
              <a:t>IA32</a:t>
            </a:r>
            <a:r>
              <a:rPr lang="zh-CN" altLang="en-US" dirty="0"/>
              <a:t>的内存管理</a:t>
            </a:r>
            <a:endParaRPr lang="en-US" altLang="zh-CN" dirty="0"/>
          </a:p>
          <a:p>
            <a:r>
              <a:rPr lang="en-US" altLang="zh-CN" dirty="0"/>
              <a:t>4</a:t>
            </a:r>
            <a:r>
              <a:rPr lang="zh-CN" altLang="en-US" dirty="0"/>
              <a:t>、指令的执行过程</a:t>
            </a:r>
            <a:r>
              <a:rPr lang="en-US" altLang="zh-CN" dirty="0"/>
              <a:t>——</a:t>
            </a:r>
            <a:r>
              <a:rPr lang="zh-CN" altLang="en-US" dirty="0"/>
              <a:t>指令执行周期</a:t>
            </a:r>
            <a:endParaRPr lang="en-US" altLang="zh-CN" dirty="0"/>
          </a:p>
          <a:p>
            <a:r>
              <a:rPr lang="en-US" altLang="zh-CN" dirty="0"/>
              <a:t>5</a:t>
            </a:r>
            <a:r>
              <a:rPr lang="zh-CN" altLang="en-US" dirty="0"/>
              <a:t>、程序是如何运行的</a:t>
            </a:r>
            <a:endParaRPr lang="en-US" altLang="zh-CN" dirty="0"/>
          </a:p>
          <a:p>
            <a:r>
              <a:rPr lang="en-US" altLang="zh-CN" dirty="0"/>
              <a:t>6</a:t>
            </a:r>
            <a:r>
              <a:rPr lang="zh-CN" altLang="en-US" dirty="0"/>
              <a:t>、系统是如何启动的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36416103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、</a:t>
            </a:r>
            <a:r>
              <a:rPr lang="en-US" altLang="zh-CN" dirty="0"/>
              <a:t>IA32</a:t>
            </a:r>
            <a:r>
              <a:rPr lang="zh-CN" altLang="en-US" dirty="0"/>
              <a:t>的寄存器</a:t>
            </a:r>
            <a:endParaRPr lang="en-US" altLang="zh-CN" dirty="0"/>
          </a:p>
        </p:txBody>
      </p:sp>
      <p:sp>
        <p:nvSpPr>
          <p:cNvPr id="9687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latin typeface="Times New Roman" pitchFamily="18" charset="0"/>
              </a:rPr>
              <a:t>2.1 </a:t>
            </a:r>
            <a:r>
              <a:rPr lang="zh-CN" altLang="en-US" dirty="0">
                <a:latin typeface="Times New Roman" pitchFamily="18" charset="0"/>
              </a:rPr>
              <a:t>基本寄存器</a:t>
            </a:r>
          </a:p>
          <a:p>
            <a:pPr lvl="1" eaLnBrk="1" hangingPunct="1">
              <a:lnSpc>
                <a:spcPct val="130000"/>
              </a:lnSpc>
              <a:buFontTx/>
              <a:buNone/>
            </a:pPr>
            <a:r>
              <a:rPr lang="zh-CN" altLang="en-US" sz="2585" dirty="0">
                <a:latin typeface="Times New Roman" pitchFamily="18" charset="0"/>
              </a:rPr>
              <a:t>     寄存器是</a:t>
            </a:r>
            <a:r>
              <a:rPr lang="en-US" altLang="zh-CN" sz="2585" dirty="0">
                <a:latin typeface="Times New Roman" pitchFamily="18" charset="0"/>
              </a:rPr>
              <a:t>CPU</a:t>
            </a:r>
            <a:r>
              <a:rPr lang="zh-CN" altLang="en-US" sz="2585" dirty="0">
                <a:latin typeface="Times New Roman" pitchFamily="18" charset="0"/>
              </a:rPr>
              <a:t>内部的高速储存单元，访问速度比常规内存快得多。包括：</a:t>
            </a:r>
          </a:p>
          <a:p>
            <a:pPr lvl="1" eaLnBrk="1" hangingPunct="1">
              <a:lnSpc>
                <a:spcPct val="130000"/>
              </a:lnSpc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ü"/>
            </a:pPr>
            <a:r>
              <a:rPr lang="en-US" altLang="zh-CN" sz="2585" b="1" u="sng" dirty="0">
                <a:solidFill>
                  <a:srgbClr val="CC0409"/>
                </a:solidFill>
                <a:latin typeface="Times New Roman" pitchFamily="18" charset="0"/>
              </a:rPr>
              <a:t>8</a:t>
            </a:r>
            <a:r>
              <a:rPr lang="zh-CN" altLang="en-US" sz="2585" b="1" u="sng" dirty="0">
                <a:solidFill>
                  <a:srgbClr val="CC0409"/>
                </a:solidFill>
                <a:latin typeface="Times New Roman" pitchFamily="18" charset="0"/>
              </a:rPr>
              <a:t>个</a:t>
            </a:r>
            <a:r>
              <a:rPr lang="en-US" altLang="zh-CN" sz="2585" b="1" u="sng" dirty="0">
                <a:solidFill>
                  <a:srgbClr val="CC0409"/>
                </a:solidFill>
                <a:latin typeface="Times New Roman" pitchFamily="18" charset="0"/>
              </a:rPr>
              <a:t>32</a:t>
            </a:r>
            <a:r>
              <a:rPr lang="zh-CN" altLang="en-US" sz="2585" b="1" u="sng" dirty="0">
                <a:solidFill>
                  <a:srgbClr val="CC0409"/>
                </a:solidFill>
                <a:latin typeface="Times New Roman" pitchFamily="18" charset="0"/>
              </a:rPr>
              <a:t>位通用寄存器</a:t>
            </a:r>
          </a:p>
          <a:p>
            <a:pPr lvl="1" eaLnBrk="1" hangingPunct="1">
              <a:lnSpc>
                <a:spcPct val="130000"/>
              </a:lnSpc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ü"/>
            </a:pPr>
            <a:r>
              <a:rPr lang="en-US" altLang="zh-CN" sz="2585" b="1" u="sng" dirty="0">
                <a:solidFill>
                  <a:srgbClr val="CC0409"/>
                </a:solidFill>
                <a:latin typeface="Times New Roman" pitchFamily="18" charset="0"/>
              </a:rPr>
              <a:t>6</a:t>
            </a:r>
            <a:r>
              <a:rPr lang="zh-CN" altLang="en-US" sz="2585" b="1" u="sng" dirty="0">
                <a:solidFill>
                  <a:srgbClr val="CC0409"/>
                </a:solidFill>
                <a:latin typeface="Times New Roman" pitchFamily="18" charset="0"/>
              </a:rPr>
              <a:t>个</a:t>
            </a:r>
            <a:r>
              <a:rPr lang="en-US" altLang="zh-CN" sz="2585" b="1" u="sng" dirty="0">
                <a:solidFill>
                  <a:srgbClr val="CC0409"/>
                </a:solidFill>
                <a:latin typeface="Times New Roman" pitchFamily="18" charset="0"/>
              </a:rPr>
              <a:t>16</a:t>
            </a:r>
            <a:r>
              <a:rPr lang="zh-CN" altLang="en-US" sz="2585" b="1" u="sng" dirty="0">
                <a:solidFill>
                  <a:srgbClr val="CC0409"/>
                </a:solidFill>
                <a:latin typeface="Times New Roman" pitchFamily="18" charset="0"/>
              </a:rPr>
              <a:t>位段寄存器：多了</a:t>
            </a:r>
            <a:r>
              <a:rPr lang="en-US" altLang="zh-CN" sz="2585" b="1" u="sng" dirty="0">
                <a:solidFill>
                  <a:srgbClr val="CC0409"/>
                </a:solidFill>
                <a:latin typeface="Times New Roman" pitchFamily="18" charset="0"/>
              </a:rPr>
              <a:t>FS</a:t>
            </a:r>
            <a:r>
              <a:rPr lang="zh-CN" altLang="en-US" sz="2585" b="1" u="sng" dirty="0">
                <a:solidFill>
                  <a:srgbClr val="CC0409"/>
                </a:solidFill>
                <a:latin typeface="Times New Roman" pitchFamily="18" charset="0"/>
              </a:rPr>
              <a:t>、</a:t>
            </a:r>
            <a:r>
              <a:rPr lang="en-US" altLang="zh-CN" sz="2585" b="1" u="sng" dirty="0">
                <a:solidFill>
                  <a:srgbClr val="CC0409"/>
                </a:solidFill>
                <a:latin typeface="Times New Roman" pitchFamily="18" charset="0"/>
              </a:rPr>
              <a:t>GS</a:t>
            </a:r>
            <a:endParaRPr lang="zh-CN" altLang="en-US" sz="2585" b="1" dirty="0">
              <a:solidFill>
                <a:srgbClr val="CC0409"/>
              </a:solidFill>
              <a:latin typeface="Times New Roman" pitchFamily="18" charset="0"/>
            </a:endParaRPr>
          </a:p>
          <a:p>
            <a:pPr lvl="1" eaLnBrk="1" hangingPunct="1">
              <a:lnSpc>
                <a:spcPct val="130000"/>
              </a:lnSpc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ü"/>
            </a:pPr>
            <a:r>
              <a:rPr lang="zh-CN" altLang="en-US" sz="2585" b="1" u="sng" dirty="0">
                <a:solidFill>
                  <a:srgbClr val="CC0409"/>
                </a:solidFill>
                <a:latin typeface="Times New Roman" pitchFamily="18" charset="0"/>
              </a:rPr>
              <a:t>一个存放处理器标志的寄存器</a:t>
            </a:r>
            <a:r>
              <a:rPr lang="en-US" altLang="zh-CN" sz="2585" b="1" u="sng" dirty="0">
                <a:solidFill>
                  <a:srgbClr val="CC0409"/>
                </a:solidFill>
                <a:latin typeface="Times New Roman" pitchFamily="18" charset="0"/>
              </a:rPr>
              <a:t>(EFLAGS)</a:t>
            </a:r>
          </a:p>
          <a:p>
            <a:pPr lvl="1" eaLnBrk="1" hangingPunct="1">
              <a:lnSpc>
                <a:spcPct val="130000"/>
              </a:lnSpc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ü"/>
            </a:pPr>
            <a:r>
              <a:rPr lang="zh-CN" altLang="en-US" sz="2585" b="1" u="sng" dirty="0">
                <a:solidFill>
                  <a:srgbClr val="CC0409"/>
                </a:solidFill>
                <a:latin typeface="Times New Roman" pitchFamily="18" charset="0"/>
              </a:rPr>
              <a:t>一个指令指针寄存器</a:t>
            </a:r>
            <a:r>
              <a:rPr lang="en-US" altLang="zh-CN" sz="2585" b="1" u="sng" dirty="0">
                <a:solidFill>
                  <a:srgbClr val="CC0409"/>
                </a:solidFill>
                <a:latin typeface="Times New Roman" pitchFamily="18" charset="0"/>
              </a:rPr>
              <a:t>(EIP)</a:t>
            </a:r>
          </a:p>
          <a:p>
            <a:r>
              <a:rPr lang="en-US" altLang="zh-CN" dirty="0"/>
              <a:t>2.2 </a:t>
            </a:r>
            <a:r>
              <a:rPr lang="zh-CN" altLang="en-US" dirty="0"/>
              <a:t>系统寄存器：支持</a:t>
            </a:r>
            <a:r>
              <a:rPr lang="en-US" altLang="zh-CN" dirty="0"/>
              <a:t>OS</a:t>
            </a:r>
            <a:r>
              <a:rPr lang="zh-CN" altLang="en-US" dirty="0"/>
              <a:t>与调试等的寄存器</a:t>
            </a:r>
            <a:endParaRPr lang="en-US" altLang="zh-CN" dirty="0"/>
          </a:p>
          <a:p>
            <a:r>
              <a:rPr lang="en-US" altLang="zh-CN" i="1" dirty="0"/>
              <a:t>2.3 </a:t>
            </a:r>
            <a:r>
              <a:rPr lang="zh-CN" altLang="en-US" i="1" dirty="0"/>
              <a:t>浮点单元</a:t>
            </a:r>
            <a:endParaRPr lang="en-US" altLang="zh-CN" i="1" dirty="0"/>
          </a:p>
          <a:p>
            <a:pPr lvl="1" eaLnBrk="1" hangingPunct="1">
              <a:lnSpc>
                <a:spcPct val="130000"/>
              </a:lnSpc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ü"/>
            </a:pPr>
            <a:endParaRPr lang="zh-CN" altLang="en-US" sz="2585" b="1" dirty="0">
              <a:solidFill>
                <a:srgbClr val="CC0409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2036383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69912"/>
            <a:ext cx="8229600" cy="573088"/>
          </a:xfrm>
        </p:spPr>
        <p:txBody>
          <a:bodyPr/>
          <a:lstStyle/>
          <a:p>
            <a:r>
              <a:rPr lang="en-US" dirty="0"/>
              <a:t>4. Intel x86 </a:t>
            </a:r>
            <a:r>
              <a:rPr lang="zh-CN" altLang="en-US" dirty="0"/>
              <a:t>进化的里程碑</a:t>
            </a:r>
            <a:endParaRPr lang="en-US" dirty="0"/>
          </a:p>
        </p:txBody>
      </p:sp>
      <p:sp>
        <p:nvSpPr>
          <p:cNvPr id="143363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143000"/>
            <a:ext cx="8839200" cy="5410200"/>
          </a:xfrm>
        </p:spPr>
        <p:txBody>
          <a:bodyPr/>
          <a:lstStyle/>
          <a:p>
            <a:pPr marL="223838" indent="-223838" defTabSz="895350">
              <a:lnSpc>
                <a:spcPts val="2800"/>
              </a:lnSpc>
              <a:spcBef>
                <a:spcPts val="0"/>
              </a:spcBef>
              <a:buNone/>
              <a:tabLst>
                <a:tab pos="2055813" algn="l"/>
                <a:tab pos="3884613" algn="l"/>
                <a:tab pos="5946775" algn="l"/>
              </a:tabLst>
            </a:pPr>
            <a:r>
              <a:rPr lang="en-US" i="1" dirty="0">
                <a:solidFill>
                  <a:srgbClr val="C00000"/>
                </a:solidFill>
              </a:rPr>
              <a:t>	</a:t>
            </a:r>
            <a:r>
              <a:rPr lang="zh-CN" altLang="en-US" i="1" dirty="0">
                <a:solidFill>
                  <a:srgbClr val="C00000"/>
                </a:solidFill>
              </a:rPr>
              <a:t>名字</a:t>
            </a:r>
            <a:r>
              <a:rPr lang="en-US" i="1" dirty="0">
                <a:solidFill>
                  <a:srgbClr val="C00000"/>
                </a:solidFill>
              </a:rPr>
              <a:t>	</a:t>
            </a:r>
            <a:r>
              <a:rPr lang="zh-CN" altLang="en-US" i="1" dirty="0">
                <a:solidFill>
                  <a:srgbClr val="C00000"/>
                </a:solidFill>
              </a:rPr>
              <a:t>时间</a:t>
            </a:r>
            <a:r>
              <a:rPr lang="en-US" i="1" dirty="0">
                <a:solidFill>
                  <a:srgbClr val="C00000"/>
                </a:solidFill>
              </a:rPr>
              <a:t>	</a:t>
            </a:r>
            <a:r>
              <a:rPr lang="zh-CN" altLang="en-US" i="1" dirty="0">
                <a:solidFill>
                  <a:srgbClr val="C00000"/>
                </a:solidFill>
              </a:rPr>
              <a:t>晶体管数量</a:t>
            </a:r>
            <a:r>
              <a:rPr lang="en-US" i="1" dirty="0">
                <a:solidFill>
                  <a:srgbClr val="C00000"/>
                </a:solidFill>
              </a:rPr>
              <a:t>	</a:t>
            </a:r>
            <a:r>
              <a:rPr lang="zh-CN" altLang="en-US" i="1" dirty="0">
                <a:solidFill>
                  <a:srgbClr val="C00000"/>
                </a:solidFill>
              </a:rPr>
              <a:t>主频</a:t>
            </a:r>
            <a:endParaRPr lang="en-US" i="1" dirty="0">
              <a:solidFill>
                <a:srgbClr val="C00000"/>
              </a:solidFill>
            </a:endParaRPr>
          </a:p>
          <a:p>
            <a:pPr marL="223838" indent="-223838" defTabSz="895350">
              <a:lnSpc>
                <a:spcPts val="2800"/>
              </a:lnSpc>
              <a:spcBef>
                <a:spcPts val="0"/>
              </a:spcBef>
              <a:tabLst>
                <a:tab pos="2055813" algn="l"/>
                <a:tab pos="3884613" algn="l"/>
                <a:tab pos="5946775" algn="l"/>
              </a:tabLst>
            </a:pPr>
            <a:r>
              <a:rPr lang="en-US" dirty="0"/>
              <a:t>8086	1978	29K	5-10</a:t>
            </a:r>
          </a:p>
          <a:p>
            <a:pPr marL="560388" lvl="1" indent="-222250" defTabSz="895350">
              <a:lnSpc>
                <a:spcPts val="2800"/>
              </a:lnSpc>
              <a:spcBef>
                <a:spcPts val="0"/>
              </a:spcBef>
              <a:tabLst>
                <a:tab pos="2055813" algn="l"/>
                <a:tab pos="3884613" algn="l"/>
                <a:tab pos="5946775" algn="l"/>
              </a:tabLst>
            </a:pPr>
            <a:r>
              <a:rPr lang="zh-CN" altLang="en-US" dirty="0"/>
              <a:t>第一个</a:t>
            </a:r>
            <a:r>
              <a:rPr lang="en-US" dirty="0"/>
              <a:t>16</a:t>
            </a:r>
            <a:r>
              <a:rPr lang="zh-CN" altLang="en-US" dirty="0"/>
              <a:t>位</a:t>
            </a:r>
            <a:r>
              <a:rPr lang="en-US" altLang="zh-CN" dirty="0"/>
              <a:t>intel</a:t>
            </a:r>
            <a:r>
              <a:rPr lang="zh-CN" altLang="en-US" dirty="0"/>
              <a:t>处理器，主要用于</a:t>
            </a:r>
            <a:r>
              <a:rPr lang="en-US" dirty="0"/>
              <a:t>IBM PC &amp; DOS</a:t>
            </a:r>
          </a:p>
          <a:p>
            <a:pPr marL="560388" lvl="1" indent="-222250" defTabSz="895350">
              <a:lnSpc>
                <a:spcPts val="2800"/>
              </a:lnSpc>
              <a:spcBef>
                <a:spcPts val="0"/>
              </a:spcBef>
              <a:tabLst>
                <a:tab pos="2055813" algn="l"/>
                <a:tab pos="3884613" algn="l"/>
                <a:tab pos="5946775" algn="l"/>
              </a:tabLst>
            </a:pPr>
            <a:r>
              <a:rPr lang="en-US" dirty="0"/>
              <a:t>1MB </a:t>
            </a:r>
            <a:r>
              <a:rPr lang="zh-CN" altLang="en-US" dirty="0"/>
              <a:t>地址空间，程序可用</a:t>
            </a:r>
            <a:r>
              <a:rPr lang="en-US" altLang="zh-CN" dirty="0">
                <a:ea typeface="宋体" panose="02010600030101010101" pitchFamily="2" charset="-122"/>
              </a:rPr>
              <a:t>640KB</a:t>
            </a:r>
            <a:r>
              <a:rPr lang="zh-CN" altLang="en-US" dirty="0">
                <a:ea typeface="宋体" panose="02010600030101010101" pitchFamily="2" charset="-122"/>
              </a:rPr>
              <a:t>，</a:t>
            </a:r>
            <a:r>
              <a:rPr lang="en-US" altLang="zh-CN" dirty="0">
                <a:ea typeface="宋体" panose="02010600030101010101" pitchFamily="2" charset="-122"/>
              </a:rPr>
              <a:t>8087</a:t>
            </a:r>
            <a:r>
              <a:rPr lang="zh-CN" altLang="en-US" dirty="0">
                <a:ea typeface="宋体" panose="02010600030101010101" pitchFamily="2" charset="-122"/>
              </a:rPr>
              <a:t>浮点运算协处理器</a:t>
            </a:r>
            <a:endParaRPr lang="en-US" altLang="zh-CN" dirty="0">
              <a:ea typeface="宋体" panose="02010600030101010101" pitchFamily="2" charset="-122"/>
            </a:endParaRPr>
          </a:p>
          <a:p>
            <a:pPr>
              <a:lnSpc>
                <a:spcPts val="2800"/>
              </a:lnSpc>
            </a:pPr>
            <a:r>
              <a:rPr lang="en-US" altLang="zh-CN" dirty="0">
                <a:ea typeface="宋体" panose="02010600030101010101" pitchFamily="2" charset="-122"/>
              </a:rPr>
              <a:t>80286          1982            134K                    20</a:t>
            </a:r>
          </a:p>
          <a:p>
            <a:pPr lvl="1">
              <a:lnSpc>
                <a:spcPts val="2800"/>
              </a:lnSpc>
            </a:pPr>
            <a:r>
              <a:rPr lang="en-US" altLang="zh-CN" dirty="0">
                <a:ea typeface="宋体" panose="02010600030101010101" pitchFamily="2" charset="-122"/>
              </a:rPr>
              <a:t>IBM PC-AT &amp; Windows</a:t>
            </a:r>
            <a:r>
              <a:rPr lang="zh-CN" altLang="en-US" dirty="0">
                <a:ea typeface="宋体" panose="02010600030101010101" pitchFamily="2" charset="-122"/>
              </a:rPr>
              <a:t>、更多寻址模式</a:t>
            </a:r>
            <a:endParaRPr lang="en-US" altLang="zh-CN" dirty="0">
              <a:ea typeface="宋体" panose="02010600030101010101" pitchFamily="2" charset="-122"/>
            </a:endParaRPr>
          </a:p>
          <a:p>
            <a:pPr marL="223838" indent="-223838" defTabSz="895350">
              <a:lnSpc>
                <a:spcPts val="2800"/>
              </a:lnSpc>
              <a:spcBef>
                <a:spcPts val="0"/>
              </a:spcBef>
              <a:tabLst>
                <a:tab pos="2055813" algn="l"/>
                <a:tab pos="3884613" algn="l"/>
                <a:tab pos="5946775" algn="l"/>
              </a:tabLst>
            </a:pPr>
            <a:r>
              <a:rPr lang="en-US" dirty="0"/>
              <a:t>386	1985	275K	16-33	</a:t>
            </a:r>
          </a:p>
          <a:p>
            <a:pPr marL="560388" lvl="1" indent="-222250" defTabSz="895350">
              <a:lnSpc>
                <a:spcPts val="2800"/>
              </a:lnSpc>
              <a:spcBef>
                <a:spcPts val="0"/>
              </a:spcBef>
              <a:tabLst>
                <a:tab pos="2055813" algn="l"/>
                <a:tab pos="3884613" algn="l"/>
                <a:tab pos="5946775" algn="l"/>
              </a:tabLst>
            </a:pPr>
            <a:r>
              <a:rPr lang="zh-CN" altLang="en-US" dirty="0"/>
              <a:t>第一个</a:t>
            </a:r>
            <a:r>
              <a:rPr lang="en-US" altLang="zh-CN" dirty="0"/>
              <a:t>32</a:t>
            </a:r>
            <a:r>
              <a:rPr lang="zh-CN" altLang="en-US" dirty="0"/>
              <a:t>位</a:t>
            </a:r>
            <a:r>
              <a:rPr lang="en-US" altLang="zh-CN" dirty="0"/>
              <a:t>intel</a:t>
            </a:r>
            <a:r>
              <a:rPr lang="zh-CN" altLang="en-US" dirty="0"/>
              <a:t>处理器</a:t>
            </a:r>
            <a:r>
              <a:rPr lang="en-US" dirty="0"/>
              <a:t>, </a:t>
            </a:r>
            <a:r>
              <a:rPr lang="zh-CN" altLang="en-US" dirty="0"/>
              <a:t>称为</a:t>
            </a:r>
            <a:r>
              <a:rPr lang="en-US" dirty="0"/>
              <a:t>IA32</a:t>
            </a:r>
          </a:p>
          <a:p>
            <a:pPr marL="560388" lvl="1" indent="-222250" defTabSz="895350">
              <a:lnSpc>
                <a:spcPts val="2800"/>
              </a:lnSpc>
              <a:spcBef>
                <a:spcPts val="0"/>
              </a:spcBef>
              <a:tabLst>
                <a:tab pos="2055813" algn="l"/>
                <a:tab pos="3884613" algn="l"/>
                <a:tab pos="5946775" algn="l"/>
              </a:tabLst>
            </a:pPr>
            <a:r>
              <a:rPr lang="zh-CN" altLang="en-US" dirty="0"/>
              <a:t>增加</a:t>
            </a:r>
            <a:r>
              <a:rPr lang="en-US" dirty="0"/>
              <a:t> “</a:t>
            </a:r>
            <a:r>
              <a:rPr lang="zh-CN" altLang="en-US" dirty="0"/>
              <a:t>平坦寻址</a:t>
            </a:r>
            <a:r>
              <a:rPr lang="en-US" dirty="0"/>
              <a:t>”(</a:t>
            </a:r>
            <a:r>
              <a:rPr lang="en-US" altLang="zh-CN" dirty="0"/>
              <a:t>flat addressing)</a:t>
            </a:r>
            <a:r>
              <a:rPr lang="en-US" dirty="0"/>
              <a:t>,</a:t>
            </a:r>
            <a:r>
              <a:rPr lang="zh-CN" altLang="en-US" dirty="0"/>
              <a:t>可运行</a:t>
            </a:r>
            <a:r>
              <a:rPr lang="en-US" altLang="zh-CN" dirty="0"/>
              <a:t>Unix</a:t>
            </a:r>
            <a:endParaRPr lang="en-US" dirty="0"/>
          </a:p>
          <a:p>
            <a:pPr marL="160338" indent="-222250" defTabSz="895350">
              <a:lnSpc>
                <a:spcPts val="2800"/>
              </a:lnSpc>
              <a:spcBef>
                <a:spcPts val="0"/>
              </a:spcBef>
              <a:tabLst>
                <a:tab pos="2055813" algn="l"/>
                <a:tab pos="3884613" algn="l"/>
                <a:tab pos="5946775" algn="l"/>
              </a:tabLst>
            </a:pPr>
            <a:r>
              <a:rPr lang="en-US" dirty="0"/>
              <a:t>Pentium 4E	2004	125M	2800-3800</a:t>
            </a:r>
          </a:p>
          <a:p>
            <a:pPr marL="560388" lvl="1" indent="-222250" defTabSz="895350">
              <a:lnSpc>
                <a:spcPts val="2800"/>
              </a:lnSpc>
              <a:spcBef>
                <a:spcPts val="0"/>
              </a:spcBef>
              <a:tabLst>
                <a:tab pos="2055813" algn="l"/>
                <a:tab pos="3884613" algn="l"/>
                <a:tab pos="5946775" algn="l"/>
              </a:tabLst>
            </a:pPr>
            <a:r>
              <a:rPr lang="zh-CN" altLang="en-US" dirty="0"/>
              <a:t>第一个</a:t>
            </a:r>
            <a:r>
              <a:rPr lang="en-US" altLang="zh-CN" dirty="0"/>
              <a:t>64</a:t>
            </a:r>
            <a:r>
              <a:rPr lang="zh-CN" altLang="en-US" dirty="0"/>
              <a:t>位</a:t>
            </a:r>
            <a:r>
              <a:rPr lang="en-US" dirty="0"/>
              <a:t>Intel x86</a:t>
            </a:r>
            <a:r>
              <a:rPr lang="zh-CN" altLang="en-US" dirty="0"/>
              <a:t>处理器</a:t>
            </a:r>
            <a:r>
              <a:rPr lang="en-US" dirty="0"/>
              <a:t>,</a:t>
            </a:r>
            <a:r>
              <a:rPr lang="zh-CN" altLang="en-US" dirty="0"/>
              <a:t>称为</a:t>
            </a:r>
            <a:r>
              <a:rPr lang="en-US" dirty="0"/>
              <a:t> x86-64</a:t>
            </a:r>
            <a:r>
              <a:rPr lang="zh-CN" altLang="en-US" dirty="0"/>
              <a:t>，超线程</a:t>
            </a:r>
            <a:r>
              <a:rPr lang="en-US" altLang="zh-CN" sz="2000" dirty="0"/>
              <a:t>(</a:t>
            </a:r>
            <a:r>
              <a:rPr lang="en-US" altLang="zh-CN" sz="1800" i="1" dirty="0" err="1"/>
              <a:t>hyperthreading</a:t>
            </a:r>
            <a:r>
              <a:rPr lang="en-US" altLang="zh-CN" sz="1800" i="1" dirty="0"/>
              <a:t>)</a:t>
            </a:r>
            <a:endParaRPr lang="en-US" sz="2000" dirty="0"/>
          </a:p>
          <a:p>
            <a:pPr marL="160338" indent="-222250" defTabSz="895350">
              <a:lnSpc>
                <a:spcPts val="2800"/>
              </a:lnSpc>
              <a:spcBef>
                <a:spcPts val="0"/>
              </a:spcBef>
              <a:tabLst>
                <a:tab pos="2055813" algn="l"/>
                <a:tab pos="3884613" algn="l"/>
                <a:tab pos="5946775" algn="l"/>
              </a:tabLst>
            </a:pPr>
            <a:r>
              <a:rPr lang="en-US" dirty="0"/>
              <a:t>Core 2	2006	291M	1060-3500</a:t>
            </a:r>
          </a:p>
          <a:p>
            <a:pPr marL="560388" lvl="1" indent="-222250" defTabSz="895350">
              <a:lnSpc>
                <a:spcPts val="2800"/>
              </a:lnSpc>
              <a:spcBef>
                <a:spcPts val="0"/>
              </a:spcBef>
              <a:tabLst>
                <a:tab pos="2055813" algn="l"/>
                <a:tab pos="3884613" algn="l"/>
                <a:tab pos="5946775" algn="l"/>
              </a:tabLst>
            </a:pPr>
            <a:r>
              <a:rPr lang="zh-CN" altLang="en-US" dirty="0"/>
              <a:t>第一个多核处理器，不支持超线程 （</a:t>
            </a:r>
            <a:r>
              <a:rPr lang="en-US" altLang="zh-CN" dirty="0"/>
              <a:t>Core</a:t>
            </a:r>
            <a:r>
              <a:rPr lang="zh-CN" altLang="en-US" dirty="0"/>
              <a:t>酷睿）</a:t>
            </a:r>
            <a:endParaRPr lang="en-US" dirty="0"/>
          </a:p>
          <a:p>
            <a:pPr marL="160338" indent="-222250" defTabSz="895350">
              <a:lnSpc>
                <a:spcPts val="2800"/>
              </a:lnSpc>
              <a:spcBef>
                <a:spcPts val="0"/>
              </a:spcBef>
              <a:tabLst>
                <a:tab pos="2055813" algn="l"/>
                <a:tab pos="3884613" algn="l"/>
                <a:tab pos="5946775" algn="l"/>
              </a:tabLst>
            </a:pPr>
            <a:r>
              <a:rPr lang="en-US" dirty="0"/>
              <a:t>Core i7	2008	731M	1700-3900</a:t>
            </a:r>
          </a:p>
          <a:p>
            <a:pPr marL="560388" lvl="1" indent="-222250" defTabSz="895350">
              <a:lnSpc>
                <a:spcPts val="2800"/>
              </a:lnSpc>
              <a:spcBef>
                <a:spcPts val="0"/>
              </a:spcBef>
              <a:tabLst>
                <a:tab pos="2055813" algn="l"/>
                <a:tab pos="3884613" algn="l"/>
                <a:tab pos="5946775" algn="l"/>
              </a:tabLst>
            </a:pPr>
            <a:r>
              <a:rPr lang="en-US" altLang="zh-CN" dirty="0"/>
              <a:t>4</a:t>
            </a:r>
            <a:r>
              <a:rPr lang="zh-CN" altLang="en-US" dirty="0"/>
              <a:t>核处理器、支持超线程</a:t>
            </a:r>
            <a:endParaRPr lang="en-US" dirty="0"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/>
              <a:t>IA32</a:t>
            </a:r>
            <a:r>
              <a:rPr lang="zh-CN" altLang="en-US" dirty="0"/>
              <a:t>的寄存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latin typeface="Times New Roman" pitchFamily="18" charset="0"/>
              </a:rPr>
              <a:t>2.1 </a:t>
            </a:r>
            <a:r>
              <a:rPr lang="zh-CN" altLang="en-US" dirty="0">
                <a:latin typeface="Times New Roman" pitchFamily="18" charset="0"/>
              </a:rPr>
              <a:t>基本寄存器</a:t>
            </a:r>
          </a:p>
        </p:txBody>
      </p:sp>
      <p:sp>
        <p:nvSpPr>
          <p:cNvPr id="2" name="矩形 1"/>
          <p:cNvSpPr/>
          <p:nvPr/>
        </p:nvSpPr>
        <p:spPr bwMode="auto">
          <a:xfrm>
            <a:off x="907470" y="5205582"/>
            <a:ext cx="2081915" cy="479181"/>
          </a:xfrm>
          <a:prstGeom prst="rect">
            <a:avLst/>
          </a:prstGeom>
          <a:solidFill>
            <a:srgbClr val="92D050"/>
          </a:solidFill>
          <a:ln w="1905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txBody>
          <a:bodyPr lIns="83526" tIns="41031" rIns="83526" bIns="41031"/>
          <a:lstStyle/>
          <a:p>
            <a:pPr algn="ctr">
              <a:defRPr/>
            </a:pPr>
            <a:r>
              <a:rPr lang="en-US" altLang="zh-CN" sz="2215" dirty="0"/>
              <a:t>EFLAGS</a:t>
            </a:r>
            <a:endParaRPr lang="zh-CN" altLang="en-US" sz="2215" dirty="0"/>
          </a:p>
        </p:txBody>
      </p:sp>
      <p:sp>
        <p:nvSpPr>
          <p:cNvPr id="25" name="矩形 24"/>
          <p:cNvSpPr/>
          <p:nvPr/>
        </p:nvSpPr>
        <p:spPr bwMode="auto">
          <a:xfrm>
            <a:off x="907471" y="5693020"/>
            <a:ext cx="2081915" cy="479180"/>
          </a:xfrm>
          <a:prstGeom prst="rect">
            <a:avLst/>
          </a:prstGeom>
          <a:solidFill>
            <a:srgbClr val="FF0000"/>
          </a:solidFill>
          <a:ln w="1905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txBody>
          <a:bodyPr lIns="83526" tIns="41031" rIns="83526" bIns="41031"/>
          <a:lstStyle/>
          <a:p>
            <a:pPr algn="ctr">
              <a:defRPr/>
            </a:pPr>
            <a:r>
              <a:rPr lang="en-US" altLang="zh-CN" sz="2215" dirty="0"/>
              <a:t>EIP</a:t>
            </a:r>
            <a:endParaRPr lang="zh-CN" altLang="en-US" sz="2215" dirty="0"/>
          </a:p>
        </p:txBody>
      </p:sp>
      <p:grpSp>
        <p:nvGrpSpPr>
          <p:cNvPr id="30727" name="组合 6"/>
          <p:cNvGrpSpPr>
            <a:grpSpLocks/>
          </p:cNvGrpSpPr>
          <p:nvPr/>
        </p:nvGrpSpPr>
        <p:grpSpPr bwMode="auto">
          <a:xfrm>
            <a:off x="907472" y="2057400"/>
            <a:ext cx="2088000" cy="1512000"/>
            <a:chOff x="1198605" y="1257300"/>
            <a:chExt cx="2235542" cy="2097767"/>
          </a:xfrm>
          <a:solidFill>
            <a:schemeClr val="accent1">
              <a:lumMod val="20000"/>
              <a:lumOff val="80000"/>
            </a:schemeClr>
          </a:solidFill>
          <a:effectLst>
            <a:outerShdw blurRad="50800" dist="38100" algn="l" rotWithShape="0">
              <a:prstClr val="black">
                <a:alpha val="40000"/>
              </a:prstClr>
            </a:outerShdw>
          </a:effectLst>
        </p:grpSpPr>
        <p:sp>
          <p:nvSpPr>
            <p:cNvPr id="44" name="矩形 43"/>
            <p:cNvSpPr/>
            <p:nvPr/>
          </p:nvSpPr>
          <p:spPr bwMode="auto">
            <a:xfrm>
              <a:off x="1198605" y="2835787"/>
              <a:ext cx="2235542" cy="519280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83526" tIns="41031" rIns="83526" bIns="41031"/>
            <a:lstStyle/>
            <a:p>
              <a:pPr algn="ctr">
                <a:defRPr/>
              </a:pPr>
              <a:r>
                <a:rPr lang="en-US" altLang="zh-CN" sz="2215" dirty="0"/>
                <a:t>EDX</a:t>
              </a:r>
              <a:endParaRPr lang="zh-CN" altLang="en-US" sz="2215" dirty="0"/>
            </a:p>
          </p:txBody>
        </p:sp>
        <p:sp>
          <p:nvSpPr>
            <p:cNvPr id="46" name="矩形 45"/>
            <p:cNvSpPr/>
            <p:nvPr/>
          </p:nvSpPr>
          <p:spPr bwMode="auto">
            <a:xfrm>
              <a:off x="1198605" y="1257300"/>
              <a:ext cx="2235542" cy="519280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83526" tIns="41031" rIns="83526" bIns="41031"/>
            <a:lstStyle/>
            <a:p>
              <a:pPr algn="ctr">
                <a:defRPr/>
              </a:pPr>
              <a:r>
                <a:rPr lang="en-US" altLang="zh-CN" sz="2215" dirty="0"/>
                <a:t>EAX</a:t>
              </a:r>
              <a:endParaRPr lang="zh-CN" altLang="en-US" sz="2215" dirty="0"/>
            </a:p>
          </p:txBody>
        </p:sp>
        <p:sp>
          <p:nvSpPr>
            <p:cNvPr id="47" name="矩形 46"/>
            <p:cNvSpPr/>
            <p:nvPr/>
          </p:nvSpPr>
          <p:spPr bwMode="auto">
            <a:xfrm>
              <a:off x="1198605" y="1779756"/>
              <a:ext cx="2235542" cy="519281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83526" tIns="41031" rIns="83526" bIns="41031"/>
            <a:lstStyle/>
            <a:p>
              <a:pPr algn="ctr">
                <a:defRPr/>
              </a:pPr>
              <a:r>
                <a:rPr lang="en-US" altLang="zh-CN" sz="2215" dirty="0"/>
                <a:t>EBX</a:t>
              </a:r>
              <a:endParaRPr lang="zh-CN" altLang="en-US" sz="2215" dirty="0"/>
            </a:p>
          </p:txBody>
        </p:sp>
        <p:sp>
          <p:nvSpPr>
            <p:cNvPr id="48" name="矩形 47"/>
            <p:cNvSpPr/>
            <p:nvPr/>
          </p:nvSpPr>
          <p:spPr bwMode="auto">
            <a:xfrm>
              <a:off x="1198605" y="2310153"/>
              <a:ext cx="2235542" cy="517693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83526" tIns="41031" rIns="83526" bIns="41031"/>
            <a:lstStyle/>
            <a:p>
              <a:pPr algn="ctr">
                <a:defRPr/>
              </a:pPr>
              <a:r>
                <a:rPr lang="en-US" altLang="zh-CN" sz="2215" dirty="0"/>
                <a:t>ECX</a:t>
              </a:r>
              <a:endParaRPr lang="zh-CN" altLang="en-US" sz="2215" dirty="0"/>
            </a:p>
          </p:txBody>
        </p:sp>
      </p:grpSp>
      <p:grpSp>
        <p:nvGrpSpPr>
          <p:cNvPr id="30728" name="组合 49"/>
          <p:cNvGrpSpPr>
            <a:grpSpLocks/>
          </p:cNvGrpSpPr>
          <p:nvPr/>
        </p:nvGrpSpPr>
        <p:grpSpPr bwMode="auto">
          <a:xfrm>
            <a:off x="907472" y="3577720"/>
            <a:ext cx="2088000" cy="1512000"/>
            <a:chOff x="1198605" y="1257300"/>
            <a:chExt cx="2235542" cy="2089055"/>
          </a:xfrm>
          <a:solidFill>
            <a:schemeClr val="accent1">
              <a:lumMod val="20000"/>
              <a:lumOff val="80000"/>
            </a:schemeClr>
          </a:solidFill>
          <a:effectLst>
            <a:outerShdw blurRad="50800" dist="38100" algn="l" rotWithShape="0">
              <a:prstClr val="black">
                <a:alpha val="40000"/>
              </a:prstClr>
            </a:outerShdw>
          </a:effectLst>
        </p:grpSpPr>
        <p:sp>
          <p:nvSpPr>
            <p:cNvPr id="51" name="矩形 50"/>
            <p:cNvSpPr/>
            <p:nvPr/>
          </p:nvSpPr>
          <p:spPr bwMode="auto">
            <a:xfrm>
              <a:off x="1198605" y="2827075"/>
              <a:ext cx="2235542" cy="519280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83526" tIns="41031" rIns="83526" bIns="41031"/>
            <a:lstStyle/>
            <a:p>
              <a:pPr algn="ctr">
                <a:defRPr/>
              </a:pPr>
              <a:r>
                <a:rPr lang="en-US" altLang="zh-CN" sz="2215" dirty="0"/>
                <a:t>EDI</a:t>
              </a:r>
              <a:endParaRPr lang="zh-CN" altLang="en-US" sz="2215" dirty="0"/>
            </a:p>
          </p:txBody>
        </p:sp>
        <p:sp>
          <p:nvSpPr>
            <p:cNvPr id="52" name="矩形 51"/>
            <p:cNvSpPr/>
            <p:nvPr/>
          </p:nvSpPr>
          <p:spPr bwMode="auto">
            <a:xfrm>
              <a:off x="1198605" y="1257300"/>
              <a:ext cx="2235542" cy="519280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83526" tIns="41031" rIns="83526" bIns="41031"/>
            <a:lstStyle/>
            <a:p>
              <a:pPr algn="ctr">
                <a:defRPr/>
              </a:pPr>
              <a:r>
                <a:rPr lang="en-US" altLang="zh-CN" sz="2215" dirty="0"/>
                <a:t>EBP</a:t>
              </a:r>
              <a:endParaRPr lang="zh-CN" altLang="en-US" sz="2215" dirty="0"/>
            </a:p>
          </p:txBody>
        </p:sp>
        <p:sp>
          <p:nvSpPr>
            <p:cNvPr id="53" name="矩形 52"/>
            <p:cNvSpPr/>
            <p:nvPr/>
          </p:nvSpPr>
          <p:spPr bwMode="auto">
            <a:xfrm>
              <a:off x="1198605" y="1779756"/>
              <a:ext cx="2235542" cy="519281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83526" tIns="41031" rIns="83526" bIns="41031"/>
            <a:lstStyle/>
            <a:p>
              <a:pPr algn="ctr">
                <a:defRPr/>
              </a:pPr>
              <a:r>
                <a:rPr lang="en-US" altLang="zh-CN" sz="2215" dirty="0"/>
                <a:t>ESP</a:t>
              </a:r>
              <a:endParaRPr lang="zh-CN" altLang="en-US" sz="2215" dirty="0"/>
            </a:p>
          </p:txBody>
        </p:sp>
        <p:sp>
          <p:nvSpPr>
            <p:cNvPr id="54" name="矩形 53"/>
            <p:cNvSpPr/>
            <p:nvPr/>
          </p:nvSpPr>
          <p:spPr bwMode="auto">
            <a:xfrm>
              <a:off x="1198605" y="2301441"/>
              <a:ext cx="2235542" cy="517693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83526" tIns="41031" rIns="83526" bIns="41031"/>
            <a:lstStyle/>
            <a:p>
              <a:pPr algn="ctr">
                <a:defRPr/>
              </a:pPr>
              <a:r>
                <a:rPr lang="en-US" altLang="zh-CN" sz="2215" dirty="0"/>
                <a:t>ESI</a:t>
              </a:r>
              <a:endParaRPr lang="zh-CN" altLang="en-US" sz="2215" dirty="0"/>
            </a:p>
          </p:txBody>
        </p:sp>
      </p:grpSp>
      <p:sp>
        <p:nvSpPr>
          <p:cNvPr id="30731" name="TextBox 56"/>
          <p:cNvSpPr txBox="1">
            <a:spLocks noChangeArrowheads="1"/>
          </p:cNvSpPr>
          <p:nvPr/>
        </p:nvSpPr>
        <p:spPr bwMode="auto">
          <a:xfrm>
            <a:off x="2971740" y="6058827"/>
            <a:ext cx="3742592" cy="376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1pPr>
            <a:lvl2pPr marL="742950" indent="-28575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2pPr>
            <a:lvl3pPr marL="11430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3pPr>
            <a:lvl4pPr marL="16002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4pPr>
            <a:lvl5pPr marL="20574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9pPr>
          </a:lstStyle>
          <a:p>
            <a:r>
              <a:rPr lang="en-US" altLang="zh-CN" sz="1846" dirty="0">
                <a:solidFill>
                  <a:schemeClr val="tx1"/>
                </a:solidFill>
              </a:rPr>
              <a:t>IA-32</a:t>
            </a:r>
            <a:r>
              <a:rPr lang="zh-CN" altLang="en-US" sz="1846" dirty="0">
                <a:solidFill>
                  <a:schemeClr val="tx1"/>
                </a:solidFill>
              </a:rPr>
              <a:t>处理器的基本寄存器</a:t>
            </a:r>
          </a:p>
        </p:txBody>
      </p:sp>
      <p:grpSp>
        <p:nvGrpSpPr>
          <p:cNvPr id="32" name="组合 2"/>
          <p:cNvGrpSpPr>
            <a:grpSpLocks/>
          </p:cNvGrpSpPr>
          <p:nvPr/>
        </p:nvGrpSpPr>
        <p:grpSpPr bwMode="auto">
          <a:xfrm>
            <a:off x="5181600" y="2819400"/>
            <a:ext cx="1393825" cy="1421868"/>
            <a:chOff x="4335745" y="4423719"/>
            <a:chExt cx="2224320" cy="1556952"/>
          </a:xfrm>
          <a:solidFill>
            <a:schemeClr val="accent1">
              <a:lumMod val="20000"/>
              <a:lumOff val="80000"/>
            </a:schemeClr>
          </a:solidFill>
          <a:effectLst>
            <a:outerShdw blurRad="50800" dist="38100" algn="l" rotWithShape="0">
              <a:prstClr val="black">
                <a:alpha val="40000"/>
              </a:prstClr>
            </a:outerShdw>
          </a:effectLst>
        </p:grpSpPr>
        <p:sp>
          <p:nvSpPr>
            <p:cNvPr id="33" name="矩形 32"/>
            <p:cNvSpPr/>
            <p:nvPr/>
          </p:nvSpPr>
          <p:spPr bwMode="auto">
            <a:xfrm>
              <a:off x="4335745" y="4423719"/>
              <a:ext cx="2224320" cy="518984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90487" tIns="44450" rIns="90487" bIns="44450"/>
            <a:lstStyle/>
            <a:p>
              <a:pPr>
                <a:defRPr/>
              </a:pPr>
              <a:r>
                <a:rPr lang="en-US" altLang="zh-CN" dirty="0">
                  <a:solidFill>
                    <a:schemeClr val="tx1"/>
                  </a:solidFill>
                </a:rPr>
                <a:t>CS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34" name="矩形 33"/>
            <p:cNvSpPr/>
            <p:nvPr/>
          </p:nvSpPr>
          <p:spPr bwMode="auto">
            <a:xfrm>
              <a:off x="4335745" y="4934768"/>
              <a:ext cx="2224320" cy="518984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90487" tIns="44450" rIns="90487" bIns="44450"/>
            <a:lstStyle/>
            <a:p>
              <a:pPr>
                <a:defRPr/>
              </a:pPr>
              <a:r>
                <a:rPr lang="en-US" altLang="zh-CN" dirty="0">
                  <a:solidFill>
                    <a:schemeClr val="tx1"/>
                  </a:solidFill>
                </a:rPr>
                <a:t>SS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35" name="矩形 34"/>
            <p:cNvSpPr/>
            <p:nvPr/>
          </p:nvSpPr>
          <p:spPr bwMode="auto">
            <a:xfrm>
              <a:off x="4335745" y="5461687"/>
              <a:ext cx="2224320" cy="518984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90487" tIns="44450" rIns="90487" bIns="44450"/>
            <a:lstStyle/>
            <a:p>
              <a:pPr>
                <a:defRPr/>
              </a:pPr>
              <a:r>
                <a:rPr lang="en-US" altLang="zh-CN" dirty="0">
                  <a:solidFill>
                    <a:schemeClr val="tx1"/>
                  </a:solidFill>
                </a:rPr>
                <a:t>DS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36" name="组合 3"/>
          <p:cNvGrpSpPr>
            <a:grpSpLocks/>
          </p:cNvGrpSpPr>
          <p:nvPr/>
        </p:nvGrpSpPr>
        <p:grpSpPr bwMode="auto">
          <a:xfrm>
            <a:off x="6677028" y="2819400"/>
            <a:ext cx="1293813" cy="1421868"/>
            <a:chOff x="7045771" y="4427838"/>
            <a:chExt cx="2224320" cy="1556952"/>
          </a:xfrm>
          <a:solidFill>
            <a:schemeClr val="accent1">
              <a:lumMod val="20000"/>
              <a:lumOff val="80000"/>
            </a:schemeClr>
          </a:solidFill>
          <a:effectLst>
            <a:outerShdw blurRad="50800" dist="38100" algn="l" rotWithShape="0">
              <a:prstClr val="black">
                <a:alpha val="40000"/>
              </a:prstClr>
            </a:outerShdw>
          </a:effectLst>
        </p:grpSpPr>
        <p:sp>
          <p:nvSpPr>
            <p:cNvPr id="37" name="矩形 36"/>
            <p:cNvSpPr/>
            <p:nvPr/>
          </p:nvSpPr>
          <p:spPr bwMode="auto">
            <a:xfrm>
              <a:off x="7045771" y="4427838"/>
              <a:ext cx="2224320" cy="518984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90487" tIns="44450" rIns="90487" bIns="44450"/>
            <a:lstStyle/>
            <a:p>
              <a:pPr>
                <a:defRPr/>
              </a:pPr>
              <a:r>
                <a:rPr lang="en-US" altLang="zh-CN" dirty="0">
                  <a:solidFill>
                    <a:schemeClr val="tx1"/>
                  </a:solidFill>
                </a:rPr>
                <a:t>ES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38" name="矩形 37"/>
            <p:cNvSpPr/>
            <p:nvPr/>
          </p:nvSpPr>
          <p:spPr bwMode="auto">
            <a:xfrm>
              <a:off x="7045771" y="4938887"/>
              <a:ext cx="2224320" cy="518984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90487" tIns="44450" rIns="90487" bIns="44450"/>
            <a:lstStyle/>
            <a:p>
              <a:pPr>
                <a:defRPr/>
              </a:pPr>
              <a:r>
                <a:rPr lang="en-US" altLang="zh-CN" dirty="0">
                  <a:solidFill>
                    <a:schemeClr val="tx1"/>
                  </a:solidFill>
                </a:rPr>
                <a:t>FS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39" name="矩形 38"/>
            <p:cNvSpPr/>
            <p:nvPr/>
          </p:nvSpPr>
          <p:spPr bwMode="auto">
            <a:xfrm>
              <a:off x="7045771" y="5465806"/>
              <a:ext cx="2224320" cy="518984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90487" tIns="44450" rIns="90487" bIns="44450"/>
            <a:lstStyle/>
            <a:p>
              <a:pPr>
                <a:defRPr/>
              </a:pPr>
              <a:r>
                <a:rPr lang="en-US" altLang="zh-CN" dirty="0">
                  <a:solidFill>
                    <a:schemeClr val="tx1"/>
                  </a:solidFill>
                </a:rPr>
                <a:t>GS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</p:grpSp>
      <p:sp>
        <p:nvSpPr>
          <p:cNvPr id="40" name="TextBox 55"/>
          <p:cNvSpPr txBox="1">
            <a:spLocks noChangeArrowheads="1"/>
          </p:cNvSpPr>
          <p:nvPr/>
        </p:nvSpPr>
        <p:spPr bwMode="auto">
          <a:xfrm>
            <a:off x="5633246" y="2339182"/>
            <a:ext cx="20875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1pPr>
            <a:lvl2pPr marL="742950" indent="-28575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2pPr>
            <a:lvl3pPr marL="11430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3pPr>
            <a:lvl4pPr marL="16002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4pPr>
            <a:lvl5pPr marL="20574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16</a:t>
            </a:r>
            <a:r>
              <a:rPr lang="zh-CN" altLang="en-US" dirty="0">
                <a:solidFill>
                  <a:schemeClr val="tx1"/>
                </a:solidFill>
              </a:rPr>
              <a:t>位段寄存器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5" name="墨迹 4">
                <a:extLst>
                  <a:ext uri="{FF2B5EF4-FFF2-40B4-BE49-F238E27FC236}">
                    <a16:creationId xmlns:a16="http://schemas.microsoft.com/office/drawing/2014/main" id="{F88219A1-E046-493D-9B32-F8610CB40953}"/>
                  </a:ext>
                </a:extLst>
              </p14:cNvPr>
              <p14:cNvContentPartPr/>
              <p14:nvPr/>
            </p14:nvContentPartPr>
            <p14:xfrm>
              <a:off x="5316120" y="1980000"/>
              <a:ext cx="2809800" cy="2562480"/>
            </p14:xfrm>
          </p:contentPart>
        </mc:Choice>
        <mc:Fallback xmlns="">
          <p:pic>
            <p:nvPicPr>
              <p:cNvPr id="5" name="墨迹 4">
                <a:extLst>
                  <a:ext uri="{FF2B5EF4-FFF2-40B4-BE49-F238E27FC236}">
                    <a16:creationId xmlns:a16="http://schemas.microsoft.com/office/drawing/2014/main" id="{F88219A1-E046-493D-9B32-F8610CB40953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5306760" y="1970640"/>
                <a:ext cx="2828520" cy="25812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566873963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2.1.1 </a:t>
            </a:r>
            <a:r>
              <a:rPr lang="zh-CN" altLang="en-US" dirty="0"/>
              <a:t>通用寄存器</a:t>
            </a:r>
            <a:endParaRPr lang="en-US" altLang="zh-CN" dirty="0"/>
          </a:p>
          <a:p>
            <a:pPr lvl="1"/>
            <a:r>
              <a:rPr lang="en-US" altLang="zh-CN" dirty="0"/>
              <a:t>32</a:t>
            </a:r>
            <a:r>
              <a:rPr lang="zh-CN" altLang="en-US" dirty="0"/>
              <a:t>位通用寄存器：主要用于算术运算和数据传送</a:t>
            </a:r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/>
              <a:t>IA32</a:t>
            </a:r>
            <a:r>
              <a:rPr lang="zh-CN" altLang="en-US" dirty="0"/>
              <a:t>的寄存器</a:t>
            </a:r>
          </a:p>
        </p:txBody>
      </p:sp>
      <p:sp>
        <p:nvSpPr>
          <p:cNvPr id="17" name="矩形 16"/>
          <p:cNvSpPr/>
          <p:nvPr/>
        </p:nvSpPr>
        <p:spPr bwMode="auto">
          <a:xfrm>
            <a:off x="2369441" y="3622200"/>
            <a:ext cx="4656992" cy="342899"/>
          </a:xfrm>
          <a:prstGeom prst="rect">
            <a:avLst/>
          </a:prstGeom>
          <a:solidFill>
            <a:srgbClr val="CCECFF"/>
          </a:solidFill>
          <a:ln w="1905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83526" tIns="41031" rIns="83526" bIns="41031"/>
          <a:lstStyle/>
          <a:p>
            <a:pPr algn="l">
              <a:defRPr/>
            </a:pPr>
            <a:r>
              <a:rPr lang="en-US" altLang="zh-CN" sz="2215" dirty="0"/>
              <a:t>                             EAX</a:t>
            </a:r>
            <a:endParaRPr lang="zh-CN" altLang="en-US" sz="2215" dirty="0"/>
          </a:p>
        </p:txBody>
      </p:sp>
      <p:sp>
        <p:nvSpPr>
          <p:cNvPr id="13" name="矩形 12"/>
          <p:cNvSpPr/>
          <p:nvPr/>
        </p:nvSpPr>
        <p:spPr bwMode="auto">
          <a:xfrm>
            <a:off x="4629064" y="2514599"/>
            <a:ext cx="1194288" cy="342899"/>
          </a:xfrm>
          <a:prstGeom prst="rect">
            <a:avLst/>
          </a:prstGeom>
          <a:solidFill>
            <a:srgbClr val="CCECFF"/>
          </a:solidFill>
          <a:ln w="1905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83526" tIns="41031" rIns="83526" bIns="41031"/>
          <a:lstStyle/>
          <a:p>
            <a:pPr algn="ctr">
              <a:defRPr/>
            </a:pPr>
            <a:r>
              <a:rPr lang="en-US" altLang="zh-CN" sz="2215" dirty="0"/>
              <a:t>AH</a:t>
            </a:r>
            <a:endParaRPr lang="zh-CN" altLang="en-US" sz="2215" dirty="0"/>
          </a:p>
        </p:txBody>
      </p:sp>
      <p:sp>
        <p:nvSpPr>
          <p:cNvPr id="15" name="矩形 14"/>
          <p:cNvSpPr/>
          <p:nvPr/>
        </p:nvSpPr>
        <p:spPr bwMode="auto">
          <a:xfrm>
            <a:off x="5832146" y="2510208"/>
            <a:ext cx="1194289" cy="342900"/>
          </a:xfrm>
          <a:prstGeom prst="rect">
            <a:avLst/>
          </a:prstGeom>
          <a:solidFill>
            <a:srgbClr val="CCECFF"/>
          </a:solidFill>
          <a:ln w="1905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83526" tIns="41031" rIns="83526" bIns="41031"/>
          <a:lstStyle/>
          <a:p>
            <a:pPr algn="ctr">
              <a:defRPr/>
            </a:pPr>
            <a:r>
              <a:rPr lang="en-US" altLang="zh-CN" sz="2215" dirty="0"/>
              <a:t>AL</a:t>
            </a:r>
            <a:endParaRPr lang="zh-CN" altLang="en-US" sz="2215" dirty="0"/>
          </a:p>
        </p:txBody>
      </p:sp>
      <p:sp>
        <p:nvSpPr>
          <p:cNvPr id="12" name="Line 27"/>
          <p:cNvSpPr>
            <a:spLocks noChangeShapeType="1"/>
          </p:cNvSpPr>
          <p:nvPr/>
        </p:nvSpPr>
        <p:spPr bwMode="auto">
          <a:xfrm>
            <a:off x="4629064" y="2438400"/>
            <a:ext cx="0" cy="1255201"/>
          </a:xfrm>
          <a:prstGeom prst="line">
            <a:avLst/>
          </a:prstGeom>
          <a:noFill/>
          <a:ln w="38100">
            <a:solidFill>
              <a:srgbClr val="CC0409"/>
            </a:solidFill>
            <a:prstDash val="sys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3526" tIns="41031" rIns="83526" bIns="41031"/>
          <a:lstStyle/>
          <a:p>
            <a:endParaRPr lang="zh-CN" altLang="en-US" sz="2215"/>
          </a:p>
        </p:txBody>
      </p:sp>
      <p:sp>
        <p:nvSpPr>
          <p:cNvPr id="18" name="Line 27"/>
          <p:cNvSpPr>
            <a:spLocks noChangeShapeType="1"/>
          </p:cNvSpPr>
          <p:nvPr/>
        </p:nvSpPr>
        <p:spPr bwMode="auto">
          <a:xfrm>
            <a:off x="5818956" y="2438400"/>
            <a:ext cx="0" cy="1255202"/>
          </a:xfrm>
          <a:prstGeom prst="line">
            <a:avLst/>
          </a:prstGeom>
          <a:noFill/>
          <a:ln w="38100">
            <a:solidFill>
              <a:srgbClr val="CC0409"/>
            </a:solidFill>
            <a:prstDash val="sys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3526" tIns="41031" rIns="83526" bIns="41031"/>
          <a:lstStyle/>
          <a:p>
            <a:endParaRPr lang="zh-CN" altLang="en-US" sz="2215"/>
          </a:p>
        </p:txBody>
      </p:sp>
      <p:sp>
        <p:nvSpPr>
          <p:cNvPr id="31785" name="TextBox 19"/>
          <p:cNvSpPr txBox="1">
            <a:spLocks noChangeArrowheads="1"/>
          </p:cNvSpPr>
          <p:nvPr/>
        </p:nvSpPr>
        <p:spPr bwMode="auto">
          <a:xfrm>
            <a:off x="7212539" y="2443026"/>
            <a:ext cx="1562100" cy="376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1pPr>
            <a:lvl2pPr marL="742950" indent="-28575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2pPr>
            <a:lvl3pPr marL="11430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3pPr>
            <a:lvl4pPr marL="16002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4pPr>
            <a:lvl5pPr marL="20574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9pPr>
          </a:lstStyle>
          <a:p>
            <a:r>
              <a:rPr lang="en-US" altLang="zh-CN" sz="1846">
                <a:solidFill>
                  <a:schemeClr val="tx1"/>
                </a:solidFill>
              </a:rPr>
              <a:t>8</a:t>
            </a:r>
            <a:r>
              <a:rPr lang="zh-CN" altLang="en-US" sz="1846">
                <a:solidFill>
                  <a:schemeClr val="tx1"/>
                </a:solidFill>
              </a:rPr>
              <a:t>位</a:t>
            </a:r>
            <a:r>
              <a:rPr lang="en-US" altLang="zh-CN" sz="1846">
                <a:solidFill>
                  <a:schemeClr val="tx1"/>
                </a:solidFill>
              </a:rPr>
              <a:t>+8</a:t>
            </a:r>
            <a:r>
              <a:rPr lang="zh-CN" altLang="en-US" sz="1846">
                <a:solidFill>
                  <a:schemeClr val="tx1"/>
                </a:solidFill>
              </a:rPr>
              <a:t>位</a:t>
            </a:r>
          </a:p>
        </p:txBody>
      </p:sp>
      <p:sp>
        <p:nvSpPr>
          <p:cNvPr id="31786" name="TextBox 21"/>
          <p:cNvSpPr txBox="1">
            <a:spLocks noChangeArrowheads="1"/>
          </p:cNvSpPr>
          <p:nvPr/>
        </p:nvSpPr>
        <p:spPr bwMode="auto">
          <a:xfrm>
            <a:off x="7212539" y="3124430"/>
            <a:ext cx="1562100" cy="376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1pPr>
            <a:lvl2pPr marL="742950" indent="-28575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2pPr>
            <a:lvl3pPr marL="11430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3pPr>
            <a:lvl4pPr marL="16002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4pPr>
            <a:lvl5pPr marL="20574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9pPr>
          </a:lstStyle>
          <a:p>
            <a:r>
              <a:rPr lang="en-US" altLang="zh-CN" sz="1846">
                <a:solidFill>
                  <a:schemeClr val="tx1"/>
                </a:solidFill>
              </a:rPr>
              <a:t>16</a:t>
            </a:r>
            <a:r>
              <a:rPr lang="zh-CN" altLang="en-US" sz="1846">
                <a:solidFill>
                  <a:schemeClr val="tx1"/>
                </a:solidFill>
              </a:rPr>
              <a:t>位</a:t>
            </a:r>
          </a:p>
        </p:txBody>
      </p:sp>
      <p:sp>
        <p:nvSpPr>
          <p:cNvPr id="31787" name="TextBox 22"/>
          <p:cNvSpPr txBox="1">
            <a:spLocks noChangeArrowheads="1"/>
          </p:cNvSpPr>
          <p:nvPr/>
        </p:nvSpPr>
        <p:spPr bwMode="auto">
          <a:xfrm>
            <a:off x="7212539" y="3638550"/>
            <a:ext cx="1562100" cy="376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1pPr>
            <a:lvl2pPr marL="742950" indent="-28575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2pPr>
            <a:lvl3pPr marL="11430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3pPr>
            <a:lvl4pPr marL="16002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4pPr>
            <a:lvl5pPr marL="20574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9pPr>
          </a:lstStyle>
          <a:p>
            <a:r>
              <a:rPr lang="en-US" altLang="zh-CN" sz="1846">
                <a:solidFill>
                  <a:schemeClr val="tx1"/>
                </a:solidFill>
              </a:rPr>
              <a:t>32</a:t>
            </a:r>
            <a:r>
              <a:rPr lang="zh-CN" altLang="en-US" sz="1846">
                <a:solidFill>
                  <a:schemeClr val="tx1"/>
                </a:solidFill>
              </a:rPr>
              <a:t>位</a:t>
            </a:r>
          </a:p>
        </p:txBody>
      </p:sp>
      <p:sp>
        <p:nvSpPr>
          <p:cNvPr id="16" name="矩形 15"/>
          <p:cNvSpPr/>
          <p:nvPr/>
        </p:nvSpPr>
        <p:spPr bwMode="auto">
          <a:xfrm>
            <a:off x="4648114" y="3047999"/>
            <a:ext cx="2378320" cy="342899"/>
          </a:xfrm>
          <a:prstGeom prst="rect">
            <a:avLst/>
          </a:prstGeom>
          <a:solidFill>
            <a:srgbClr val="CCECFF"/>
          </a:solidFill>
          <a:ln w="1905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83526" tIns="41031" rIns="83526" bIns="41031"/>
          <a:lstStyle/>
          <a:p>
            <a:pPr algn="ctr">
              <a:defRPr/>
            </a:pPr>
            <a:r>
              <a:rPr lang="en-US" altLang="zh-CN" sz="2215" dirty="0"/>
              <a:t>AX</a:t>
            </a:r>
            <a:endParaRPr lang="zh-CN" altLang="en-US" sz="2215" dirty="0"/>
          </a:p>
        </p:txBody>
      </p:sp>
      <p:sp>
        <p:nvSpPr>
          <p:cNvPr id="19" name="Line 27"/>
          <p:cNvSpPr>
            <a:spLocks noChangeShapeType="1"/>
          </p:cNvSpPr>
          <p:nvPr/>
        </p:nvSpPr>
        <p:spPr bwMode="auto">
          <a:xfrm>
            <a:off x="7026433" y="2438400"/>
            <a:ext cx="0" cy="1255202"/>
          </a:xfrm>
          <a:prstGeom prst="line">
            <a:avLst/>
          </a:prstGeom>
          <a:noFill/>
          <a:ln w="38100">
            <a:solidFill>
              <a:srgbClr val="CC0409"/>
            </a:solidFill>
            <a:prstDash val="sys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3526" tIns="41031" rIns="83526" bIns="41031"/>
          <a:lstStyle/>
          <a:p>
            <a:endParaRPr lang="zh-CN" altLang="en-US" sz="2215"/>
          </a:p>
        </p:txBody>
      </p:sp>
      <p:graphicFrame>
        <p:nvGraphicFramePr>
          <p:cNvPr id="20" name="内容占位符 2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70877112"/>
              </p:ext>
            </p:extLst>
          </p:nvPr>
        </p:nvGraphicFramePr>
        <p:xfrm>
          <a:off x="331828" y="4219680"/>
          <a:ext cx="8594472" cy="17174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4861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486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4861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4861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42314">
                <a:tc>
                  <a:txBody>
                    <a:bodyPr/>
                    <a:lstStyle/>
                    <a:p>
                      <a:r>
                        <a:rPr lang="en-US" altLang="zh-CN" sz="1700" dirty="0">
                          <a:solidFill>
                            <a:schemeClr val="tx1"/>
                          </a:solidFill>
                        </a:rPr>
                        <a:t>32</a:t>
                      </a:r>
                      <a:r>
                        <a:rPr lang="zh-CN" altLang="en-US" sz="1700" dirty="0">
                          <a:solidFill>
                            <a:schemeClr val="tx1"/>
                          </a:solidFill>
                        </a:rPr>
                        <a:t>位</a:t>
                      </a:r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>
                          <a:solidFill>
                            <a:schemeClr val="tx1"/>
                          </a:solidFill>
                        </a:rPr>
                        <a:t>16</a:t>
                      </a:r>
                      <a:r>
                        <a:rPr lang="zh-CN" altLang="en-US" sz="1700" dirty="0">
                          <a:solidFill>
                            <a:schemeClr val="tx1"/>
                          </a:solidFill>
                        </a:rPr>
                        <a:t>位</a:t>
                      </a:r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zh-CN" altLang="en-US" sz="1700" dirty="0">
                          <a:solidFill>
                            <a:schemeClr val="tx1"/>
                          </a:solidFill>
                        </a:rPr>
                        <a:t>高</a:t>
                      </a:r>
                      <a:r>
                        <a:rPr lang="en-US" altLang="zh-CN" sz="1700" dirty="0">
                          <a:solidFill>
                            <a:schemeClr val="tx1"/>
                          </a:solidFill>
                        </a:rPr>
                        <a:t>8</a:t>
                      </a:r>
                      <a:r>
                        <a:rPr lang="zh-CN" altLang="en-US" sz="1700" dirty="0">
                          <a:solidFill>
                            <a:schemeClr val="tx1"/>
                          </a:solidFill>
                        </a:rPr>
                        <a:t>位</a:t>
                      </a:r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zh-CN" altLang="en-US" sz="1700" dirty="0">
                          <a:solidFill>
                            <a:schemeClr val="tx1"/>
                          </a:solidFill>
                        </a:rPr>
                        <a:t>低</a:t>
                      </a:r>
                      <a:r>
                        <a:rPr lang="en-US" altLang="zh-CN" sz="1700" dirty="0">
                          <a:solidFill>
                            <a:schemeClr val="tx1"/>
                          </a:solidFill>
                        </a:rPr>
                        <a:t>8</a:t>
                      </a:r>
                      <a:r>
                        <a:rPr lang="zh-CN" altLang="en-US" sz="1700" dirty="0">
                          <a:solidFill>
                            <a:schemeClr val="tx1"/>
                          </a:solidFill>
                        </a:rPr>
                        <a:t>位</a:t>
                      </a:r>
                    </a:p>
                  </a:txBody>
                  <a:tcPr marL="147220" marR="147220" marT="42203" marB="4220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2314">
                <a:tc>
                  <a:txBody>
                    <a:bodyPr/>
                    <a:lstStyle/>
                    <a:p>
                      <a:r>
                        <a:rPr lang="en-US" altLang="zh-CN" sz="1700" dirty="0"/>
                        <a:t>EAX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/>
                        <a:t>AX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/>
                        <a:t>AH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/>
                        <a:t>AL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2314">
                <a:tc>
                  <a:txBody>
                    <a:bodyPr/>
                    <a:lstStyle/>
                    <a:p>
                      <a:r>
                        <a:rPr lang="en-US" altLang="zh-CN" sz="1700" dirty="0"/>
                        <a:t>EBX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/>
                        <a:t>BX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/>
                        <a:t>BH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/>
                        <a:t>BL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2314">
                <a:tc>
                  <a:txBody>
                    <a:bodyPr/>
                    <a:lstStyle/>
                    <a:p>
                      <a:r>
                        <a:rPr lang="en-US" altLang="zh-CN" sz="1700" dirty="0"/>
                        <a:t>ECX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/>
                        <a:t>CX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/>
                        <a:t>CH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/>
                        <a:t>CL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2314">
                <a:tc>
                  <a:txBody>
                    <a:bodyPr/>
                    <a:lstStyle/>
                    <a:p>
                      <a:r>
                        <a:rPr lang="en-US" altLang="zh-CN" sz="1700" dirty="0"/>
                        <a:t>EDX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/>
                        <a:t>DX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/>
                        <a:t>DH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/>
                        <a:t>DL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891810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8" grpId="0" animBg="1"/>
      <p:bldP spid="19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/>
              <a:t>IA32</a:t>
            </a:r>
            <a:r>
              <a:rPr lang="zh-CN" altLang="en-US" dirty="0"/>
              <a:t>的寄存器</a:t>
            </a:r>
          </a:p>
        </p:txBody>
      </p:sp>
      <p:sp>
        <p:nvSpPr>
          <p:cNvPr id="3277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2.1.1 </a:t>
            </a:r>
            <a:r>
              <a:rPr lang="zh-CN" altLang="en-US" dirty="0"/>
              <a:t>通用寄存器</a:t>
            </a:r>
            <a:endParaRPr lang="zh-CN" altLang="en-US" dirty="0">
              <a:latin typeface="Times New Roman" pitchFamily="18" charset="0"/>
            </a:endParaRPr>
          </a:p>
          <a:p>
            <a:pPr marL="0" indent="0">
              <a:buNone/>
            </a:pPr>
            <a:r>
              <a:rPr lang="en-US" altLang="zh-CN" dirty="0"/>
              <a:t>    EBP ESP ESI EDI</a:t>
            </a:r>
            <a:r>
              <a:rPr lang="zh-CN" altLang="en-US" dirty="0"/>
              <a:t>只有低</a:t>
            </a:r>
            <a:r>
              <a:rPr lang="en-US" altLang="zh-CN" dirty="0"/>
              <a:t>16</a:t>
            </a:r>
            <a:r>
              <a:rPr lang="zh-CN" altLang="en-US" dirty="0"/>
              <a:t>位有特别名字，通常在编写实地址模式程序时使用：</a:t>
            </a:r>
          </a:p>
        </p:txBody>
      </p:sp>
      <p:graphicFrame>
        <p:nvGraphicFramePr>
          <p:cNvPr id="5" name="内容占位符 23"/>
          <p:cNvGraphicFramePr>
            <a:graphicFrameLocks/>
          </p:cNvGraphicFramePr>
          <p:nvPr/>
        </p:nvGraphicFramePr>
        <p:xfrm>
          <a:off x="1756559" y="2926373"/>
          <a:ext cx="4756402" cy="21101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782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7820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220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/>
                        <a:t>32</a:t>
                      </a:r>
                      <a:r>
                        <a:rPr lang="zh-CN" altLang="en-US" sz="2200" dirty="0"/>
                        <a:t>位</a:t>
                      </a:r>
                    </a:p>
                  </a:txBody>
                  <a:tcPr marL="84391" marR="84391" marT="42203" marB="422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/>
                        <a:t>16</a:t>
                      </a:r>
                      <a:r>
                        <a:rPr lang="zh-CN" altLang="en-US" sz="2200" dirty="0"/>
                        <a:t>位</a:t>
                      </a:r>
                    </a:p>
                  </a:txBody>
                  <a:tcPr marL="84391" marR="84391" marT="42203" marB="4220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20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/>
                        <a:t>EBP</a:t>
                      </a:r>
                      <a:endParaRPr lang="zh-CN" altLang="en-US" sz="2200" dirty="0"/>
                    </a:p>
                  </a:txBody>
                  <a:tcPr marL="84391" marR="84391" marT="42203" marB="422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/>
                        <a:t>BP</a:t>
                      </a:r>
                      <a:endParaRPr lang="zh-CN" altLang="en-US" sz="2200" dirty="0"/>
                    </a:p>
                  </a:txBody>
                  <a:tcPr marL="84391" marR="84391" marT="42203" marB="4220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20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/>
                        <a:t>ESP</a:t>
                      </a:r>
                      <a:endParaRPr lang="zh-CN" altLang="en-US" sz="2200" dirty="0"/>
                    </a:p>
                  </a:txBody>
                  <a:tcPr marL="84391" marR="84391" marT="42203" marB="422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/>
                        <a:t>SP</a:t>
                      </a:r>
                      <a:endParaRPr lang="zh-CN" altLang="en-US" sz="2200" dirty="0"/>
                    </a:p>
                  </a:txBody>
                  <a:tcPr marL="84391" marR="84391" marT="42203" marB="4220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20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/>
                        <a:t>ESI</a:t>
                      </a:r>
                      <a:endParaRPr lang="zh-CN" altLang="en-US" sz="2200" dirty="0"/>
                    </a:p>
                  </a:txBody>
                  <a:tcPr marL="84391" marR="84391" marT="42203" marB="422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/>
                        <a:t>SI</a:t>
                      </a:r>
                      <a:endParaRPr lang="zh-CN" altLang="en-US" sz="2200" dirty="0"/>
                    </a:p>
                  </a:txBody>
                  <a:tcPr marL="84391" marR="84391" marT="42203" marB="4220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20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/>
                        <a:t>EDI</a:t>
                      </a:r>
                      <a:endParaRPr lang="zh-CN" altLang="en-US" sz="2200" dirty="0"/>
                    </a:p>
                  </a:txBody>
                  <a:tcPr marL="84391" marR="84391" marT="42203" marB="422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/>
                        <a:t>DI</a:t>
                      </a:r>
                      <a:endParaRPr lang="zh-CN" altLang="en-US" sz="2200" dirty="0"/>
                    </a:p>
                  </a:txBody>
                  <a:tcPr marL="84391" marR="84391" marT="42203" marB="4220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13765548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/>
              <a:t>IA32</a:t>
            </a:r>
            <a:r>
              <a:rPr lang="zh-CN" altLang="en-US" dirty="0"/>
              <a:t>的寄存器</a:t>
            </a:r>
          </a:p>
        </p:txBody>
      </p:sp>
      <p:sp>
        <p:nvSpPr>
          <p:cNvPr id="9062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30000"/>
              </a:lnSpc>
            </a:pPr>
            <a:r>
              <a:rPr lang="en-US" altLang="zh-CN" dirty="0"/>
              <a:t>2.1.1 </a:t>
            </a:r>
            <a:r>
              <a:rPr lang="zh-CN" altLang="en-US" dirty="0"/>
              <a:t>通用寄存器</a:t>
            </a:r>
          </a:p>
          <a:p>
            <a:pPr marL="0" indent="0">
              <a:lnSpc>
                <a:spcPct val="120000"/>
              </a:lnSpc>
              <a:spcAft>
                <a:spcPct val="20000"/>
              </a:spcAft>
              <a:buNone/>
            </a:pPr>
            <a:r>
              <a:rPr lang="zh-CN" altLang="en-US" sz="2954" dirty="0">
                <a:solidFill>
                  <a:srgbClr val="CC0409"/>
                </a:solidFill>
              </a:rPr>
              <a:t>    </a:t>
            </a:r>
            <a:r>
              <a:rPr lang="zh-CN" altLang="en-US" dirty="0">
                <a:solidFill>
                  <a:srgbClr val="0000FF"/>
                </a:solidFill>
              </a:rPr>
              <a:t>通用寄存器的特殊用法</a:t>
            </a:r>
            <a:endParaRPr lang="en-US" altLang="zh-CN" dirty="0">
              <a:solidFill>
                <a:srgbClr val="0000FF"/>
              </a:solidFill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>
                <a:solidFill>
                  <a:srgbClr val="0033CC"/>
                </a:solidFill>
              </a:rPr>
              <a:t>EAX</a:t>
            </a:r>
            <a:r>
              <a:rPr lang="zh-CN" altLang="en-US" b="1" dirty="0"/>
              <a:t>：扩展累加寄存器。在乘法和除法指令中被自动使用；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>
                <a:solidFill>
                  <a:srgbClr val="0033CC"/>
                </a:solidFill>
              </a:rPr>
              <a:t>ECX</a:t>
            </a:r>
            <a:r>
              <a:rPr lang="zh-CN" altLang="en-US" b="1" dirty="0"/>
              <a:t>：循环计数器。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>
                <a:solidFill>
                  <a:srgbClr val="0033CC"/>
                </a:solidFill>
              </a:rPr>
              <a:t>ESI</a:t>
            </a:r>
            <a:r>
              <a:rPr lang="zh-CN" altLang="en-US" b="1" dirty="0"/>
              <a:t>和</a:t>
            </a:r>
            <a:r>
              <a:rPr lang="en-US" altLang="zh-CN" b="1" dirty="0">
                <a:solidFill>
                  <a:srgbClr val="0033CC"/>
                </a:solidFill>
              </a:rPr>
              <a:t>EDI</a:t>
            </a:r>
            <a:r>
              <a:rPr lang="zh-CN" altLang="en-US" b="1" dirty="0"/>
              <a:t>：扩展源指针寄存器和扩展目的指针寄存器。用于内存数据的存取；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>
                <a:solidFill>
                  <a:srgbClr val="0033CC"/>
                </a:solidFill>
              </a:rPr>
              <a:t>ESP</a:t>
            </a:r>
            <a:r>
              <a:rPr lang="zh-CN" altLang="en-US" b="1" dirty="0"/>
              <a:t>：扩展堆栈指针寄存器。一般不用于算术运算和数据传送，而用于寻址堆栈上的数据。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>
                <a:solidFill>
                  <a:srgbClr val="0033CC"/>
                </a:solidFill>
              </a:rPr>
              <a:t>EBP</a:t>
            </a:r>
            <a:r>
              <a:rPr lang="zh-CN" altLang="en-US" b="1" dirty="0"/>
              <a:t>：扩展帧指针寄存器。用于引用堆栈上的函数参数和局部变量；</a:t>
            </a:r>
          </a:p>
          <a:p>
            <a:pPr>
              <a:lnSpc>
                <a:spcPct val="120000"/>
              </a:lnSpc>
              <a:spcAft>
                <a:spcPct val="20000"/>
              </a:spcAft>
            </a:pPr>
            <a:endParaRPr lang="zh-CN" altLang="en-US" sz="2954" dirty="0">
              <a:solidFill>
                <a:srgbClr val="CC040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9106238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/>
              <a:t>IA32</a:t>
            </a:r>
            <a:r>
              <a:rPr lang="zh-CN" altLang="en-US" dirty="0"/>
              <a:t>的寄存器</a:t>
            </a:r>
          </a:p>
        </p:txBody>
      </p:sp>
      <p:sp>
        <p:nvSpPr>
          <p:cNvPr id="9523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30000"/>
              </a:lnSpc>
            </a:pPr>
            <a:r>
              <a:rPr lang="en-US" altLang="zh-CN" dirty="0"/>
              <a:t>2.1.2 </a:t>
            </a:r>
            <a:r>
              <a:rPr lang="zh-CN" altLang="en-US" dirty="0"/>
              <a:t>段寄存器</a:t>
            </a:r>
            <a:endParaRPr lang="en-US" altLang="zh-CN" dirty="0"/>
          </a:p>
          <a:p>
            <a:pPr lvl="1">
              <a:lnSpc>
                <a:spcPct val="130000"/>
              </a:lnSpc>
            </a:pPr>
            <a:r>
              <a:rPr lang="zh-CN" altLang="en-US" dirty="0">
                <a:latin typeface="Times New Roman" pitchFamily="18" charset="0"/>
              </a:rPr>
              <a:t>在实地址模式下，段寄存器用于存放段的基址；段寄存器包括：</a:t>
            </a:r>
            <a:r>
              <a:rPr lang="en-US" altLang="zh-CN" dirty="0">
                <a:solidFill>
                  <a:schemeClr val="hlink"/>
                </a:solidFill>
                <a:latin typeface="Times New Roman" pitchFamily="18" charset="0"/>
              </a:rPr>
              <a:t>CS</a:t>
            </a:r>
            <a:r>
              <a:rPr lang="zh-CN" altLang="en-US" dirty="0">
                <a:solidFill>
                  <a:schemeClr val="hlink"/>
                </a:solidFill>
                <a:latin typeface="Times New Roman" pitchFamily="18" charset="0"/>
              </a:rPr>
              <a:t>、</a:t>
            </a:r>
            <a:r>
              <a:rPr lang="en-US" altLang="zh-CN" dirty="0">
                <a:solidFill>
                  <a:schemeClr val="hlink"/>
                </a:solidFill>
                <a:latin typeface="Times New Roman" pitchFamily="18" charset="0"/>
              </a:rPr>
              <a:t>SS</a:t>
            </a:r>
            <a:r>
              <a:rPr lang="zh-CN" altLang="en-US" dirty="0">
                <a:solidFill>
                  <a:schemeClr val="hlink"/>
                </a:solidFill>
                <a:latin typeface="Times New Roman" pitchFamily="18" charset="0"/>
              </a:rPr>
              <a:t>、</a:t>
            </a:r>
            <a:r>
              <a:rPr lang="en-US" altLang="zh-CN" dirty="0">
                <a:solidFill>
                  <a:schemeClr val="hlink"/>
                </a:solidFill>
                <a:latin typeface="Times New Roman" pitchFamily="18" charset="0"/>
              </a:rPr>
              <a:t>DS</a:t>
            </a:r>
            <a:r>
              <a:rPr lang="zh-CN" altLang="en-US" dirty="0">
                <a:solidFill>
                  <a:schemeClr val="hlink"/>
                </a:solidFill>
                <a:latin typeface="Times New Roman" pitchFamily="18" charset="0"/>
              </a:rPr>
              <a:t>、</a:t>
            </a:r>
            <a:r>
              <a:rPr lang="en-US" altLang="zh-CN" dirty="0">
                <a:solidFill>
                  <a:schemeClr val="hlink"/>
                </a:solidFill>
                <a:latin typeface="Times New Roman" pitchFamily="18" charset="0"/>
              </a:rPr>
              <a:t>ES</a:t>
            </a:r>
            <a:r>
              <a:rPr lang="zh-CN" altLang="en-US" dirty="0">
                <a:solidFill>
                  <a:schemeClr val="hlink"/>
                </a:solidFill>
                <a:latin typeface="Times New Roman" pitchFamily="18" charset="0"/>
              </a:rPr>
              <a:t>、</a:t>
            </a:r>
            <a:r>
              <a:rPr lang="en-US" altLang="zh-CN" dirty="0">
                <a:solidFill>
                  <a:schemeClr val="hlink"/>
                </a:solidFill>
                <a:latin typeface="Times New Roman" pitchFamily="18" charset="0"/>
              </a:rPr>
              <a:t>FS</a:t>
            </a:r>
            <a:r>
              <a:rPr lang="zh-CN" altLang="en-US" dirty="0">
                <a:solidFill>
                  <a:schemeClr val="hlink"/>
                </a:solidFill>
                <a:latin typeface="Times New Roman" pitchFamily="18" charset="0"/>
              </a:rPr>
              <a:t>、</a:t>
            </a:r>
            <a:r>
              <a:rPr lang="en-US" altLang="zh-CN" dirty="0">
                <a:solidFill>
                  <a:schemeClr val="hlink"/>
                </a:solidFill>
                <a:latin typeface="Times New Roman" pitchFamily="18" charset="0"/>
              </a:rPr>
              <a:t>GS</a:t>
            </a:r>
            <a:r>
              <a:rPr lang="zh-CN" altLang="en-US" dirty="0">
                <a:latin typeface="Times New Roman" pitchFamily="18" charset="0"/>
              </a:rPr>
              <a:t>。</a:t>
            </a:r>
          </a:p>
          <a:p>
            <a:pPr lvl="1">
              <a:lnSpc>
                <a:spcPct val="120000"/>
              </a:lnSpc>
              <a:spcBef>
                <a:spcPct val="10000"/>
              </a:spcBef>
              <a:buFont typeface="Wingdings" pitchFamily="2" charset="2"/>
              <a:buChar char="ü"/>
            </a:pPr>
            <a:r>
              <a:rPr lang="en-US" altLang="zh-CN" sz="2585" dirty="0">
                <a:latin typeface="Times New Roman" pitchFamily="18" charset="0"/>
              </a:rPr>
              <a:t>CS</a:t>
            </a:r>
            <a:r>
              <a:rPr lang="zh-CN" altLang="en-US" sz="2585" dirty="0">
                <a:latin typeface="Times New Roman" pitchFamily="18" charset="0"/>
              </a:rPr>
              <a:t>往往用于存放代码段</a:t>
            </a:r>
            <a:r>
              <a:rPr lang="en-US" altLang="zh-CN" sz="2585" dirty="0">
                <a:latin typeface="Times New Roman" pitchFamily="18" charset="0"/>
              </a:rPr>
              <a:t>(</a:t>
            </a:r>
            <a:r>
              <a:rPr lang="zh-CN" altLang="en-US" sz="2585" dirty="0">
                <a:latin typeface="Times New Roman" pitchFamily="18" charset="0"/>
              </a:rPr>
              <a:t>程序的指令</a:t>
            </a:r>
            <a:r>
              <a:rPr lang="en-US" altLang="zh-CN" sz="2585" dirty="0">
                <a:latin typeface="Times New Roman" pitchFamily="18" charset="0"/>
              </a:rPr>
              <a:t>)</a:t>
            </a:r>
            <a:r>
              <a:rPr lang="zh-CN" altLang="en-US" sz="2585" dirty="0">
                <a:latin typeface="Times New Roman" pitchFamily="18" charset="0"/>
              </a:rPr>
              <a:t>地址；</a:t>
            </a:r>
          </a:p>
          <a:p>
            <a:pPr lvl="1">
              <a:lnSpc>
                <a:spcPct val="120000"/>
              </a:lnSpc>
              <a:spcBef>
                <a:spcPct val="10000"/>
              </a:spcBef>
              <a:buFont typeface="Wingdings" pitchFamily="2" charset="2"/>
              <a:buChar char="ü"/>
            </a:pPr>
            <a:r>
              <a:rPr lang="en-US" altLang="zh-CN" sz="2585" dirty="0">
                <a:latin typeface="Times New Roman" pitchFamily="18" charset="0"/>
              </a:rPr>
              <a:t>DS</a:t>
            </a:r>
            <a:r>
              <a:rPr lang="zh-CN" altLang="en-US" sz="2585" dirty="0">
                <a:latin typeface="Times New Roman" pitchFamily="18" charset="0"/>
              </a:rPr>
              <a:t>存放数据段</a:t>
            </a:r>
            <a:r>
              <a:rPr lang="en-US" altLang="zh-CN" sz="2585" dirty="0">
                <a:latin typeface="Times New Roman" pitchFamily="18" charset="0"/>
              </a:rPr>
              <a:t>(</a:t>
            </a:r>
            <a:r>
              <a:rPr lang="zh-CN" altLang="en-US" sz="2585" dirty="0">
                <a:latin typeface="Times New Roman" pitchFamily="18" charset="0"/>
              </a:rPr>
              <a:t>程序的变量</a:t>
            </a:r>
            <a:r>
              <a:rPr lang="en-US" altLang="zh-CN" sz="2585" dirty="0">
                <a:latin typeface="Times New Roman" pitchFamily="18" charset="0"/>
              </a:rPr>
              <a:t>)</a:t>
            </a:r>
            <a:r>
              <a:rPr lang="zh-CN" altLang="en-US" sz="2585" dirty="0">
                <a:latin typeface="Times New Roman" pitchFamily="18" charset="0"/>
              </a:rPr>
              <a:t>地址；</a:t>
            </a:r>
          </a:p>
          <a:p>
            <a:pPr lvl="1">
              <a:lnSpc>
                <a:spcPct val="120000"/>
              </a:lnSpc>
              <a:spcBef>
                <a:spcPct val="10000"/>
              </a:spcBef>
              <a:buFont typeface="Wingdings" pitchFamily="2" charset="2"/>
              <a:buChar char="ü"/>
            </a:pPr>
            <a:r>
              <a:rPr lang="en-US" altLang="zh-CN" sz="2585" dirty="0">
                <a:latin typeface="Times New Roman" pitchFamily="18" charset="0"/>
              </a:rPr>
              <a:t>SS</a:t>
            </a:r>
            <a:r>
              <a:rPr lang="zh-CN" altLang="en-US" sz="2585" dirty="0">
                <a:latin typeface="Times New Roman" pitchFamily="18" charset="0"/>
              </a:rPr>
              <a:t>存放堆栈段</a:t>
            </a:r>
            <a:r>
              <a:rPr lang="en-US" altLang="zh-CN" sz="2585" dirty="0">
                <a:latin typeface="Times New Roman" pitchFamily="18" charset="0"/>
              </a:rPr>
              <a:t>(</a:t>
            </a:r>
            <a:r>
              <a:rPr lang="zh-CN" altLang="en-US" sz="2585" dirty="0">
                <a:latin typeface="Times New Roman" pitchFamily="18" charset="0"/>
              </a:rPr>
              <a:t>函数的局部变量和参数</a:t>
            </a:r>
            <a:r>
              <a:rPr lang="en-US" altLang="zh-CN" sz="2585" dirty="0">
                <a:latin typeface="Times New Roman" pitchFamily="18" charset="0"/>
              </a:rPr>
              <a:t>)</a:t>
            </a:r>
            <a:r>
              <a:rPr lang="zh-CN" altLang="en-US" sz="2585" dirty="0">
                <a:latin typeface="Times New Roman" pitchFamily="18" charset="0"/>
              </a:rPr>
              <a:t>地址；</a:t>
            </a:r>
          </a:p>
          <a:p>
            <a:pPr lvl="1">
              <a:lnSpc>
                <a:spcPct val="120000"/>
              </a:lnSpc>
              <a:spcBef>
                <a:spcPct val="10000"/>
              </a:spcBef>
              <a:buFont typeface="Wingdings" pitchFamily="2" charset="2"/>
              <a:buChar char="ü"/>
            </a:pPr>
            <a:r>
              <a:rPr lang="en-US" altLang="zh-CN" sz="2585" dirty="0">
                <a:latin typeface="Times New Roman" pitchFamily="18" charset="0"/>
              </a:rPr>
              <a:t>ES</a:t>
            </a:r>
            <a:r>
              <a:rPr lang="zh-CN" altLang="en-US" sz="2585" dirty="0">
                <a:latin typeface="Times New Roman" pitchFamily="18" charset="0"/>
              </a:rPr>
              <a:t>、</a:t>
            </a:r>
            <a:r>
              <a:rPr lang="en-US" altLang="zh-CN" sz="2585" dirty="0">
                <a:latin typeface="Times New Roman" pitchFamily="18" charset="0"/>
              </a:rPr>
              <a:t>FS</a:t>
            </a:r>
            <a:r>
              <a:rPr lang="zh-CN" altLang="en-US" sz="2585" dirty="0">
                <a:latin typeface="Times New Roman" pitchFamily="18" charset="0"/>
              </a:rPr>
              <a:t>和</a:t>
            </a:r>
            <a:r>
              <a:rPr lang="en-US" altLang="zh-CN" sz="2585" dirty="0">
                <a:latin typeface="Times New Roman" pitchFamily="18" charset="0"/>
              </a:rPr>
              <a:t>GS</a:t>
            </a:r>
            <a:r>
              <a:rPr lang="zh-CN" altLang="en-US" sz="2585" dirty="0">
                <a:latin typeface="Times New Roman" pitchFamily="18" charset="0"/>
              </a:rPr>
              <a:t>则可指向其他数据段。</a:t>
            </a:r>
          </a:p>
          <a:p>
            <a:pPr lvl="1">
              <a:lnSpc>
                <a:spcPct val="120000"/>
              </a:lnSpc>
              <a:spcBef>
                <a:spcPct val="10000"/>
              </a:spcBef>
            </a:pPr>
            <a:r>
              <a:rPr lang="zh-CN" altLang="en-US" dirty="0">
                <a:latin typeface="Times New Roman" pitchFamily="18" charset="0"/>
              </a:rPr>
              <a:t>保护模式下，段寄存器存放段描述符表的指针</a:t>
            </a:r>
            <a:r>
              <a:rPr lang="en-US" altLang="zh-CN" dirty="0">
                <a:latin typeface="Times New Roman" pitchFamily="18" charset="0"/>
              </a:rPr>
              <a:t>(</a:t>
            </a:r>
            <a:r>
              <a:rPr lang="zh-CN" altLang="en-US" dirty="0">
                <a:latin typeface="Times New Roman" pitchFamily="18" charset="0"/>
              </a:rPr>
              <a:t>索引</a:t>
            </a:r>
            <a:r>
              <a:rPr lang="en-US" altLang="zh-CN" dirty="0">
                <a:latin typeface="Times New Roman" pitchFamily="18" charset="0"/>
              </a:rPr>
              <a:t>)</a:t>
            </a:r>
            <a:r>
              <a:rPr lang="zh-CN" altLang="en-US" dirty="0">
                <a:latin typeface="Times New Roman" pitchFamily="18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326530267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/>
              <a:t>IA32</a:t>
            </a:r>
            <a:r>
              <a:rPr lang="zh-CN" altLang="en-US" dirty="0"/>
              <a:t>的寄存器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>
                <a:latin typeface="Times New Roman" pitchFamily="18" charset="0"/>
              </a:rPr>
              <a:t>2.1.3 </a:t>
            </a:r>
            <a:r>
              <a:rPr lang="zh-CN" altLang="en-US" dirty="0"/>
              <a:t>指令指针寄存器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EIP</a:t>
            </a: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Times New Roman" pitchFamily="18" charset="0"/>
              </a:rPr>
              <a:t>也称为：程序计数器</a:t>
            </a:r>
            <a:r>
              <a:rPr lang="en-US" altLang="zh-CN" dirty="0">
                <a:latin typeface="Times New Roman" pitchFamily="18" charset="0"/>
              </a:rPr>
              <a:t>(</a:t>
            </a:r>
            <a:r>
              <a:rPr lang="en-US" altLang="zh-CN" b="1" dirty="0">
                <a:latin typeface="Times New Roman" pitchFamily="18" charset="0"/>
              </a:rPr>
              <a:t>Program </a:t>
            </a:r>
            <a:r>
              <a:rPr lang="en-US" altLang="zh-CN" b="1" dirty="0" err="1">
                <a:latin typeface="Times New Roman" pitchFamily="18" charset="0"/>
              </a:rPr>
              <a:t>counter,PC</a:t>
            </a:r>
            <a:r>
              <a:rPr lang="en-US" altLang="zh-CN" b="1" dirty="0"/>
              <a:t>)</a:t>
            </a:r>
            <a:endParaRPr lang="en-US" altLang="zh-CN" dirty="0">
              <a:latin typeface="Times New Roman" pitchFamily="18" charset="0"/>
            </a:endParaRPr>
          </a:p>
          <a:p>
            <a:pPr lvl="1">
              <a:lnSpc>
                <a:spcPct val="150000"/>
              </a:lnSpc>
            </a:pP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EIP</a:t>
            </a:r>
            <a:r>
              <a:rPr lang="zh-CN" altLang="en-US" dirty="0">
                <a:latin typeface="Times New Roman" pitchFamily="18" charset="0"/>
              </a:rPr>
              <a:t>始终存放下一条要被</a:t>
            </a:r>
            <a:r>
              <a:rPr lang="en-US" altLang="zh-CN" dirty="0">
                <a:latin typeface="Times New Roman" pitchFamily="18" charset="0"/>
              </a:rPr>
              <a:t>CPU</a:t>
            </a:r>
            <a:r>
              <a:rPr lang="zh-CN" altLang="en-US" dirty="0">
                <a:latin typeface="Times New Roman" pitchFamily="18" charset="0"/>
              </a:rPr>
              <a:t>执行的指令的地址。</a:t>
            </a: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有些机器指令可以修改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EIP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，使程序分支转移到新的地址执行。例如：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JMP, RET</a:t>
            </a:r>
          </a:p>
        </p:txBody>
      </p:sp>
    </p:spTree>
    <p:extLst>
      <p:ext uri="{BB962C8B-B14F-4D97-AF65-F5344CB8AC3E}">
        <p14:creationId xmlns:p14="http://schemas.microsoft.com/office/powerpoint/2010/main" val="2416923161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/>
              <a:t>IA32</a:t>
            </a:r>
            <a:r>
              <a:rPr lang="zh-CN" altLang="en-US" dirty="0"/>
              <a:t>的寄存器</a:t>
            </a:r>
          </a:p>
        </p:txBody>
      </p:sp>
      <p:sp>
        <p:nvSpPr>
          <p:cNvPr id="9543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30000"/>
              </a:lnSpc>
            </a:pPr>
            <a:r>
              <a:rPr lang="en-US" altLang="zh-CN" dirty="0"/>
              <a:t>2.1.4 EFLAGS</a:t>
            </a:r>
            <a:r>
              <a:rPr lang="zh-CN" altLang="en-US" dirty="0"/>
              <a:t>寄存器</a:t>
            </a:r>
            <a:r>
              <a:rPr lang="en-US" altLang="zh-CN" dirty="0"/>
              <a:t>(</a:t>
            </a:r>
            <a:r>
              <a:rPr lang="zh-CN" altLang="en-US" dirty="0">
                <a:solidFill>
                  <a:srgbClr val="32740E"/>
                </a:solidFill>
                <a:latin typeface="Times New Roman" pitchFamily="18" charset="0"/>
              </a:rPr>
              <a:t>标志寄存器、</a:t>
            </a:r>
            <a:r>
              <a:rPr lang="zh-CN" altLang="en-US" dirty="0">
                <a:solidFill>
                  <a:srgbClr val="C00000"/>
                </a:solidFill>
              </a:rPr>
              <a:t>条件码寄存器</a:t>
            </a:r>
            <a:r>
              <a:rPr lang="en-US" altLang="zh-CN" dirty="0"/>
              <a:t>)</a:t>
            </a:r>
          </a:p>
          <a:p>
            <a:pPr lvl="1">
              <a:lnSpc>
                <a:spcPct val="130000"/>
              </a:lnSpc>
            </a:pPr>
            <a:r>
              <a:rPr lang="en-US" altLang="zh-CN" dirty="0">
                <a:latin typeface="Times New Roman" pitchFamily="18" charset="0"/>
              </a:rPr>
              <a:t>EFLAGS</a:t>
            </a:r>
            <a:r>
              <a:rPr lang="zh-CN" altLang="en-US" dirty="0">
                <a:latin typeface="Times New Roman" pitchFamily="18" charset="0"/>
              </a:rPr>
              <a:t>由控制</a:t>
            </a:r>
            <a:r>
              <a:rPr lang="en-US" altLang="zh-CN" dirty="0">
                <a:latin typeface="Times New Roman" pitchFamily="18" charset="0"/>
              </a:rPr>
              <a:t>CPU</a:t>
            </a:r>
            <a:r>
              <a:rPr lang="zh-CN" altLang="en-US" dirty="0">
                <a:latin typeface="Times New Roman" pitchFamily="18" charset="0"/>
              </a:rPr>
              <a:t>的操作或反映</a:t>
            </a:r>
            <a:r>
              <a:rPr lang="en-US" altLang="zh-CN" dirty="0">
                <a:latin typeface="Times New Roman" pitchFamily="18" charset="0"/>
              </a:rPr>
              <a:t>CPU</a:t>
            </a:r>
            <a:r>
              <a:rPr lang="zh-CN" altLang="en-US" dirty="0">
                <a:latin typeface="Times New Roman" pitchFamily="18" charset="0"/>
              </a:rPr>
              <a:t>某些运算结果的二进制位构成。</a:t>
            </a:r>
          </a:p>
          <a:p>
            <a:pPr lvl="1">
              <a:lnSpc>
                <a:spcPct val="130000"/>
              </a:lnSpc>
            </a:pPr>
            <a:r>
              <a:rPr lang="zh-CN" altLang="en-US" dirty="0">
                <a:latin typeface="Times New Roman" pitchFamily="18" charset="0"/>
              </a:rPr>
              <a:t>处理器标志包括两种类型：</a:t>
            </a:r>
            <a:r>
              <a:rPr lang="zh-CN" altLang="en-US" b="1" dirty="0">
                <a:solidFill>
                  <a:srgbClr val="32740E"/>
                </a:solidFill>
              </a:rPr>
              <a:t>状态标志</a:t>
            </a:r>
            <a:r>
              <a:rPr lang="zh-CN" altLang="en-US" dirty="0">
                <a:latin typeface="Times New Roman" pitchFamily="18" charset="0"/>
              </a:rPr>
              <a:t>和</a:t>
            </a:r>
            <a:r>
              <a:rPr lang="zh-CN" altLang="en-US" b="1" dirty="0">
                <a:solidFill>
                  <a:srgbClr val="32740E"/>
                </a:solidFill>
              </a:rPr>
              <a:t>控制标志</a:t>
            </a:r>
            <a:r>
              <a:rPr lang="zh-CN" altLang="en-US" dirty="0">
                <a:latin typeface="Times New Roman" pitchFamily="18" charset="0"/>
              </a:rPr>
              <a:t>。</a:t>
            </a:r>
            <a:endParaRPr lang="en-US" altLang="zh-CN" dirty="0">
              <a:latin typeface="Times New Roman" pitchFamily="18" charset="0"/>
            </a:endParaRPr>
          </a:p>
          <a:p>
            <a:pPr lvl="2"/>
            <a:r>
              <a:rPr lang="zh-CN" altLang="en-US" dirty="0">
                <a:latin typeface="Times New Roman" pitchFamily="18" charset="0"/>
              </a:rPr>
              <a:t>说某标志被设置意味着使其等于</a:t>
            </a:r>
            <a:r>
              <a:rPr lang="en-US" altLang="zh-CN" dirty="0">
                <a:latin typeface="Times New Roman" pitchFamily="18" charset="0"/>
              </a:rPr>
              <a:t>1</a:t>
            </a:r>
            <a:r>
              <a:rPr lang="zh-CN" altLang="en-US" dirty="0">
                <a:latin typeface="Times New Roman" pitchFamily="18" charset="0"/>
              </a:rPr>
              <a:t>；被清除意味着使其等于</a:t>
            </a:r>
            <a:r>
              <a:rPr lang="en-US" altLang="zh-CN" dirty="0">
                <a:latin typeface="Times New Roman" pitchFamily="18" charset="0"/>
              </a:rPr>
              <a:t>0</a:t>
            </a:r>
            <a:endParaRPr lang="zh-CN" altLang="en-US" dirty="0">
              <a:latin typeface="Times New Roman" pitchFamily="18" charset="0"/>
            </a:endParaRPr>
          </a:p>
          <a:p>
            <a:pPr lvl="2"/>
            <a:r>
              <a:rPr lang="zh-CN" altLang="en-US" dirty="0">
                <a:latin typeface="Times New Roman" pitchFamily="18" charset="0"/>
              </a:rPr>
              <a:t>程序员可以通过设置</a:t>
            </a:r>
            <a:r>
              <a:rPr lang="en-US" altLang="zh-CN" dirty="0">
                <a:latin typeface="Times New Roman" pitchFamily="18" charset="0"/>
              </a:rPr>
              <a:t>EFLAGS</a:t>
            </a:r>
            <a:r>
              <a:rPr lang="zh-CN" altLang="en-US" dirty="0">
                <a:latin typeface="Times New Roman" pitchFamily="18" charset="0"/>
              </a:rPr>
              <a:t>中的</a:t>
            </a:r>
            <a:r>
              <a:rPr lang="zh-CN" altLang="en-US" b="1" dirty="0">
                <a:solidFill>
                  <a:srgbClr val="32740E"/>
                </a:solidFill>
              </a:rPr>
              <a:t>控制标志控制</a:t>
            </a:r>
            <a:r>
              <a:rPr lang="en-US" altLang="zh-CN" b="1" dirty="0">
                <a:solidFill>
                  <a:srgbClr val="32740E"/>
                </a:solidFill>
              </a:rPr>
              <a:t>CPU</a:t>
            </a:r>
            <a:r>
              <a:rPr lang="zh-CN" altLang="en-US" b="1" dirty="0">
                <a:solidFill>
                  <a:srgbClr val="32740E"/>
                </a:solidFill>
              </a:rPr>
              <a:t>的操作</a:t>
            </a:r>
            <a:r>
              <a:rPr lang="zh-CN" altLang="en-US" dirty="0">
                <a:latin typeface="Times New Roman" pitchFamily="18" charset="0"/>
              </a:rPr>
              <a:t>，</a:t>
            </a:r>
            <a:r>
              <a:rPr lang="zh-CN" altLang="en-US" b="1" dirty="0">
                <a:solidFill>
                  <a:srgbClr val="32740E"/>
                </a:solidFill>
              </a:rPr>
              <a:t>如方向和中断标志</a:t>
            </a:r>
            <a:r>
              <a:rPr lang="zh-CN" altLang="en-US" dirty="0">
                <a:latin typeface="Times New Roman" pitchFamily="18" charset="0"/>
              </a:rPr>
              <a:t>。</a:t>
            </a:r>
          </a:p>
          <a:p>
            <a:pPr lvl="2"/>
            <a:r>
              <a:rPr lang="zh-CN" altLang="en-US" dirty="0">
                <a:latin typeface="Times New Roman" pitchFamily="18" charset="0"/>
              </a:rPr>
              <a:t>一些机器指令可以测试和控制这些标志，例如：</a:t>
            </a:r>
            <a:r>
              <a:rPr lang="en-US" altLang="zh-CN" dirty="0">
                <a:latin typeface="Times New Roman" pitchFamily="18" charset="0"/>
              </a:rPr>
              <a:t>JC </a:t>
            </a:r>
            <a:r>
              <a:rPr lang="zh-CN" altLang="en-US" dirty="0">
                <a:latin typeface="Times New Roman" pitchFamily="18" charset="0"/>
              </a:rPr>
              <a:t>或</a:t>
            </a:r>
            <a:r>
              <a:rPr lang="en-US" altLang="zh-CN" dirty="0">
                <a:latin typeface="Times New Roman" pitchFamily="18" charset="0"/>
              </a:rPr>
              <a:t>STC</a:t>
            </a:r>
            <a:endParaRPr lang="zh-CN" altLang="en-US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53482678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5" name="AutoShape 18"/>
          <p:cNvSpPr>
            <a:spLocks noChangeArrowheads="1"/>
          </p:cNvSpPr>
          <p:nvPr/>
        </p:nvSpPr>
        <p:spPr bwMode="auto">
          <a:xfrm>
            <a:off x="6754185" y="2961431"/>
            <a:ext cx="1699846" cy="750277"/>
          </a:xfrm>
          <a:prstGeom prst="wedgeRoundRectCallout">
            <a:avLst>
              <a:gd name="adj1" fmla="val 35417"/>
              <a:gd name="adj2" fmla="val 127422"/>
              <a:gd name="adj3" fmla="val 16667"/>
            </a:avLst>
          </a:prstGeom>
          <a:solidFill>
            <a:srgbClr val="CCFF99"/>
          </a:solidFill>
          <a:ln w="2857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lIns="83526" tIns="41031" rIns="83526" bIns="41031" anchor="ctr"/>
          <a:lstStyle/>
          <a:p>
            <a:pPr>
              <a:spcBef>
                <a:spcPct val="0"/>
              </a:spcBef>
            </a:pPr>
            <a:r>
              <a:rPr lang="zh-CN" altLang="en-US" sz="2215" dirty="0">
                <a:ea typeface="华文新魏" pitchFamily="2" charset="-122"/>
              </a:rPr>
              <a:t>进位标志</a:t>
            </a:r>
          </a:p>
          <a:p>
            <a:pPr>
              <a:spcBef>
                <a:spcPct val="0"/>
              </a:spcBef>
            </a:pPr>
            <a:r>
              <a:rPr lang="en-US" altLang="zh-CN" sz="2215" dirty="0">
                <a:latin typeface="Times New Roman" pitchFamily="18" charset="0"/>
                <a:ea typeface="华文新魏" pitchFamily="2" charset="-122"/>
              </a:rPr>
              <a:t>Carry Flag</a:t>
            </a:r>
          </a:p>
        </p:txBody>
      </p:sp>
      <p:sp>
        <p:nvSpPr>
          <p:cNvPr id="37896" name="AutoShape 20"/>
          <p:cNvSpPr>
            <a:spLocks noChangeArrowheads="1"/>
          </p:cNvSpPr>
          <p:nvPr/>
        </p:nvSpPr>
        <p:spPr bwMode="auto">
          <a:xfrm>
            <a:off x="1982893" y="5435000"/>
            <a:ext cx="1699846" cy="750277"/>
          </a:xfrm>
          <a:prstGeom prst="wedgeRoundRectCallout">
            <a:avLst>
              <a:gd name="adj1" fmla="val 102522"/>
              <a:gd name="adj2" fmla="val -132196"/>
              <a:gd name="adj3" fmla="val 16667"/>
            </a:avLst>
          </a:prstGeom>
          <a:solidFill>
            <a:srgbClr val="CCFF99"/>
          </a:solidFill>
          <a:ln w="2857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lIns="83526" tIns="41031" rIns="83526" bIns="41031" anchor="ctr"/>
          <a:lstStyle/>
          <a:p>
            <a:pPr>
              <a:spcBef>
                <a:spcPct val="0"/>
              </a:spcBef>
            </a:pPr>
            <a:r>
              <a:rPr lang="zh-CN" altLang="en-US" sz="2215">
                <a:ea typeface="华文新魏" pitchFamily="2" charset="-122"/>
              </a:rPr>
              <a:t>符号标志</a:t>
            </a:r>
          </a:p>
          <a:p>
            <a:pPr>
              <a:spcBef>
                <a:spcPct val="0"/>
              </a:spcBef>
            </a:pPr>
            <a:r>
              <a:rPr lang="en-US" altLang="zh-CN" sz="2215">
                <a:latin typeface="Times New Roman" pitchFamily="18" charset="0"/>
                <a:ea typeface="华文新魏" pitchFamily="2" charset="-122"/>
              </a:rPr>
              <a:t>Sign Flag</a:t>
            </a:r>
          </a:p>
        </p:txBody>
      </p:sp>
      <p:sp>
        <p:nvSpPr>
          <p:cNvPr id="37897" name="AutoShape 21"/>
          <p:cNvSpPr>
            <a:spLocks noChangeArrowheads="1"/>
          </p:cNvSpPr>
          <p:nvPr/>
        </p:nvSpPr>
        <p:spPr bwMode="auto">
          <a:xfrm>
            <a:off x="4075465" y="5456308"/>
            <a:ext cx="2778883" cy="750277"/>
          </a:xfrm>
          <a:prstGeom prst="wedgeRoundRectCallout">
            <a:avLst>
              <a:gd name="adj1" fmla="val 33082"/>
              <a:gd name="adj2" fmla="val -137694"/>
              <a:gd name="adj3" fmla="val 16667"/>
            </a:avLst>
          </a:prstGeom>
          <a:solidFill>
            <a:srgbClr val="CCFF99"/>
          </a:solidFill>
          <a:ln w="2857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lIns="83526" tIns="41031" rIns="83526" bIns="41031" anchor="ctr"/>
          <a:lstStyle/>
          <a:p>
            <a:pPr>
              <a:spcBef>
                <a:spcPct val="0"/>
              </a:spcBef>
            </a:pPr>
            <a:r>
              <a:rPr lang="zh-CN" altLang="en-US" sz="2215">
                <a:ea typeface="华文新魏" pitchFamily="2" charset="-122"/>
              </a:rPr>
              <a:t>辅助进位标志</a:t>
            </a:r>
          </a:p>
          <a:p>
            <a:pPr>
              <a:spcBef>
                <a:spcPct val="0"/>
              </a:spcBef>
            </a:pPr>
            <a:r>
              <a:rPr lang="en-US" altLang="zh-CN" sz="2215"/>
              <a:t>Assistant</a:t>
            </a:r>
            <a:r>
              <a:rPr lang="en-US" altLang="zh-CN" sz="2215">
                <a:latin typeface="Times New Roman" pitchFamily="18" charset="0"/>
                <a:ea typeface="华文新魏" pitchFamily="2" charset="-122"/>
              </a:rPr>
              <a:t> Carry Flag</a:t>
            </a:r>
          </a:p>
        </p:txBody>
      </p:sp>
      <p:sp>
        <p:nvSpPr>
          <p:cNvPr id="37898" name="AutoShape 22"/>
          <p:cNvSpPr>
            <a:spLocks noChangeArrowheads="1"/>
          </p:cNvSpPr>
          <p:nvPr/>
        </p:nvSpPr>
        <p:spPr bwMode="auto">
          <a:xfrm>
            <a:off x="482339" y="2902816"/>
            <a:ext cx="2110154" cy="808892"/>
          </a:xfrm>
          <a:prstGeom prst="wedgeRoundRectCallout">
            <a:avLst>
              <a:gd name="adj1" fmla="val 36037"/>
              <a:gd name="adj2" fmla="val 120750"/>
              <a:gd name="adj3" fmla="val 16667"/>
            </a:avLst>
          </a:prstGeom>
          <a:solidFill>
            <a:srgbClr val="CCFF99"/>
          </a:solidFill>
          <a:ln w="2857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lIns="83526" tIns="41031" rIns="83526" bIns="41031" anchor="ctr"/>
          <a:lstStyle/>
          <a:p>
            <a:pPr>
              <a:spcBef>
                <a:spcPct val="0"/>
              </a:spcBef>
            </a:pPr>
            <a:r>
              <a:rPr lang="zh-CN" altLang="en-US" sz="2215" dirty="0">
                <a:ea typeface="华文新魏" pitchFamily="2" charset="-122"/>
              </a:rPr>
              <a:t>溢出标志</a:t>
            </a:r>
          </a:p>
          <a:p>
            <a:pPr>
              <a:spcBef>
                <a:spcPct val="0"/>
              </a:spcBef>
            </a:pPr>
            <a:r>
              <a:rPr lang="en-US" altLang="zh-CN" sz="2215" dirty="0">
                <a:latin typeface="Times New Roman" pitchFamily="18" charset="0"/>
                <a:ea typeface="华文新魏" pitchFamily="2" charset="-122"/>
              </a:rPr>
              <a:t>Overflow Flag</a:t>
            </a:r>
          </a:p>
        </p:txBody>
      </p:sp>
      <p:sp>
        <p:nvSpPr>
          <p:cNvPr id="37899" name="AutoShape 23"/>
          <p:cNvSpPr>
            <a:spLocks noChangeArrowheads="1"/>
          </p:cNvSpPr>
          <p:nvPr/>
        </p:nvSpPr>
        <p:spPr bwMode="auto">
          <a:xfrm>
            <a:off x="3461343" y="2961431"/>
            <a:ext cx="1887415" cy="808892"/>
          </a:xfrm>
          <a:prstGeom prst="wedgeRoundRectCallout">
            <a:avLst>
              <a:gd name="adj1" fmla="val 37876"/>
              <a:gd name="adj2" fmla="val 114821"/>
              <a:gd name="adj3" fmla="val 16667"/>
            </a:avLst>
          </a:prstGeom>
          <a:solidFill>
            <a:srgbClr val="CCFF99"/>
          </a:solidFill>
          <a:ln w="2857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lIns="83526" tIns="41031" rIns="83526" bIns="41031" anchor="ctr"/>
          <a:lstStyle/>
          <a:p>
            <a:pPr>
              <a:spcBef>
                <a:spcPct val="0"/>
              </a:spcBef>
            </a:pPr>
            <a:r>
              <a:rPr lang="zh-CN" altLang="en-US" sz="2215" dirty="0">
                <a:ea typeface="华文新魏" pitchFamily="2" charset="-122"/>
              </a:rPr>
              <a:t>零标志</a:t>
            </a:r>
          </a:p>
          <a:p>
            <a:pPr>
              <a:spcBef>
                <a:spcPct val="0"/>
              </a:spcBef>
            </a:pPr>
            <a:r>
              <a:rPr lang="en-US" altLang="zh-CN" sz="2215" dirty="0">
                <a:latin typeface="Times New Roman" pitchFamily="18" charset="0"/>
                <a:ea typeface="华文新魏" pitchFamily="2" charset="-122"/>
              </a:rPr>
              <a:t>Zero Flag</a:t>
            </a:r>
          </a:p>
        </p:txBody>
      </p:sp>
      <p:sp>
        <p:nvSpPr>
          <p:cNvPr id="37900" name="AutoShape 24"/>
          <p:cNvSpPr>
            <a:spLocks noChangeArrowheads="1"/>
          </p:cNvSpPr>
          <p:nvPr/>
        </p:nvSpPr>
        <p:spPr bwMode="auto">
          <a:xfrm>
            <a:off x="7010825" y="5435000"/>
            <a:ext cx="2110154" cy="808892"/>
          </a:xfrm>
          <a:prstGeom prst="wedgeRoundRectCallout">
            <a:avLst>
              <a:gd name="adj1" fmla="val -30460"/>
              <a:gd name="adj2" fmla="val -124670"/>
              <a:gd name="adj3" fmla="val 16667"/>
            </a:avLst>
          </a:prstGeom>
          <a:solidFill>
            <a:srgbClr val="CCFF99"/>
          </a:solidFill>
          <a:ln w="2857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lIns="83526" tIns="41031" rIns="83526" bIns="41031" anchor="ctr"/>
          <a:lstStyle/>
          <a:p>
            <a:pPr>
              <a:spcBef>
                <a:spcPct val="0"/>
              </a:spcBef>
            </a:pPr>
            <a:r>
              <a:rPr lang="zh-CN" altLang="en-US" sz="2215" dirty="0">
                <a:ea typeface="华文新魏" pitchFamily="2" charset="-122"/>
              </a:rPr>
              <a:t>奇偶标志</a:t>
            </a:r>
          </a:p>
          <a:p>
            <a:pPr>
              <a:spcBef>
                <a:spcPct val="0"/>
              </a:spcBef>
            </a:pPr>
            <a:r>
              <a:rPr lang="en-US" altLang="zh-CN" sz="2215" dirty="0">
                <a:latin typeface="Times New Roman" pitchFamily="18" charset="0"/>
                <a:ea typeface="华文新魏" pitchFamily="2" charset="-122"/>
              </a:rPr>
              <a:t>Parity Flag</a:t>
            </a:r>
          </a:p>
        </p:txBody>
      </p:sp>
      <p:sp>
        <p:nvSpPr>
          <p:cNvPr id="37893" name="Rectangle 27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/>
              <a:t>IA32</a:t>
            </a:r>
            <a:r>
              <a:rPr lang="zh-CN" altLang="en-US" dirty="0"/>
              <a:t>的寄存器</a:t>
            </a:r>
          </a:p>
        </p:txBody>
      </p:sp>
      <p:sp>
        <p:nvSpPr>
          <p:cNvPr id="37892" name="Rectangle 26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2.1.4 EFLAGS</a:t>
            </a:r>
            <a:r>
              <a:rPr lang="zh-CN" altLang="zh-CN" dirty="0"/>
              <a:t>寄存器</a:t>
            </a:r>
            <a:r>
              <a:rPr lang="en-US" altLang="zh-CN" dirty="0"/>
              <a:t>…</a:t>
            </a:r>
            <a:endParaRPr lang="en-US" altLang="zh-CN" dirty="0">
              <a:latin typeface="Times New Roman" pitchFamily="18" charset="0"/>
            </a:endParaRPr>
          </a:p>
          <a:p>
            <a:pPr lvl="1"/>
            <a:r>
              <a:rPr lang="zh-CN" altLang="en-US" dirty="0">
                <a:latin typeface="Times New Roman" pitchFamily="18" charset="0"/>
              </a:rPr>
              <a:t>其中反映</a:t>
            </a:r>
            <a:r>
              <a:rPr lang="en-US" altLang="zh-CN" dirty="0">
                <a:latin typeface="Times New Roman" pitchFamily="18" charset="0"/>
              </a:rPr>
              <a:t>CPU</a:t>
            </a:r>
            <a:r>
              <a:rPr lang="zh-CN" altLang="en-US" dirty="0">
                <a:latin typeface="Times New Roman" pitchFamily="18" charset="0"/>
              </a:rPr>
              <a:t>执行的算术和逻辑操作结果的状态标志，包括溢出、符号、零、辅助进位、奇偶和进位标志。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104500" y="3994817"/>
          <a:ext cx="8689819" cy="76551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213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40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4311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07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948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8682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3004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4311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43114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43114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43114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609434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6793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543114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51172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635055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337625">
                <a:tc>
                  <a:txBody>
                    <a:bodyPr/>
                    <a:lstStyle/>
                    <a:p>
                      <a:r>
                        <a:rPr lang="en-US" altLang="zh-CN" sz="1700" dirty="0">
                          <a:solidFill>
                            <a:schemeClr val="tx1"/>
                          </a:solidFill>
                        </a:rPr>
                        <a:t>15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>
                          <a:solidFill>
                            <a:schemeClr val="tx1"/>
                          </a:solidFill>
                        </a:rPr>
                        <a:t>14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>
                          <a:solidFill>
                            <a:schemeClr val="tx1"/>
                          </a:solidFill>
                        </a:rPr>
                        <a:t>13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>
                          <a:solidFill>
                            <a:schemeClr val="tx1"/>
                          </a:solidFill>
                        </a:rPr>
                        <a:t>12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>
                          <a:solidFill>
                            <a:schemeClr val="tx1"/>
                          </a:solidFill>
                        </a:rPr>
                        <a:t>11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>
                          <a:solidFill>
                            <a:schemeClr val="tx1"/>
                          </a:solidFill>
                        </a:rPr>
                        <a:t>9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2031">
                <a:tc>
                  <a:txBody>
                    <a:bodyPr/>
                    <a:lstStyle/>
                    <a:p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200" b="1" dirty="0">
                          <a:solidFill>
                            <a:schemeClr val="tx1"/>
                          </a:solidFill>
                        </a:rPr>
                        <a:t>NT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sz="2200" b="1" dirty="0">
                          <a:solidFill>
                            <a:schemeClr val="tx1"/>
                          </a:solidFill>
                        </a:rPr>
                        <a:t>IOPL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200" b="1" dirty="0">
                          <a:solidFill>
                            <a:schemeClr val="tx1"/>
                          </a:solidFill>
                        </a:rPr>
                        <a:t>OF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200" b="1" dirty="0">
                          <a:solidFill>
                            <a:schemeClr val="tx1"/>
                          </a:solidFill>
                        </a:rPr>
                        <a:t>DF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200" b="1" dirty="0">
                          <a:solidFill>
                            <a:schemeClr val="tx1"/>
                          </a:solidFill>
                        </a:rPr>
                        <a:t>IF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200" b="1" dirty="0">
                          <a:solidFill>
                            <a:schemeClr val="tx1"/>
                          </a:solidFill>
                        </a:rPr>
                        <a:t>TF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200" b="1" dirty="0">
                          <a:solidFill>
                            <a:schemeClr val="tx1"/>
                          </a:solidFill>
                        </a:rPr>
                        <a:t>SF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200" b="1" dirty="0">
                          <a:solidFill>
                            <a:schemeClr val="tx1"/>
                          </a:solidFill>
                        </a:rPr>
                        <a:t>ZF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200" b="1">
                          <a:solidFill>
                            <a:schemeClr val="tx1"/>
                          </a:solidFill>
                        </a:rPr>
                        <a:t>AF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200" b="1" dirty="0">
                          <a:solidFill>
                            <a:schemeClr val="tx1"/>
                          </a:solidFill>
                        </a:rPr>
                        <a:t>PF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200" b="1" dirty="0">
                          <a:solidFill>
                            <a:schemeClr val="tx1"/>
                          </a:solidFill>
                        </a:rPr>
                        <a:t>CF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867343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7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7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7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7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7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7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5" grpId="0" animBg="1"/>
      <p:bldP spid="37896" grpId="0" animBg="1"/>
      <p:bldP spid="37897" grpId="0" animBg="1"/>
      <p:bldP spid="37898" grpId="0" animBg="1"/>
      <p:bldP spid="37899" grpId="0" animBg="1"/>
      <p:bldP spid="37900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/>
              <a:t>IA32</a:t>
            </a:r>
            <a:r>
              <a:rPr lang="zh-CN" altLang="en-US" dirty="0"/>
              <a:t>的寄存器</a:t>
            </a:r>
          </a:p>
        </p:txBody>
      </p:sp>
      <p:sp>
        <p:nvSpPr>
          <p:cNvPr id="9553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ct val="10000"/>
              </a:spcBef>
            </a:pPr>
            <a:r>
              <a:rPr lang="en-US" altLang="zh-CN" dirty="0"/>
              <a:t>2.1.4</a:t>
            </a:r>
            <a:r>
              <a:rPr lang="zh-CN" altLang="en-US" dirty="0"/>
              <a:t> </a:t>
            </a:r>
            <a:r>
              <a:rPr lang="en-US" altLang="zh-CN" dirty="0"/>
              <a:t>EFLAGS</a:t>
            </a:r>
            <a:r>
              <a:rPr lang="zh-CN" altLang="en-US" dirty="0"/>
              <a:t>寄存器的状态标志（条件码）</a:t>
            </a:r>
            <a:endParaRPr lang="en-US" altLang="zh-CN" dirty="0"/>
          </a:p>
          <a:p>
            <a:pPr lvl="1">
              <a:spcBef>
                <a:spcPts val="600"/>
              </a:spcBef>
            </a:pPr>
            <a:r>
              <a:rPr lang="zh-CN" altLang="en-US" b="1" dirty="0">
                <a:solidFill>
                  <a:srgbClr val="0033CC"/>
                </a:solidFill>
                <a:latin typeface="Times New Roman" pitchFamily="18" charset="0"/>
              </a:rPr>
              <a:t>进位标志</a:t>
            </a:r>
            <a:r>
              <a:rPr lang="en-US" altLang="zh-CN" b="1" dirty="0">
                <a:solidFill>
                  <a:srgbClr val="0033CC"/>
                </a:solidFill>
                <a:latin typeface="Times New Roman" pitchFamily="18" charset="0"/>
              </a:rPr>
              <a:t>CF</a:t>
            </a:r>
            <a:r>
              <a:rPr lang="zh-CN" altLang="en-US" dirty="0">
                <a:latin typeface="Times New Roman" pitchFamily="18" charset="0"/>
              </a:rPr>
              <a:t>：在无符号算术运算的结果，无法容纳于目的操作数中时被设置。</a:t>
            </a:r>
          </a:p>
          <a:p>
            <a:pPr lvl="1">
              <a:spcBef>
                <a:spcPts val="600"/>
              </a:spcBef>
            </a:pPr>
            <a:r>
              <a:rPr lang="zh-CN" altLang="en-US" b="1" dirty="0">
                <a:solidFill>
                  <a:srgbClr val="0033CC"/>
                </a:solidFill>
              </a:rPr>
              <a:t>溢出标志</a:t>
            </a:r>
            <a:r>
              <a:rPr lang="en-US" altLang="zh-CN" b="1" dirty="0">
                <a:solidFill>
                  <a:srgbClr val="0033CC"/>
                </a:solidFill>
              </a:rPr>
              <a:t>OF</a:t>
            </a:r>
            <a:r>
              <a:rPr lang="zh-CN" altLang="en-US" dirty="0">
                <a:latin typeface="Times New Roman" pitchFamily="18" charset="0"/>
              </a:rPr>
              <a:t>：在有符号算术运算的结果位数太多，而无法容纳于目的操作数中时被设置。</a:t>
            </a:r>
          </a:p>
          <a:p>
            <a:pPr lvl="1">
              <a:spcBef>
                <a:spcPts val="600"/>
              </a:spcBef>
            </a:pPr>
            <a:r>
              <a:rPr lang="zh-CN" altLang="en-US" b="1" dirty="0">
                <a:solidFill>
                  <a:srgbClr val="0033CC"/>
                </a:solidFill>
              </a:rPr>
              <a:t>符号标志</a:t>
            </a:r>
            <a:r>
              <a:rPr lang="en-US" altLang="zh-CN" b="1" dirty="0">
                <a:solidFill>
                  <a:srgbClr val="0033CC"/>
                </a:solidFill>
              </a:rPr>
              <a:t>SF</a:t>
            </a:r>
            <a:r>
              <a:rPr lang="zh-CN" altLang="en-US" dirty="0">
                <a:latin typeface="Times New Roman" pitchFamily="18" charset="0"/>
              </a:rPr>
              <a:t>：在算术或逻辑运算产生的结果为负时被设置。</a:t>
            </a:r>
          </a:p>
          <a:p>
            <a:pPr lvl="1">
              <a:spcBef>
                <a:spcPts val="600"/>
              </a:spcBef>
            </a:pPr>
            <a:r>
              <a:rPr lang="zh-CN" altLang="en-US" b="1" dirty="0">
                <a:solidFill>
                  <a:srgbClr val="0033CC"/>
                </a:solidFill>
              </a:rPr>
              <a:t>零标志</a:t>
            </a:r>
            <a:r>
              <a:rPr lang="en-US" altLang="zh-CN" b="1" dirty="0">
                <a:solidFill>
                  <a:srgbClr val="0033CC"/>
                </a:solidFill>
              </a:rPr>
              <a:t>ZF</a:t>
            </a:r>
            <a:r>
              <a:rPr lang="zh-CN" altLang="en-US" dirty="0">
                <a:latin typeface="Times New Roman" pitchFamily="18" charset="0"/>
              </a:rPr>
              <a:t>：在算术或逻辑运算产生的结果为零时被设置。</a:t>
            </a:r>
          </a:p>
          <a:p>
            <a:pPr lvl="1">
              <a:spcBef>
                <a:spcPts val="600"/>
              </a:spcBef>
            </a:pPr>
            <a:r>
              <a:rPr lang="zh-CN" altLang="en-US" b="1" dirty="0">
                <a:solidFill>
                  <a:srgbClr val="0033CC"/>
                </a:solidFill>
              </a:rPr>
              <a:t>辅助进位标志</a:t>
            </a:r>
            <a:r>
              <a:rPr lang="en-US" altLang="zh-CN" b="1" dirty="0">
                <a:solidFill>
                  <a:srgbClr val="0033CC"/>
                </a:solidFill>
              </a:rPr>
              <a:t>AC</a:t>
            </a:r>
            <a:r>
              <a:rPr lang="zh-CN" altLang="en-US" dirty="0">
                <a:latin typeface="Times New Roman" pitchFamily="18" charset="0"/>
              </a:rPr>
              <a:t>：</a:t>
            </a:r>
            <a:r>
              <a:rPr lang="en-US" altLang="zh-CN" u="sng" dirty="0">
                <a:solidFill>
                  <a:srgbClr val="C00000"/>
                </a:solidFill>
                <a:latin typeface="Times New Roman" pitchFamily="18" charset="0"/>
              </a:rPr>
              <a:t>8</a:t>
            </a:r>
            <a:r>
              <a:rPr lang="zh-CN" altLang="en-US" u="sng" dirty="0">
                <a:solidFill>
                  <a:srgbClr val="C00000"/>
                </a:solidFill>
                <a:latin typeface="Times New Roman" pitchFamily="18" charset="0"/>
              </a:rPr>
              <a:t>位操作数的位</a:t>
            </a:r>
            <a:r>
              <a:rPr lang="en-US" altLang="zh-CN" u="sng" dirty="0">
                <a:solidFill>
                  <a:srgbClr val="C00000"/>
                </a:solidFill>
                <a:latin typeface="Times New Roman" pitchFamily="18" charset="0"/>
              </a:rPr>
              <a:t>3</a:t>
            </a:r>
            <a:r>
              <a:rPr lang="zh-CN" altLang="en-US" u="sng" dirty="0">
                <a:solidFill>
                  <a:srgbClr val="C00000"/>
                </a:solidFill>
                <a:latin typeface="Times New Roman" pitchFamily="18" charset="0"/>
              </a:rPr>
              <a:t>到位</a:t>
            </a:r>
            <a:r>
              <a:rPr lang="en-US" altLang="zh-CN" u="sng" dirty="0">
                <a:solidFill>
                  <a:srgbClr val="C00000"/>
                </a:solidFill>
                <a:latin typeface="Times New Roman" pitchFamily="18" charset="0"/>
              </a:rPr>
              <a:t>4</a:t>
            </a:r>
            <a:r>
              <a:rPr lang="zh-CN" altLang="en-US" u="sng" dirty="0">
                <a:solidFill>
                  <a:srgbClr val="C00000"/>
                </a:solidFill>
                <a:latin typeface="Times New Roman" pitchFamily="18" charset="0"/>
              </a:rPr>
              <a:t>产生进位</a:t>
            </a:r>
            <a:r>
              <a:rPr lang="zh-CN" altLang="en-US" dirty="0">
                <a:latin typeface="Times New Roman" pitchFamily="18" charset="0"/>
              </a:rPr>
              <a:t>时被设置</a:t>
            </a:r>
            <a:r>
              <a:rPr lang="en-US" altLang="zh-CN" dirty="0">
                <a:latin typeface="Times New Roman" pitchFamily="18" charset="0"/>
              </a:rPr>
              <a:t>,BCD</a:t>
            </a:r>
            <a:r>
              <a:rPr lang="zh-CN" altLang="en-US" dirty="0">
                <a:latin typeface="Times New Roman" pitchFamily="18" charset="0"/>
              </a:rPr>
              <a:t>码运算时使用。</a:t>
            </a:r>
          </a:p>
          <a:p>
            <a:pPr lvl="1">
              <a:spcBef>
                <a:spcPts val="600"/>
              </a:spcBef>
            </a:pPr>
            <a:r>
              <a:rPr lang="zh-CN" altLang="en-US" b="1" dirty="0">
                <a:solidFill>
                  <a:srgbClr val="0033CC"/>
                </a:solidFill>
              </a:rPr>
              <a:t>奇偶标志</a:t>
            </a:r>
            <a:r>
              <a:rPr lang="en-US" altLang="zh-CN" b="1" dirty="0">
                <a:solidFill>
                  <a:srgbClr val="0033CC"/>
                </a:solidFill>
              </a:rPr>
              <a:t>PF</a:t>
            </a:r>
            <a:r>
              <a:rPr lang="zh-CN" altLang="en-US" dirty="0">
                <a:latin typeface="Times New Roman" pitchFamily="18" charset="0"/>
              </a:rPr>
              <a:t>：</a:t>
            </a:r>
            <a:r>
              <a:rPr lang="zh-CN" altLang="en-US" u="sng" dirty="0">
                <a:solidFill>
                  <a:srgbClr val="C00000"/>
                </a:solidFill>
                <a:latin typeface="Times New Roman" pitchFamily="18" charset="0"/>
              </a:rPr>
              <a:t>结果的最低</a:t>
            </a:r>
            <a:r>
              <a:rPr lang="en-US" altLang="zh-CN" u="sng" dirty="0">
                <a:solidFill>
                  <a:srgbClr val="C00000"/>
                </a:solidFill>
                <a:latin typeface="Times New Roman" pitchFamily="18" charset="0"/>
              </a:rPr>
              <a:t>8</a:t>
            </a:r>
            <a:r>
              <a:rPr lang="zh-CN" altLang="en-US" u="sng" dirty="0">
                <a:solidFill>
                  <a:srgbClr val="C00000"/>
                </a:solidFill>
                <a:latin typeface="Times New Roman" pitchFamily="18" charset="0"/>
              </a:rPr>
              <a:t>位中</a:t>
            </a:r>
            <a:r>
              <a:rPr lang="zh-CN" altLang="en-US" dirty="0">
                <a:solidFill>
                  <a:srgbClr val="C00000"/>
                </a:solidFill>
                <a:latin typeface="Times New Roman" pitchFamily="18" charset="0"/>
              </a:rPr>
              <a:t>，</a:t>
            </a:r>
            <a:r>
              <a:rPr lang="zh-CN" altLang="en-US" dirty="0">
                <a:latin typeface="Times New Roman" pitchFamily="18" charset="0"/>
              </a:rPr>
              <a:t>为</a:t>
            </a:r>
            <a:r>
              <a:rPr lang="en-US" altLang="zh-CN" dirty="0">
                <a:latin typeface="Times New Roman" pitchFamily="18" charset="0"/>
              </a:rPr>
              <a:t>1</a:t>
            </a:r>
            <a:r>
              <a:rPr lang="zh-CN" altLang="en-US" dirty="0">
                <a:latin typeface="Times New Roman" pitchFamily="18" charset="0"/>
              </a:rPr>
              <a:t>的总位数为偶数，则设置该标志；否则清除该标志。</a:t>
            </a:r>
          </a:p>
        </p:txBody>
      </p:sp>
    </p:spTree>
    <p:extLst>
      <p:ext uri="{BB962C8B-B14F-4D97-AF65-F5344CB8AC3E}">
        <p14:creationId xmlns:p14="http://schemas.microsoft.com/office/powerpoint/2010/main" val="625115326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/>
              <a:t>IA32</a:t>
            </a:r>
            <a:r>
              <a:rPr lang="zh-CN" altLang="en-US" dirty="0"/>
              <a:t>的寄存器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dirty="0">
                <a:latin typeface="Times New Roman" pitchFamily="18" charset="0"/>
              </a:rPr>
              <a:t>2.2 </a:t>
            </a:r>
            <a:r>
              <a:rPr lang="zh-CN" altLang="en-US" dirty="0">
                <a:latin typeface="Times New Roman" pitchFamily="18" charset="0"/>
              </a:rPr>
              <a:t>系统寄存器（</a:t>
            </a:r>
            <a:r>
              <a:rPr lang="en-US" altLang="zh-CN" dirty="0">
                <a:latin typeface="Times New Roman" pitchFamily="18" charset="0"/>
              </a:rPr>
              <a:t>BIOS/OS</a:t>
            </a:r>
            <a:r>
              <a:rPr lang="zh-CN" altLang="en-US" dirty="0">
                <a:latin typeface="Times New Roman" pitchFamily="18" charset="0"/>
              </a:rPr>
              <a:t>）</a:t>
            </a:r>
          </a:p>
          <a:p>
            <a:pPr>
              <a:lnSpc>
                <a:spcPct val="120000"/>
              </a:lnSpc>
              <a:buFont typeface="Monotype Sorts" pitchFamily="2" charset="2"/>
              <a:buNone/>
            </a:pPr>
            <a:r>
              <a:rPr lang="zh-CN" altLang="en-US" sz="2215" dirty="0">
                <a:latin typeface="Times New Roman" pitchFamily="18" charset="0"/>
              </a:rPr>
              <a:t>     仅允许运行在最高特权级的程序（例如：操作系统内核）访问</a:t>
            </a:r>
          </a:p>
          <a:p>
            <a:pPr>
              <a:lnSpc>
                <a:spcPct val="120000"/>
              </a:lnSpc>
              <a:buFont typeface="Monotype Sorts" pitchFamily="2" charset="2"/>
              <a:buNone/>
            </a:pPr>
            <a:r>
              <a:rPr lang="zh-CN" altLang="en-US" sz="2215" dirty="0">
                <a:latin typeface="Times New Roman" pitchFamily="18" charset="0"/>
              </a:rPr>
              <a:t>的寄存器，任何应用程序禁止访问。</a:t>
            </a:r>
          </a:p>
          <a:p>
            <a:pPr>
              <a:lnSpc>
                <a:spcPct val="120000"/>
              </a:lnSpc>
              <a:buFont typeface="Wingdings" pitchFamily="2" charset="2"/>
              <a:buChar char="l"/>
            </a:pPr>
            <a:r>
              <a:rPr lang="zh-CN" altLang="en-US" sz="2215" dirty="0">
                <a:latin typeface="Times New Roman" pitchFamily="18" charset="0"/>
              </a:rPr>
              <a:t>中断描述符表寄存器</a:t>
            </a:r>
            <a:r>
              <a:rPr lang="en-US" altLang="zh-CN" sz="2215" dirty="0">
                <a:solidFill>
                  <a:srgbClr val="0000FF"/>
                </a:solidFill>
                <a:latin typeface="Times New Roman" pitchFamily="18" charset="0"/>
              </a:rPr>
              <a:t>IDTR</a:t>
            </a:r>
            <a:r>
              <a:rPr lang="zh-CN" altLang="en-US" sz="2215" dirty="0">
                <a:latin typeface="Times New Roman" pitchFamily="18" charset="0"/>
              </a:rPr>
              <a:t>：保存中断描述符表的地址。</a:t>
            </a:r>
          </a:p>
          <a:p>
            <a:pPr>
              <a:lnSpc>
                <a:spcPct val="120000"/>
              </a:lnSpc>
              <a:buFont typeface="Wingdings" pitchFamily="2" charset="2"/>
              <a:buChar char="l"/>
            </a:pPr>
            <a:r>
              <a:rPr lang="zh-CN" altLang="en-US" sz="2215" dirty="0">
                <a:latin typeface="Times New Roman" pitchFamily="18" charset="0"/>
              </a:rPr>
              <a:t>全局描述符表寄存器</a:t>
            </a:r>
            <a:r>
              <a:rPr lang="en-US" altLang="zh-CN" sz="2215" dirty="0">
                <a:solidFill>
                  <a:srgbClr val="0000FF"/>
                </a:solidFill>
                <a:latin typeface="Times New Roman" pitchFamily="18" charset="0"/>
              </a:rPr>
              <a:t>GDTR</a:t>
            </a:r>
            <a:r>
              <a:rPr lang="zh-CN" altLang="en-US" sz="2215" dirty="0">
                <a:latin typeface="Times New Roman" pitchFamily="18" charset="0"/>
              </a:rPr>
              <a:t>：保存全局描述符表的地址，全局段描述符表包含了任务状态段和局部描述符表的指针。</a:t>
            </a:r>
          </a:p>
          <a:p>
            <a:pPr>
              <a:lnSpc>
                <a:spcPct val="120000"/>
              </a:lnSpc>
              <a:buFont typeface="Wingdings" pitchFamily="2" charset="2"/>
              <a:buChar char="l"/>
            </a:pPr>
            <a:r>
              <a:rPr lang="zh-CN" altLang="en-US" sz="2215" dirty="0">
                <a:latin typeface="Times New Roman" pitchFamily="18" charset="0"/>
              </a:rPr>
              <a:t>局部描述符表寄存器</a:t>
            </a:r>
            <a:r>
              <a:rPr lang="en-US" altLang="zh-CN" sz="2215" dirty="0">
                <a:solidFill>
                  <a:srgbClr val="0000FF"/>
                </a:solidFill>
                <a:latin typeface="Times New Roman" pitchFamily="18" charset="0"/>
              </a:rPr>
              <a:t>LDTR</a:t>
            </a:r>
            <a:r>
              <a:rPr lang="zh-CN" altLang="en-US" sz="2215" dirty="0">
                <a:latin typeface="Times New Roman" pitchFamily="18" charset="0"/>
              </a:rPr>
              <a:t>：保存当前正在运行的程序的代码段、数据段和堆栈段的指针。</a:t>
            </a:r>
          </a:p>
          <a:p>
            <a:pPr>
              <a:lnSpc>
                <a:spcPct val="120000"/>
              </a:lnSpc>
              <a:buFont typeface="Wingdings" pitchFamily="2" charset="2"/>
              <a:buChar char="l"/>
            </a:pPr>
            <a:r>
              <a:rPr lang="zh-CN" altLang="en-US" sz="2215" dirty="0">
                <a:latin typeface="Times New Roman" pitchFamily="18" charset="0"/>
              </a:rPr>
              <a:t>任务寄存器：保存当前执行任务的任务状态段的地址。</a:t>
            </a:r>
          </a:p>
          <a:p>
            <a:pPr>
              <a:lnSpc>
                <a:spcPct val="120000"/>
              </a:lnSpc>
              <a:buFont typeface="Wingdings" pitchFamily="2" charset="2"/>
              <a:buChar char="l"/>
            </a:pPr>
            <a:r>
              <a:rPr lang="zh-CN" altLang="en-US" sz="2215" dirty="0">
                <a:latin typeface="Times New Roman" pitchFamily="18" charset="0"/>
              </a:rPr>
              <a:t>调试寄存器：用于调试程序时设置端点。</a:t>
            </a:r>
          </a:p>
        </p:txBody>
      </p:sp>
    </p:spTree>
    <p:extLst>
      <p:ext uri="{BB962C8B-B14F-4D97-AF65-F5344CB8AC3E}">
        <p14:creationId xmlns:p14="http://schemas.microsoft.com/office/powerpoint/2010/main" val="69584450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el x86 </a:t>
            </a:r>
            <a:r>
              <a:rPr lang="zh-CN" altLang="en-US" dirty="0"/>
              <a:t>处理器</a:t>
            </a:r>
            <a:r>
              <a:rPr lang="en-US" altLang="zh-CN" dirty="0"/>
              <a:t>(</a:t>
            </a:r>
            <a:r>
              <a:rPr lang="zh-CN" altLang="en-US" dirty="0"/>
              <a:t>续</a:t>
            </a:r>
            <a:r>
              <a:rPr lang="en-US" altLang="zh-CN" dirty="0"/>
              <a:t>…)</a:t>
            </a:r>
            <a:endParaRPr lang="en-US" dirty="0"/>
          </a:p>
        </p:txBody>
      </p:sp>
      <p:sp>
        <p:nvSpPr>
          <p:cNvPr id="144387" name="Rectangle 102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223838" indent="-223838" defTabSz="895350">
              <a:spcBef>
                <a:spcPts val="0"/>
              </a:spcBef>
              <a:tabLst>
                <a:tab pos="2349500" algn="l"/>
              </a:tabLst>
            </a:pPr>
            <a:r>
              <a:rPr lang="zh-CN" altLang="en-US" dirty="0"/>
              <a:t>机器的演变</a:t>
            </a:r>
            <a:endParaRPr lang="en-US" dirty="0"/>
          </a:p>
          <a:p>
            <a:pPr marL="560388" lvl="1" indent="-222250" defTabSz="895350">
              <a:spcBef>
                <a:spcPts val="0"/>
              </a:spcBef>
              <a:tabLst>
                <a:tab pos="2349500" algn="l"/>
              </a:tabLst>
            </a:pPr>
            <a:r>
              <a:rPr lang="en-US" dirty="0"/>
              <a:t>386	1985	0.3M	</a:t>
            </a:r>
          </a:p>
          <a:p>
            <a:pPr marL="560388" lvl="1" indent="-222250" defTabSz="895350">
              <a:spcBef>
                <a:spcPts val="0"/>
              </a:spcBef>
              <a:tabLst>
                <a:tab pos="2349500" algn="l"/>
              </a:tabLst>
            </a:pPr>
            <a:r>
              <a:rPr lang="en-US" dirty="0"/>
              <a:t>Pentium	1993	3.1M</a:t>
            </a:r>
          </a:p>
          <a:p>
            <a:pPr marL="560388" lvl="1" indent="-222250" defTabSz="895350">
              <a:spcBef>
                <a:spcPts val="0"/>
              </a:spcBef>
              <a:tabLst>
                <a:tab pos="2349500" algn="l"/>
              </a:tabLst>
            </a:pPr>
            <a:r>
              <a:rPr lang="en-US" dirty="0"/>
              <a:t>Pentium/MMX  1997	4.5M</a:t>
            </a:r>
          </a:p>
          <a:p>
            <a:pPr marL="560388" lvl="1" indent="-222250" defTabSz="895350">
              <a:spcBef>
                <a:spcPts val="0"/>
              </a:spcBef>
              <a:tabLst>
                <a:tab pos="2349500" algn="l"/>
              </a:tabLst>
            </a:pPr>
            <a:r>
              <a:rPr lang="en-US" dirty="0" err="1"/>
              <a:t>PentiumPro</a:t>
            </a:r>
            <a:r>
              <a:rPr lang="en-US" dirty="0"/>
              <a:t>	1995	6.5M</a:t>
            </a:r>
          </a:p>
          <a:p>
            <a:pPr marL="560388" lvl="1" indent="-222250" defTabSz="895350">
              <a:spcBef>
                <a:spcPts val="0"/>
              </a:spcBef>
              <a:tabLst>
                <a:tab pos="2349500" algn="l"/>
              </a:tabLst>
            </a:pPr>
            <a:r>
              <a:rPr lang="en-US" dirty="0"/>
              <a:t>Pentium III	1999	8.2M</a:t>
            </a:r>
          </a:p>
          <a:p>
            <a:pPr marL="560388" lvl="1" indent="-222250" defTabSz="895350">
              <a:spcBef>
                <a:spcPts val="0"/>
              </a:spcBef>
              <a:tabLst>
                <a:tab pos="2349500" algn="l"/>
              </a:tabLst>
            </a:pPr>
            <a:r>
              <a:rPr lang="en-US" dirty="0"/>
              <a:t>Pentium 4	2001	42M</a:t>
            </a:r>
          </a:p>
          <a:p>
            <a:pPr marL="560388" lvl="1" indent="-222250" defTabSz="895350">
              <a:spcBef>
                <a:spcPts val="0"/>
              </a:spcBef>
              <a:tabLst>
                <a:tab pos="2349500" algn="l"/>
              </a:tabLst>
            </a:pPr>
            <a:r>
              <a:rPr lang="en-US" dirty="0"/>
              <a:t>Core 2 Duo	2006	291M</a:t>
            </a:r>
          </a:p>
          <a:p>
            <a:pPr marL="560388" lvl="1" indent="-222250" defTabSz="895350">
              <a:spcBef>
                <a:spcPts val="0"/>
              </a:spcBef>
              <a:tabLst>
                <a:tab pos="2349500" algn="l"/>
              </a:tabLst>
            </a:pPr>
            <a:r>
              <a:rPr lang="en-US" dirty="0"/>
              <a:t>Core i7	2008	731M</a:t>
            </a:r>
          </a:p>
          <a:p>
            <a:pPr marL="223838" indent="-223838" defTabSz="895350">
              <a:spcBef>
                <a:spcPts val="0"/>
              </a:spcBef>
              <a:tabLst>
                <a:tab pos="2349500" algn="l"/>
              </a:tabLst>
            </a:pPr>
            <a:r>
              <a:rPr lang="zh-CN" altLang="en-US" dirty="0"/>
              <a:t>增加的特征</a:t>
            </a:r>
            <a:endParaRPr lang="en-US" dirty="0"/>
          </a:p>
          <a:p>
            <a:pPr marL="560388" lvl="1" indent="-222250" defTabSz="895350">
              <a:spcBef>
                <a:spcPts val="0"/>
              </a:spcBef>
              <a:tabLst>
                <a:tab pos="2349500" algn="l"/>
              </a:tabLst>
            </a:pPr>
            <a:r>
              <a:rPr lang="zh-CN" altLang="en-US" dirty="0"/>
              <a:t>支持多媒体计算的指令</a:t>
            </a:r>
            <a:endParaRPr lang="en-US" dirty="0"/>
          </a:p>
          <a:p>
            <a:pPr marL="560388" lvl="1" indent="-222250" defTabSz="895350">
              <a:spcBef>
                <a:spcPts val="0"/>
              </a:spcBef>
              <a:tabLst>
                <a:tab pos="2349500" algn="l"/>
              </a:tabLst>
            </a:pPr>
            <a:r>
              <a:rPr lang="zh-CN" altLang="en-US" dirty="0"/>
              <a:t>支持更高效的条件运算指令</a:t>
            </a:r>
            <a:endParaRPr lang="en-US" dirty="0"/>
          </a:p>
          <a:p>
            <a:pPr marL="560388" lvl="1" indent="-222250" defTabSz="895350">
              <a:spcBef>
                <a:spcPts val="0"/>
              </a:spcBef>
              <a:tabLst>
                <a:tab pos="2349500" algn="l"/>
              </a:tabLst>
            </a:pPr>
            <a:r>
              <a:rPr lang="zh-CN" altLang="en-US" dirty="0"/>
              <a:t>从</a:t>
            </a:r>
            <a:r>
              <a:rPr lang="en-US" altLang="zh-CN" dirty="0"/>
              <a:t>32</a:t>
            </a:r>
            <a:r>
              <a:rPr lang="zh-CN" altLang="en-US" dirty="0"/>
              <a:t>位进化到</a:t>
            </a:r>
            <a:r>
              <a:rPr lang="en-US" altLang="zh-CN" dirty="0"/>
              <a:t>64</a:t>
            </a:r>
            <a:r>
              <a:rPr lang="zh-CN" altLang="en-US" dirty="0"/>
              <a:t>位</a:t>
            </a:r>
            <a:endParaRPr lang="en-US" altLang="zh-CN" dirty="0"/>
          </a:p>
          <a:p>
            <a:pPr marL="560388" lvl="1" indent="-222250" defTabSz="895350">
              <a:spcBef>
                <a:spcPts val="0"/>
              </a:spcBef>
              <a:tabLst>
                <a:tab pos="2349500" algn="l"/>
              </a:tabLst>
            </a:pPr>
            <a:r>
              <a:rPr lang="zh-CN" altLang="en-US" dirty="0"/>
              <a:t>多核</a:t>
            </a:r>
            <a:endParaRPr lang="en-US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904666" y="1828800"/>
            <a:ext cx="4248150" cy="2952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/>
              <a:t>IA32</a:t>
            </a:r>
            <a:r>
              <a:rPr lang="zh-CN" altLang="en-US" dirty="0"/>
              <a:t>的寄存器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latin typeface="Times New Roman" pitchFamily="18" charset="0"/>
              </a:rPr>
              <a:t>2.3 </a:t>
            </a:r>
            <a:r>
              <a:rPr lang="zh-CN" altLang="en-US" dirty="0">
                <a:latin typeface="Times New Roman" pitchFamily="18" charset="0"/>
              </a:rPr>
              <a:t>浮点单元</a:t>
            </a:r>
            <a:r>
              <a:rPr lang="en-US" altLang="zh-CN" dirty="0">
                <a:latin typeface="Times New Roman" pitchFamily="18" charset="0"/>
              </a:rPr>
              <a:t>FPU</a:t>
            </a:r>
          </a:p>
          <a:p>
            <a:pPr lvl="1">
              <a:buFontTx/>
              <a:buNone/>
            </a:pPr>
            <a:r>
              <a:rPr lang="zh-CN" altLang="en-US" sz="2585" dirty="0">
                <a:latin typeface="Times New Roman" pitchFamily="18" charset="0"/>
              </a:rPr>
              <a:t>   适合于高速浮点运算，从</a:t>
            </a:r>
            <a:r>
              <a:rPr lang="en-US" altLang="zh-CN" sz="2585" dirty="0">
                <a:latin typeface="Times New Roman" pitchFamily="18" charset="0"/>
              </a:rPr>
              <a:t>Intel 486</a:t>
            </a:r>
            <a:r>
              <a:rPr lang="zh-CN" altLang="en-US" sz="2585" dirty="0">
                <a:latin typeface="Times New Roman" pitchFamily="18" charset="0"/>
              </a:rPr>
              <a:t>开始集成到主处理器芯片中。</a:t>
            </a:r>
          </a:p>
          <a:p>
            <a:pPr lvl="2" hangingPunct="1"/>
            <a:r>
              <a:rPr lang="en-US" altLang="zh-CN" sz="2585" dirty="0">
                <a:latin typeface="Times New Roman" pitchFamily="18" charset="0"/>
              </a:rPr>
              <a:t>8</a:t>
            </a:r>
            <a:r>
              <a:rPr lang="zh-CN" altLang="en-US" sz="2585" dirty="0">
                <a:latin typeface="Times New Roman" pitchFamily="18" charset="0"/>
              </a:rPr>
              <a:t>个</a:t>
            </a:r>
            <a:r>
              <a:rPr lang="en-US" altLang="zh-CN" sz="2585" dirty="0">
                <a:latin typeface="Times New Roman" pitchFamily="18" charset="0"/>
              </a:rPr>
              <a:t>80</a:t>
            </a:r>
            <a:r>
              <a:rPr lang="zh-CN" altLang="en-US" sz="2585" dirty="0">
                <a:latin typeface="Times New Roman" pitchFamily="18" charset="0"/>
              </a:rPr>
              <a:t>位的浮点数据寄存器： </a:t>
            </a:r>
            <a:r>
              <a:rPr lang="en-US" altLang="zh-CN" sz="2585" dirty="0" err="1">
                <a:latin typeface="Times New Roman" pitchFamily="18" charset="0"/>
              </a:rPr>
              <a:t>st</a:t>
            </a:r>
            <a:r>
              <a:rPr lang="en-US" altLang="zh-CN" sz="2585" dirty="0">
                <a:latin typeface="Times New Roman" pitchFamily="18" charset="0"/>
              </a:rPr>
              <a:t>(0) — </a:t>
            </a:r>
            <a:r>
              <a:rPr lang="zh-CN" altLang="en-US" sz="2954" b="1" dirty="0">
                <a:solidFill>
                  <a:srgbClr val="0033CC"/>
                </a:solidFill>
              </a:rPr>
              <a:t> </a:t>
            </a:r>
            <a:r>
              <a:rPr lang="en-US" altLang="zh-CN" sz="2585" dirty="0" err="1">
                <a:latin typeface="Times New Roman" pitchFamily="18" charset="0"/>
              </a:rPr>
              <a:t>st</a:t>
            </a:r>
            <a:r>
              <a:rPr lang="en-US" altLang="zh-CN" sz="2585" dirty="0">
                <a:latin typeface="Times New Roman" pitchFamily="18" charset="0"/>
              </a:rPr>
              <a:t>(7)</a:t>
            </a:r>
          </a:p>
          <a:p>
            <a:pPr lvl="2" hangingPunct="1"/>
            <a:r>
              <a:rPr lang="en-US" altLang="zh-CN" sz="2585" dirty="0">
                <a:latin typeface="Times New Roman" pitchFamily="18" charset="0"/>
              </a:rPr>
              <a:t>2</a:t>
            </a:r>
            <a:r>
              <a:rPr lang="zh-CN" altLang="en-US" sz="2585" dirty="0">
                <a:latin typeface="Times New Roman" pitchFamily="18" charset="0"/>
              </a:rPr>
              <a:t>个</a:t>
            </a:r>
            <a:r>
              <a:rPr lang="en-US" altLang="zh-CN" sz="2585" dirty="0">
                <a:latin typeface="Times New Roman" pitchFamily="18" charset="0"/>
              </a:rPr>
              <a:t>48</a:t>
            </a:r>
            <a:r>
              <a:rPr lang="zh-CN" altLang="en-US" sz="2585" dirty="0">
                <a:latin typeface="Times New Roman" pitchFamily="18" charset="0"/>
              </a:rPr>
              <a:t>位的指针寄存器</a:t>
            </a:r>
          </a:p>
          <a:p>
            <a:pPr lvl="2" hangingPunct="1"/>
            <a:r>
              <a:rPr lang="en-US" altLang="zh-CN" sz="2585" dirty="0">
                <a:latin typeface="Times New Roman" pitchFamily="18" charset="0"/>
              </a:rPr>
              <a:t>3</a:t>
            </a:r>
            <a:r>
              <a:rPr lang="zh-CN" altLang="en-US" sz="2585" dirty="0">
                <a:latin typeface="Times New Roman" pitchFamily="18" charset="0"/>
              </a:rPr>
              <a:t>个</a:t>
            </a:r>
            <a:r>
              <a:rPr lang="en-US" altLang="zh-CN" sz="2585" dirty="0">
                <a:latin typeface="Times New Roman" pitchFamily="18" charset="0"/>
              </a:rPr>
              <a:t>16</a:t>
            </a:r>
            <a:r>
              <a:rPr lang="zh-CN" altLang="en-US" sz="2585" dirty="0">
                <a:latin typeface="Times New Roman" pitchFamily="18" charset="0"/>
              </a:rPr>
              <a:t>位的控制寄存器</a:t>
            </a:r>
          </a:p>
        </p:txBody>
      </p:sp>
    </p:spTree>
    <p:extLst>
      <p:ext uri="{BB962C8B-B14F-4D97-AF65-F5344CB8AC3E}">
        <p14:creationId xmlns:p14="http://schemas.microsoft.com/office/powerpoint/2010/main" val="902503297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3</a:t>
            </a:r>
            <a:r>
              <a:rPr lang="zh-CN" altLang="en-US" dirty="0"/>
              <a:t>、</a:t>
            </a:r>
            <a:r>
              <a:rPr lang="en-US" altLang="zh-CN" dirty="0"/>
              <a:t>IA32</a:t>
            </a:r>
            <a:r>
              <a:rPr lang="zh-CN" altLang="en-US" dirty="0"/>
              <a:t>的内存管理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3.1 </a:t>
            </a:r>
            <a:r>
              <a:rPr lang="zh-CN" altLang="en-US" dirty="0"/>
              <a:t>实地址模式</a:t>
            </a:r>
          </a:p>
          <a:p>
            <a:pPr lvl="1"/>
            <a:r>
              <a:rPr lang="zh-CN" altLang="en-US" dirty="0"/>
              <a:t>在实地址模式下，处理器使用</a:t>
            </a:r>
            <a:r>
              <a:rPr lang="en-US" altLang="zh-CN" dirty="0"/>
              <a:t>20</a:t>
            </a:r>
            <a:r>
              <a:rPr lang="zh-CN" altLang="en-US" dirty="0"/>
              <a:t>位的地址总线，可以访问</a:t>
            </a:r>
            <a:r>
              <a:rPr lang="en-US" altLang="zh-CN" dirty="0"/>
              <a:t>1MB(0~FFFFF)</a:t>
            </a:r>
            <a:r>
              <a:rPr lang="zh-CN" altLang="en-US" dirty="0"/>
              <a:t>内存。</a:t>
            </a:r>
          </a:p>
          <a:p>
            <a:pPr lvl="1"/>
            <a:r>
              <a:rPr lang="en-US" altLang="zh-CN" dirty="0"/>
              <a:t>8086</a:t>
            </a:r>
            <a:r>
              <a:rPr lang="zh-CN" altLang="en-US" dirty="0"/>
              <a:t>的模式，只有</a:t>
            </a:r>
            <a:r>
              <a:rPr lang="en-US" altLang="zh-CN" dirty="0"/>
              <a:t>16</a:t>
            </a:r>
            <a:r>
              <a:rPr lang="zh-CN" altLang="en-US" dirty="0"/>
              <a:t>位的地址线，不能直接表示</a:t>
            </a:r>
            <a:r>
              <a:rPr lang="en-US" altLang="zh-CN" dirty="0"/>
              <a:t>20</a:t>
            </a:r>
            <a:r>
              <a:rPr lang="zh-CN" altLang="en-US" dirty="0"/>
              <a:t>位的地址，采用内存分段的解决方法。</a:t>
            </a:r>
          </a:p>
          <a:p>
            <a:pPr lvl="1"/>
            <a:r>
              <a:rPr lang="zh-CN" altLang="en-US" dirty="0"/>
              <a:t>段：将内存空间划分为</a:t>
            </a:r>
            <a:r>
              <a:rPr lang="en-US" altLang="zh-CN" dirty="0"/>
              <a:t>64KB</a:t>
            </a:r>
            <a:r>
              <a:rPr lang="zh-CN" altLang="en-US" dirty="0"/>
              <a:t>的段</a:t>
            </a:r>
            <a:r>
              <a:rPr lang="en-US" altLang="zh-CN" dirty="0"/>
              <a:t>Segment</a:t>
            </a:r>
            <a:r>
              <a:rPr lang="zh-CN" altLang="en-US" dirty="0"/>
              <a:t>；</a:t>
            </a:r>
          </a:p>
          <a:p>
            <a:pPr lvl="1"/>
            <a:r>
              <a:rPr lang="zh-CN" altLang="en-US" dirty="0"/>
              <a:t>段地址存放于</a:t>
            </a:r>
            <a:r>
              <a:rPr lang="en-US" altLang="zh-CN" dirty="0"/>
              <a:t>16</a:t>
            </a:r>
            <a:r>
              <a:rPr lang="zh-CN" altLang="en-US" dirty="0"/>
              <a:t>位的段寄存器中（</a:t>
            </a:r>
            <a:r>
              <a:rPr lang="en-US" altLang="zh-CN" dirty="0"/>
              <a:t>CS</a:t>
            </a:r>
            <a:r>
              <a:rPr lang="zh-CN" altLang="en-US" dirty="0"/>
              <a:t>、</a:t>
            </a:r>
            <a:r>
              <a:rPr lang="en-US" altLang="zh-CN" dirty="0"/>
              <a:t>DS</a:t>
            </a:r>
            <a:r>
              <a:rPr lang="zh-CN" altLang="en-US" dirty="0"/>
              <a:t>、</a:t>
            </a:r>
            <a:r>
              <a:rPr lang="en-US" altLang="zh-CN" dirty="0"/>
              <a:t>ES</a:t>
            </a:r>
            <a:r>
              <a:rPr lang="zh-CN" altLang="en-US" dirty="0"/>
              <a:t>或</a:t>
            </a:r>
            <a:r>
              <a:rPr lang="en-US" altLang="zh-CN" dirty="0"/>
              <a:t>SS</a:t>
            </a:r>
            <a:r>
              <a:rPr lang="zh-CN" altLang="en-US" dirty="0"/>
              <a:t>）：</a:t>
            </a:r>
            <a:endParaRPr lang="en-US" altLang="zh-CN" dirty="0"/>
          </a:p>
          <a:p>
            <a:pPr lvl="2">
              <a:lnSpc>
                <a:spcPct val="130000"/>
              </a:lnSpc>
              <a:buSzPct val="90000"/>
            </a:pPr>
            <a:r>
              <a:rPr lang="en-US" altLang="zh-CN" dirty="0"/>
              <a:t> CS</a:t>
            </a:r>
            <a:r>
              <a:rPr lang="zh-CN" altLang="en-US" dirty="0"/>
              <a:t>用于存放</a:t>
            </a:r>
            <a:r>
              <a:rPr lang="en-US" altLang="zh-CN" dirty="0"/>
              <a:t>16</a:t>
            </a:r>
            <a:r>
              <a:rPr lang="zh-CN" altLang="en-US" dirty="0"/>
              <a:t>位的</a:t>
            </a:r>
            <a:r>
              <a:rPr lang="zh-CN" altLang="en-US" dirty="0">
                <a:solidFill>
                  <a:srgbClr val="0000FF"/>
                </a:solidFill>
              </a:rPr>
              <a:t>代码段基地址</a:t>
            </a:r>
          </a:p>
          <a:p>
            <a:pPr lvl="2">
              <a:lnSpc>
                <a:spcPct val="130000"/>
              </a:lnSpc>
              <a:buSzPct val="90000"/>
            </a:pPr>
            <a:r>
              <a:rPr lang="en-US" altLang="zh-CN" dirty="0"/>
              <a:t> DS</a:t>
            </a:r>
            <a:r>
              <a:rPr lang="zh-CN" altLang="en-US" dirty="0"/>
              <a:t>用于存放</a:t>
            </a:r>
            <a:r>
              <a:rPr lang="en-US" altLang="zh-CN" dirty="0"/>
              <a:t>16</a:t>
            </a:r>
            <a:r>
              <a:rPr lang="zh-CN" altLang="en-US" dirty="0"/>
              <a:t>位的</a:t>
            </a:r>
            <a:r>
              <a:rPr lang="zh-CN" altLang="en-US" dirty="0">
                <a:solidFill>
                  <a:srgbClr val="0000FF"/>
                </a:solidFill>
              </a:rPr>
              <a:t>数据段基地址</a:t>
            </a:r>
          </a:p>
          <a:p>
            <a:pPr lvl="2">
              <a:lnSpc>
                <a:spcPct val="130000"/>
              </a:lnSpc>
              <a:buSzPct val="90000"/>
            </a:pPr>
            <a:r>
              <a:rPr lang="en-US" altLang="zh-CN" dirty="0"/>
              <a:t> SS</a:t>
            </a:r>
            <a:r>
              <a:rPr lang="zh-CN" altLang="en-US" dirty="0"/>
              <a:t>用于存放</a:t>
            </a:r>
            <a:r>
              <a:rPr lang="en-US" altLang="zh-CN" dirty="0"/>
              <a:t>16</a:t>
            </a:r>
            <a:r>
              <a:rPr lang="zh-CN" altLang="en-US" dirty="0"/>
              <a:t>位的</a:t>
            </a:r>
            <a:r>
              <a:rPr lang="zh-CN" altLang="en-US" dirty="0">
                <a:solidFill>
                  <a:srgbClr val="0000FF"/>
                </a:solidFill>
              </a:rPr>
              <a:t>堆栈段基地址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64473635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3063927" y="1936726"/>
            <a:ext cx="4582300" cy="4342366"/>
            <a:chOff x="3319254" y="1812370"/>
            <a:chExt cx="4964158" cy="4704230"/>
          </a:xfrm>
        </p:grpSpPr>
        <p:sp>
          <p:nvSpPr>
            <p:cNvPr id="4" name="等腰三角形 3"/>
            <p:cNvSpPr/>
            <p:nvPr/>
          </p:nvSpPr>
          <p:spPr bwMode="auto">
            <a:xfrm rot="16200000">
              <a:off x="3172433" y="2251288"/>
              <a:ext cx="3454402" cy="3160759"/>
            </a:xfrm>
            <a:prstGeom prst="triangle">
              <a:avLst/>
            </a:prstGeom>
            <a:solidFill>
              <a:schemeClr val="accent5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84406" tIns="42203" rIns="84406" bIns="42203" numCol="1" rtlCol="0" anchor="t" anchorCtr="0" compatLnSpc="1">
              <a:prstTxWarp prst="textNoShape">
                <a:avLst/>
              </a:prstTxWarp>
            </a:bodyPr>
            <a:lstStyle/>
            <a:p>
              <a:pPr defTabSz="844083" eaLnBrk="1" hangingPunct="1"/>
              <a:endParaRPr lang="zh-CN" altLang="en-US" sz="1662" b="0">
                <a:latin typeface="Arial" charset="0"/>
                <a:ea typeface="宋体" charset="-122"/>
              </a:endParaRPr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4511512" y="1812370"/>
              <a:ext cx="3771900" cy="4704230"/>
              <a:chOff x="3821207" y="1651000"/>
              <a:chExt cx="3771900" cy="4704230"/>
            </a:xfrm>
          </p:grpSpPr>
          <p:sp>
            <p:nvSpPr>
              <p:cNvPr id="49175" name="Rectangle 22"/>
              <p:cNvSpPr>
                <a:spLocks noChangeArrowheads="1"/>
              </p:cNvSpPr>
              <p:nvPr/>
            </p:nvSpPr>
            <p:spPr bwMode="auto">
              <a:xfrm>
                <a:off x="5802407" y="1943100"/>
                <a:ext cx="1790700" cy="3454400"/>
              </a:xfrm>
              <a:prstGeom prst="rect">
                <a:avLst/>
              </a:prstGeom>
              <a:solidFill>
                <a:srgbClr val="92D050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83526" tIns="41031" rIns="83526" bIns="41031" anchor="ctr"/>
              <a:lstStyle/>
              <a:p>
                <a:endParaRPr lang="zh-CN" altLang="en-US" sz="2215"/>
              </a:p>
            </p:txBody>
          </p:sp>
          <p:sp>
            <p:nvSpPr>
              <p:cNvPr id="49177" name="Rectangle 24"/>
              <p:cNvSpPr>
                <a:spLocks noChangeArrowheads="1"/>
              </p:cNvSpPr>
              <p:nvPr/>
            </p:nvSpPr>
            <p:spPr bwMode="auto">
              <a:xfrm>
                <a:off x="4209329" y="5194300"/>
                <a:ext cx="1498600" cy="4699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83526" tIns="41031" rIns="83526" bIns="41031" anchor="ctr"/>
              <a:lstStyle/>
              <a:p>
                <a:pPr algn="r"/>
                <a:r>
                  <a:rPr lang="en-US" altLang="zh-CN" sz="2215" dirty="0">
                    <a:solidFill>
                      <a:srgbClr val="0033CC"/>
                    </a:solidFill>
                    <a:latin typeface="Times New Roman" pitchFamily="18" charset="0"/>
                  </a:rPr>
                  <a:t>8000</a:t>
                </a:r>
                <a:r>
                  <a:rPr lang="en-US" altLang="zh-CN" sz="2215" dirty="0">
                    <a:latin typeface="Times New Roman" pitchFamily="18" charset="0"/>
                  </a:rPr>
                  <a:t>:0000</a:t>
                </a:r>
              </a:p>
            </p:txBody>
          </p:sp>
          <p:sp>
            <p:nvSpPr>
              <p:cNvPr id="49178" name="AutoShape 25"/>
              <p:cNvSpPr>
                <a:spLocks noChangeArrowheads="1"/>
              </p:cNvSpPr>
              <p:nvPr/>
            </p:nvSpPr>
            <p:spPr bwMode="auto">
              <a:xfrm>
                <a:off x="3821207" y="5923430"/>
                <a:ext cx="927100" cy="431800"/>
              </a:xfrm>
              <a:prstGeom prst="wedgeRoundRectCallout">
                <a:avLst>
                  <a:gd name="adj1" fmla="val 49315"/>
                  <a:gd name="adj2" fmla="val -140074"/>
                  <a:gd name="adj3" fmla="val 16667"/>
                </a:avLst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83526" tIns="41031" rIns="83526" bIns="41031"/>
              <a:lstStyle/>
              <a:p>
                <a:r>
                  <a:rPr lang="zh-CN" altLang="en-US" sz="2215"/>
                  <a:t>段</a:t>
                </a:r>
              </a:p>
            </p:txBody>
          </p:sp>
          <p:sp>
            <p:nvSpPr>
              <p:cNvPr id="49179" name="AutoShape 26"/>
              <p:cNvSpPr>
                <a:spLocks noChangeArrowheads="1"/>
              </p:cNvSpPr>
              <p:nvPr/>
            </p:nvSpPr>
            <p:spPr bwMode="auto">
              <a:xfrm>
                <a:off x="5360897" y="5890560"/>
                <a:ext cx="1534460" cy="431800"/>
              </a:xfrm>
              <a:prstGeom prst="wedgeRoundRectCallout">
                <a:avLst>
                  <a:gd name="adj1" fmla="val -51444"/>
                  <a:gd name="adj2" fmla="val -128310"/>
                  <a:gd name="adj3" fmla="val 16667"/>
                </a:avLst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83526" tIns="41031" rIns="83526" bIns="41031"/>
              <a:lstStyle/>
              <a:p>
                <a:r>
                  <a:rPr lang="zh-CN" altLang="en-US" sz="2215"/>
                  <a:t>偏移地址</a:t>
                </a:r>
              </a:p>
            </p:txBody>
          </p:sp>
          <p:sp>
            <p:nvSpPr>
              <p:cNvPr id="49182" name="Rectangle 29"/>
              <p:cNvSpPr>
                <a:spLocks noChangeArrowheads="1"/>
              </p:cNvSpPr>
              <p:nvPr/>
            </p:nvSpPr>
            <p:spPr bwMode="auto">
              <a:xfrm>
                <a:off x="4209329" y="1651000"/>
                <a:ext cx="1656578" cy="4699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83526" tIns="41031" rIns="83526" bIns="41031" anchor="ctr"/>
              <a:lstStyle/>
              <a:p>
                <a:pPr algn="r"/>
                <a:r>
                  <a:rPr lang="en-US" altLang="zh-CN" sz="2215">
                    <a:latin typeface="Times New Roman" pitchFamily="18" charset="0"/>
                  </a:rPr>
                  <a:t>8000:FFFF</a:t>
                </a:r>
              </a:p>
            </p:txBody>
          </p:sp>
        </p:grpSp>
      </p:grpSp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ea typeface="宋体" pitchFamily="2" charset="-122"/>
              </a:rPr>
              <a:t>段</a:t>
            </a:r>
            <a:r>
              <a:rPr lang="en-US" altLang="zh-CN" b="1" dirty="0">
                <a:ea typeface="宋体" pitchFamily="2" charset="-122"/>
              </a:rPr>
              <a:t>-</a:t>
            </a:r>
            <a:r>
              <a:rPr lang="zh-CN" altLang="en-US" b="1" dirty="0">
                <a:ea typeface="宋体" pitchFamily="2" charset="-122"/>
              </a:rPr>
              <a:t>偏移地址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1125437" y="1378154"/>
            <a:ext cx="2196354" cy="5146431"/>
            <a:chOff x="528918" y="1045880"/>
            <a:chExt cx="2379384" cy="5575300"/>
          </a:xfrm>
        </p:grpSpPr>
        <p:sp>
          <p:nvSpPr>
            <p:cNvPr id="49155" name="Rectangle 5"/>
            <p:cNvSpPr>
              <a:spLocks noChangeArrowheads="1"/>
            </p:cNvSpPr>
            <p:nvPr/>
          </p:nvSpPr>
          <p:spPr bwMode="auto">
            <a:xfrm>
              <a:off x="1460500" y="1079500"/>
              <a:ext cx="1435100" cy="544830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endParaRPr lang="zh-CN" altLang="en-US" sz="2215"/>
            </a:p>
          </p:txBody>
        </p:sp>
        <p:sp>
          <p:nvSpPr>
            <p:cNvPr id="49158" name="Rectangle 4"/>
            <p:cNvSpPr>
              <a:spLocks noChangeArrowheads="1"/>
            </p:cNvSpPr>
            <p:nvPr/>
          </p:nvSpPr>
          <p:spPr bwMode="auto">
            <a:xfrm>
              <a:off x="528918" y="1045880"/>
              <a:ext cx="1033184" cy="5575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F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E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D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C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B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A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9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solidFill>
                    <a:srgbClr val="0033CC"/>
                  </a:solidFill>
                  <a:latin typeface="Times New Roman" pitchFamily="18" charset="0"/>
                </a:rPr>
                <a:t>8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7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6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5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4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3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2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1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00000</a:t>
              </a:r>
            </a:p>
          </p:txBody>
        </p:sp>
        <p:sp>
          <p:nvSpPr>
            <p:cNvPr id="49159" name="Line 6"/>
            <p:cNvSpPr>
              <a:spLocks noChangeShapeType="1"/>
            </p:cNvSpPr>
            <p:nvPr/>
          </p:nvSpPr>
          <p:spPr bwMode="auto">
            <a:xfrm>
              <a:off x="1460502" y="62230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60" name="Line 7"/>
            <p:cNvSpPr>
              <a:spLocks noChangeShapeType="1"/>
            </p:cNvSpPr>
            <p:nvPr/>
          </p:nvSpPr>
          <p:spPr bwMode="auto">
            <a:xfrm>
              <a:off x="1473202" y="58801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61" name="Line 8"/>
            <p:cNvSpPr>
              <a:spLocks noChangeShapeType="1"/>
            </p:cNvSpPr>
            <p:nvPr/>
          </p:nvSpPr>
          <p:spPr bwMode="auto">
            <a:xfrm>
              <a:off x="1473202" y="55499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62" name="Line 9"/>
            <p:cNvSpPr>
              <a:spLocks noChangeShapeType="1"/>
            </p:cNvSpPr>
            <p:nvPr/>
          </p:nvSpPr>
          <p:spPr bwMode="auto">
            <a:xfrm>
              <a:off x="1460502" y="51943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63" name="Line 10"/>
            <p:cNvSpPr>
              <a:spLocks noChangeShapeType="1"/>
            </p:cNvSpPr>
            <p:nvPr/>
          </p:nvSpPr>
          <p:spPr bwMode="auto">
            <a:xfrm>
              <a:off x="1473202" y="48514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64" name="Line 11"/>
            <p:cNvSpPr>
              <a:spLocks noChangeShapeType="1"/>
            </p:cNvSpPr>
            <p:nvPr/>
          </p:nvSpPr>
          <p:spPr bwMode="auto">
            <a:xfrm>
              <a:off x="1473202" y="45212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65" name="Line 12"/>
            <p:cNvSpPr>
              <a:spLocks noChangeShapeType="1"/>
            </p:cNvSpPr>
            <p:nvPr/>
          </p:nvSpPr>
          <p:spPr bwMode="auto">
            <a:xfrm>
              <a:off x="1460502" y="41783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66" name="Line 13"/>
            <p:cNvSpPr>
              <a:spLocks noChangeShapeType="1"/>
            </p:cNvSpPr>
            <p:nvPr/>
          </p:nvSpPr>
          <p:spPr bwMode="auto">
            <a:xfrm>
              <a:off x="1473202" y="38354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67" name="Line 14"/>
            <p:cNvSpPr>
              <a:spLocks noChangeShapeType="1"/>
            </p:cNvSpPr>
            <p:nvPr/>
          </p:nvSpPr>
          <p:spPr bwMode="auto">
            <a:xfrm>
              <a:off x="1473202" y="35052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68" name="Line 15"/>
            <p:cNvSpPr>
              <a:spLocks noChangeShapeType="1"/>
            </p:cNvSpPr>
            <p:nvPr/>
          </p:nvSpPr>
          <p:spPr bwMode="auto">
            <a:xfrm>
              <a:off x="1473202" y="31496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69" name="Line 16"/>
            <p:cNvSpPr>
              <a:spLocks noChangeShapeType="1"/>
            </p:cNvSpPr>
            <p:nvPr/>
          </p:nvSpPr>
          <p:spPr bwMode="auto">
            <a:xfrm>
              <a:off x="1473202" y="28067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70" name="Line 17"/>
            <p:cNvSpPr>
              <a:spLocks noChangeShapeType="1"/>
            </p:cNvSpPr>
            <p:nvPr/>
          </p:nvSpPr>
          <p:spPr bwMode="auto">
            <a:xfrm>
              <a:off x="1473202" y="24765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71" name="Line 18"/>
            <p:cNvSpPr>
              <a:spLocks noChangeShapeType="1"/>
            </p:cNvSpPr>
            <p:nvPr/>
          </p:nvSpPr>
          <p:spPr bwMode="auto">
            <a:xfrm>
              <a:off x="1460502" y="21209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72" name="Line 19"/>
            <p:cNvSpPr>
              <a:spLocks noChangeShapeType="1"/>
            </p:cNvSpPr>
            <p:nvPr/>
          </p:nvSpPr>
          <p:spPr bwMode="auto">
            <a:xfrm>
              <a:off x="1473202" y="17780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73" name="Line 20"/>
            <p:cNvSpPr>
              <a:spLocks noChangeShapeType="1"/>
            </p:cNvSpPr>
            <p:nvPr/>
          </p:nvSpPr>
          <p:spPr bwMode="auto">
            <a:xfrm>
              <a:off x="1473202" y="14478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74" name="Rectangle 21"/>
            <p:cNvSpPr>
              <a:spLocks noChangeArrowheads="1"/>
            </p:cNvSpPr>
            <p:nvPr/>
          </p:nvSpPr>
          <p:spPr bwMode="auto">
            <a:xfrm>
              <a:off x="1473202" y="3505200"/>
              <a:ext cx="1409700" cy="330200"/>
            </a:xfrm>
            <a:prstGeom prst="rect">
              <a:avLst/>
            </a:prstGeom>
            <a:solidFill>
              <a:srgbClr val="92D050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endParaRPr lang="zh-CN" altLang="en-US" sz="2215"/>
            </a:p>
          </p:txBody>
        </p:sp>
      </p:grpSp>
      <p:sp>
        <p:nvSpPr>
          <p:cNvPr id="49181" name="Rectangle 28"/>
          <p:cNvSpPr>
            <a:spLocks noChangeArrowheads="1"/>
          </p:cNvSpPr>
          <p:nvPr/>
        </p:nvSpPr>
        <p:spPr bwMode="auto">
          <a:xfrm>
            <a:off x="7646227" y="4463782"/>
            <a:ext cx="1383323" cy="5729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3526" tIns="41031" rIns="83526" bIns="41031" anchor="ctr"/>
          <a:lstStyle/>
          <a:p>
            <a:pPr algn="r">
              <a:spcBef>
                <a:spcPts val="554"/>
              </a:spcBef>
            </a:pPr>
            <a:r>
              <a:rPr lang="en-US" altLang="zh-CN" sz="2215" dirty="0">
                <a:latin typeface="Times New Roman" pitchFamily="18" charset="0"/>
              </a:rPr>
              <a:t>8000:0250</a:t>
            </a:r>
          </a:p>
          <a:p>
            <a:pPr algn="r">
              <a:spcBef>
                <a:spcPts val="554"/>
              </a:spcBef>
            </a:pPr>
            <a:r>
              <a:rPr lang="en-US" altLang="zh-CN" sz="2215" dirty="0">
                <a:latin typeface="Times New Roman" pitchFamily="18" charset="0"/>
              </a:rPr>
              <a:t>80250</a:t>
            </a:r>
          </a:p>
        </p:txBody>
      </p:sp>
      <p:grpSp>
        <p:nvGrpSpPr>
          <p:cNvPr id="10" name="组合 9"/>
          <p:cNvGrpSpPr/>
          <p:nvPr/>
        </p:nvGrpSpPr>
        <p:grpSpPr>
          <a:xfrm>
            <a:off x="5981550" y="4550972"/>
            <a:ext cx="1664677" cy="844062"/>
            <a:chOff x="6480012" y="4644470"/>
            <a:chExt cx="1803400" cy="914400"/>
          </a:xfrm>
        </p:grpSpPr>
        <p:cxnSp>
          <p:nvCxnSpPr>
            <p:cNvPr id="3" name="直接箭头连接符 2"/>
            <p:cNvCxnSpPr/>
            <p:nvPr/>
          </p:nvCxnSpPr>
          <p:spPr bwMode="auto">
            <a:xfrm>
              <a:off x="7381712" y="4644470"/>
              <a:ext cx="0" cy="91440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3" name="Rectangle 28"/>
            <p:cNvSpPr>
              <a:spLocks noChangeArrowheads="1"/>
            </p:cNvSpPr>
            <p:nvPr/>
          </p:nvSpPr>
          <p:spPr bwMode="auto">
            <a:xfrm>
              <a:off x="6684925" y="4860370"/>
              <a:ext cx="1498600" cy="4699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r"/>
              <a:r>
                <a:rPr lang="en-US" altLang="zh-CN" sz="2215" dirty="0">
                  <a:latin typeface="Times New Roman" pitchFamily="18" charset="0"/>
                </a:rPr>
                <a:t> 0250</a:t>
              </a:r>
            </a:p>
          </p:txBody>
        </p:sp>
        <p:sp>
          <p:nvSpPr>
            <p:cNvPr id="49180" name="Line 27"/>
            <p:cNvSpPr>
              <a:spLocks noChangeShapeType="1"/>
            </p:cNvSpPr>
            <p:nvPr/>
          </p:nvSpPr>
          <p:spPr bwMode="auto">
            <a:xfrm>
              <a:off x="6480012" y="4644470"/>
              <a:ext cx="1803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</p:grpSp>
    </p:spTree>
    <p:extLst>
      <p:ext uri="{BB962C8B-B14F-4D97-AF65-F5344CB8AC3E}">
        <p14:creationId xmlns:p14="http://schemas.microsoft.com/office/powerpoint/2010/main" val="213075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91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91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9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81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9707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/>
            <a:r>
              <a:rPr lang="en-US" altLang="zh-CN" sz="2954" dirty="0">
                <a:solidFill>
                  <a:srgbClr val="CC0409"/>
                </a:solidFill>
                <a:latin typeface="Times New Roman" pitchFamily="18" charset="0"/>
              </a:rPr>
              <a:t>20</a:t>
            </a:r>
            <a:r>
              <a:rPr lang="zh-CN" altLang="en-US" sz="2954" dirty="0">
                <a:solidFill>
                  <a:srgbClr val="CC0409"/>
                </a:solidFill>
                <a:latin typeface="Times New Roman" pitchFamily="18" charset="0"/>
              </a:rPr>
              <a:t>位</a:t>
            </a:r>
            <a:r>
              <a:rPr lang="zh-CN" altLang="en-US" sz="2954" u="sng" dirty="0">
                <a:solidFill>
                  <a:srgbClr val="CC040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线性地址</a:t>
            </a:r>
            <a:r>
              <a:rPr lang="zh-CN" altLang="en-US" sz="2954" dirty="0">
                <a:solidFill>
                  <a:srgbClr val="CC0409"/>
                </a:solidFill>
                <a:latin typeface="Times New Roman" pitchFamily="18" charset="0"/>
              </a:rPr>
              <a:t>的计算</a:t>
            </a:r>
          </a:p>
          <a:p>
            <a:pPr marL="457200" lvl="1" indent="0" eaLnBrk="1">
              <a:buNone/>
            </a:pPr>
            <a:r>
              <a:rPr lang="zh-CN" altLang="en-US" sz="2585" b="1" dirty="0">
                <a:latin typeface="Times New Roman" pitchFamily="18" charset="0"/>
              </a:rPr>
              <a:t>例：</a:t>
            </a:r>
          </a:p>
          <a:p>
            <a:pPr marL="0" lvl="1" indent="0">
              <a:buSzPct val="60000"/>
              <a:buNone/>
            </a:pPr>
            <a:r>
              <a:rPr lang="en-US" altLang="zh-CN" sz="2800" b="1" dirty="0">
                <a:latin typeface="Times New Roman" pitchFamily="18" charset="0"/>
              </a:rPr>
              <a:t>       08F1: 0100</a:t>
            </a:r>
          </a:p>
          <a:p>
            <a:pPr lvl="1">
              <a:buNone/>
            </a:pPr>
            <a:r>
              <a:rPr lang="en-US" altLang="zh-CN" sz="2585" dirty="0">
                <a:latin typeface="Times New Roman" pitchFamily="18" charset="0"/>
                <a:sym typeface="Wingdings" pitchFamily="2" charset="2"/>
              </a:rPr>
              <a:t>    </a:t>
            </a:r>
            <a:r>
              <a:rPr lang="en-US" altLang="zh-CN" dirty="0">
                <a:sym typeface="Wingdings" pitchFamily="2" charset="2"/>
              </a:rPr>
              <a:t></a:t>
            </a:r>
            <a:r>
              <a:rPr lang="en-US" altLang="zh-CN" sz="2585" dirty="0">
                <a:latin typeface="Times New Roman" pitchFamily="18" charset="0"/>
                <a:sym typeface="Wingdings" pitchFamily="2" charset="2"/>
              </a:rPr>
              <a:t>   </a:t>
            </a:r>
            <a:r>
              <a:rPr lang="en-US" altLang="zh-CN" sz="2954" dirty="0">
                <a:latin typeface="Times New Roman" pitchFamily="18" charset="0"/>
                <a:ea typeface="宋体" pitchFamily="2" charset="-122"/>
              </a:rPr>
              <a:t>08F1H</a:t>
            </a:r>
            <a:r>
              <a:rPr lang="en-US" altLang="zh-CN" sz="2954" dirty="0">
                <a:solidFill>
                  <a:srgbClr val="0033CC"/>
                </a:solidFill>
                <a:latin typeface="Times New Roman" pitchFamily="18" charset="0"/>
                <a:ea typeface="宋体" pitchFamily="2" charset="-122"/>
              </a:rPr>
              <a:t>*10H</a:t>
            </a:r>
            <a:r>
              <a:rPr lang="en-US" altLang="zh-CN" sz="2954" dirty="0">
                <a:solidFill>
                  <a:schemeClr val="accent5">
                    <a:lumMod val="50000"/>
                  </a:schemeClr>
                </a:solidFill>
                <a:latin typeface="Times New Roman" pitchFamily="18" charset="0"/>
                <a:ea typeface="宋体" pitchFamily="2" charset="-122"/>
              </a:rPr>
              <a:t> +</a:t>
            </a:r>
            <a:r>
              <a:rPr lang="en-US" altLang="zh-CN" sz="2954" dirty="0">
                <a:latin typeface="Times New Roman" pitchFamily="18" charset="0"/>
                <a:ea typeface="宋体" pitchFamily="2" charset="-122"/>
              </a:rPr>
              <a:t> 0100H = 09010H</a:t>
            </a:r>
            <a:endParaRPr lang="zh-CN" altLang="en-US" sz="2954" dirty="0">
              <a:latin typeface="Times New Roman" pitchFamily="18" charset="0"/>
              <a:ea typeface="宋体" pitchFamily="2" charset="-122"/>
            </a:endParaRPr>
          </a:p>
          <a:p>
            <a:pPr marL="0" indent="0">
              <a:buNone/>
            </a:pPr>
            <a:r>
              <a:rPr lang="en-US" altLang="zh-CN" sz="2954" dirty="0"/>
              <a:t>       </a:t>
            </a:r>
            <a:r>
              <a:rPr lang="en-US" altLang="zh-CN" dirty="0">
                <a:latin typeface="Times New Roman" pitchFamily="18" charset="0"/>
              </a:rPr>
              <a:t>8000:0250</a:t>
            </a:r>
          </a:p>
          <a:p>
            <a:pPr marL="0" indent="0">
              <a:buNone/>
            </a:pPr>
            <a:r>
              <a:rPr lang="en-US" altLang="zh-CN" dirty="0">
                <a:latin typeface="Times New Roman" pitchFamily="18" charset="0"/>
                <a:sym typeface="Wingdings" pitchFamily="2" charset="2"/>
              </a:rPr>
              <a:t>        </a:t>
            </a:r>
            <a:r>
              <a:rPr lang="en-US" altLang="zh-CN" sz="2954" dirty="0">
                <a:latin typeface="Times New Roman" pitchFamily="18" charset="0"/>
                <a:sym typeface="Wingdings" pitchFamily="2" charset="2"/>
              </a:rPr>
              <a:t>  </a:t>
            </a:r>
            <a:r>
              <a:rPr lang="en-US" altLang="zh-CN" sz="2954" dirty="0">
                <a:latin typeface="Times New Roman" pitchFamily="18" charset="0"/>
              </a:rPr>
              <a:t>8000</a:t>
            </a:r>
            <a:r>
              <a:rPr lang="en-US" altLang="zh-CN" sz="2954" dirty="0">
                <a:latin typeface="Times New Roman" pitchFamily="18" charset="0"/>
                <a:ea typeface="宋体" pitchFamily="2" charset="-122"/>
              </a:rPr>
              <a:t>H</a:t>
            </a:r>
            <a:r>
              <a:rPr lang="en-US" altLang="zh-CN" sz="2954" dirty="0">
                <a:solidFill>
                  <a:srgbClr val="0033CC"/>
                </a:solidFill>
                <a:latin typeface="Times New Roman" pitchFamily="18" charset="0"/>
                <a:ea typeface="宋体" pitchFamily="2" charset="-122"/>
              </a:rPr>
              <a:t>*10H</a:t>
            </a:r>
            <a:r>
              <a:rPr lang="en-US" altLang="zh-CN" sz="2954" dirty="0">
                <a:solidFill>
                  <a:schemeClr val="accent5">
                    <a:lumMod val="50000"/>
                  </a:schemeClr>
                </a:solidFill>
                <a:latin typeface="Times New Roman" pitchFamily="18" charset="0"/>
                <a:ea typeface="宋体" pitchFamily="2" charset="-122"/>
              </a:rPr>
              <a:t> + </a:t>
            </a:r>
            <a:r>
              <a:rPr lang="en-US" altLang="zh-CN" sz="2954" dirty="0">
                <a:latin typeface="Times New Roman" pitchFamily="18" charset="0"/>
              </a:rPr>
              <a:t>0250H = 80250H</a:t>
            </a:r>
          </a:p>
          <a:p>
            <a:pPr marL="0" indent="0">
              <a:buNone/>
            </a:pPr>
            <a:endParaRPr lang="en-US" altLang="zh-CN" dirty="0">
              <a:latin typeface="Times New Roman" pitchFamily="18" charset="0"/>
            </a:endParaRPr>
          </a:p>
          <a:p>
            <a:endParaRPr lang="zh-CN" altLang="en-US" dirty="0"/>
          </a:p>
          <a:p>
            <a:pPr lvl="1" eaLnBrk="1">
              <a:buFontTx/>
              <a:buNone/>
            </a:pPr>
            <a:endParaRPr lang="en-US" altLang="zh-CN" sz="2585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6366821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3</a:t>
            </a:r>
            <a:r>
              <a:rPr lang="zh-CN" altLang="en-US" dirty="0"/>
              <a:t>、 </a:t>
            </a:r>
            <a:r>
              <a:rPr lang="en-US" altLang="zh-CN" dirty="0"/>
              <a:t>IA32</a:t>
            </a:r>
            <a:r>
              <a:rPr lang="zh-CN" altLang="en-US" dirty="0"/>
              <a:t>的内存管理</a:t>
            </a:r>
          </a:p>
        </p:txBody>
      </p:sp>
      <p:sp>
        <p:nvSpPr>
          <p:cNvPr id="9144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30000"/>
              </a:lnSpc>
            </a:pPr>
            <a:r>
              <a:rPr lang="en-US" altLang="zh-CN" dirty="0"/>
              <a:t>3.2 </a:t>
            </a:r>
            <a:r>
              <a:rPr lang="zh-CN" altLang="en-US" dirty="0"/>
              <a:t>保护模式</a:t>
            </a:r>
            <a:endParaRPr lang="en-US" altLang="zh-CN" dirty="0"/>
          </a:p>
          <a:p>
            <a:pPr lvl="1">
              <a:lnSpc>
                <a:spcPct val="130000"/>
              </a:lnSpc>
            </a:pPr>
            <a:r>
              <a:rPr lang="en-US" altLang="zh-CN" dirty="0"/>
              <a:t>32</a:t>
            </a:r>
            <a:r>
              <a:rPr lang="zh-CN" altLang="en-US" dirty="0"/>
              <a:t>位地址总线寻址，每个程序可寻址</a:t>
            </a:r>
            <a:r>
              <a:rPr lang="en-US" altLang="zh-CN" dirty="0"/>
              <a:t>4GB</a:t>
            </a:r>
            <a:r>
              <a:rPr lang="zh-CN" altLang="en-US" dirty="0"/>
              <a:t>内存</a:t>
            </a:r>
            <a:r>
              <a:rPr lang="zh-CN" altLang="en-US" sz="2215" dirty="0"/>
              <a:t>：</a:t>
            </a:r>
            <a:r>
              <a:rPr lang="en-US" altLang="zh-CN" sz="2215" dirty="0"/>
              <a:t>0~FFFFFFFF</a:t>
            </a:r>
          </a:p>
          <a:p>
            <a:pPr lvl="1">
              <a:lnSpc>
                <a:spcPct val="130000"/>
              </a:lnSpc>
            </a:pPr>
            <a:r>
              <a:rPr lang="zh-CN" altLang="en-US" b="1" dirty="0">
                <a:solidFill>
                  <a:srgbClr val="0033CC"/>
                </a:solidFill>
                <a:latin typeface="Times New Roman" pitchFamily="18" charset="0"/>
              </a:rPr>
              <a:t>段寄存器</a:t>
            </a:r>
            <a:r>
              <a:rPr lang="en-US" altLang="zh-CN" b="1" dirty="0">
                <a:solidFill>
                  <a:srgbClr val="0033CC"/>
                </a:solidFill>
                <a:latin typeface="Times New Roman" pitchFamily="18" charset="0"/>
              </a:rPr>
              <a:t>(CS</a:t>
            </a:r>
            <a:r>
              <a:rPr lang="zh-CN" altLang="en-US" b="1" dirty="0">
                <a:solidFill>
                  <a:srgbClr val="0033CC"/>
                </a:solidFill>
                <a:latin typeface="Times New Roman" pitchFamily="18" charset="0"/>
              </a:rPr>
              <a:t>、</a:t>
            </a:r>
            <a:r>
              <a:rPr lang="en-US" altLang="zh-CN" b="1" dirty="0">
                <a:solidFill>
                  <a:srgbClr val="0033CC"/>
                </a:solidFill>
                <a:latin typeface="Times New Roman" pitchFamily="18" charset="0"/>
              </a:rPr>
              <a:t>DS</a:t>
            </a:r>
            <a:r>
              <a:rPr lang="zh-CN" altLang="en-US" b="1" dirty="0">
                <a:solidFill>
                  <a:srgbClr val="0033CC"/>
                </a:solidFill>
                <a:latin typeface="Times New Roman" pitchFamily="18" charset="0"/>
              </a:rPr>
              <a:t>、</a:t>
            </a:r>
            <a:r>
              <a:rPr lang="en-US" altLang="zh-CN" b="1" dirty="0">
                <a:solidFill>
                  <a:srgbClr val="0033CC"/>
                </a:solidFill>
                <a:latin typeface="Times New Roman" pitchFamily="18" charset="0"/>
              </a:rPr>
              <a:t>SS</a:t>
            </a:r>
            <a:r>
              <a:rPr lang="zh-CN" altLang="en-US" b="1" dirty="0">
                <a:solidFill>
                  <a:srgbClr val="0033CC"/>
                </a:solidFill>
                <a:latin typeface="Times New Roman" pitchFamily="18" charset="0"/>
              </a:rPr>
              <a:t>、</a:t>
            </a:r>
            <a:r>
              <a:rPr lang="en-US" altLang="zh-CN" b="1" dirty="0">
                <a:solidFill>
                  <a:srgbClr val="0033CC"/>
                </a:solidFill>
                <a:latin typeface="Times New Roman" pitchFamily="18" charset="0"/>
              </a:rPr>
              <a:t>ES</a:t>
            </a:r>
            <a:r>
              <a:rPr lang="zh-CN" altLang="en-US" b="1" dirty="0">
                <a:solidFill>
                  <a:srgbClr val="0033CC"/>
                </a:solidFill>
                <a:latin typeface="Times New Roman" pitchFamily="18" charset="0"/>
              </a:rPr>
              <a:t>、</a:t>
            </a:r>
            <a:r>
              <a:rPr lang="en-US" altLang="zh-CN" b="1" dirty="0">
                <a:solidFill>
                  <a:srgbClr val="0033CC"/>
                </a:solidFill>
                <a:latin typeface="Times New Roman" pitchFamily="18" charset="0"/>
              </a:rPr>
              <a:t>FS</a:t>
            </a:r>
            <a:r>
              <a:rPr lang="zh-CN" altLang="en-US" b="1" dirty="0">
                <a:solidFill>
                  <a:srgbClr val="0033CC"/>
                </a:solidFill>
                <a:latin typeface="Times New Roman" pitchFamily="18" charset="0"/>
              </a:rPr>
              <a:t>和</a:t>
            </a:r>
            <a:r>
              <a:rPr lang="en-US" altLang="zh-CN" b="1" dirty="0">
                <a:solidFill>
                  <a:srgbClr val="0033CC"/>
                </a:solidFill>
                <a:latin typeface="Times New Roman" pitchFamily="18" charset="0"/>
              </a:rPr>
              <a:t>GS)</a:t>
            </a:r>
            <a:r>
              <a:rPr lang="zh-CN" altLang="en-US" b="1" dirty="0">
                <a:solidFill>
                  <a:srgbClr val="0033CC"/>
                </a:solidFill>
                <a:latin typeface="Times New Roman" pitchFamily="18" charset="0"/>
              </a:rPr>
              <a:t>指向段描述符表</a:t>
            </a:r>
            <a:r>
              <a:rPr lang="zh-CN" altLang="en-US" dirty="0">
                <a:latin typeface="Times New Roman" pitchFamily="18" charset="0"/>
              </a:rPr>
              <a:t>，操作系统使用段描述符表定位程序使用的段的位置。</a:t>
            </a:r>
          </a:p>
          <a:p>
            <a:pPr lvl="2">
              <a:lnSpc>
                <a:spcPct val="130000"/>
              </a:lnSpc>
              <a:buFont typeface="Wingdings" pitchFamily="2" charset="2"/>
              <a:buChar char="ü"/>
            </a:pPr>
            <a:r>
              <a:rPr lang="en-US" altLang="zh-CN" dirty="0">
                <a:latin typeface="Times New Roman" pitchFamily="18" charset="0"/>
              </a:rPr>
              <a:t>CS</a:t>
            </a:r>
            <a:r>
              <a:rPr lang="zh-CN" altLang="en-US" dirty="0">
                <a:latin typeface="Times New Roman" pitchFamily="18" charset="0"/>
              </a:rPr>
              <a:t>存放</a:t>
            </a:r>
            <a:r>
              <a:rPr lang="zh-CN" altLang="en-US" b="1" dirty="0">
                <a:solidFill>
                  <a:srgbClr val="0033CC"/>
                </a:solidFill>
                <a:latin typeface="Times New Roman" pitchFamily="18" charset="0"/>
              </a:rPr>
              <a:t>代码段描述符表</a:t>
            </a:r>
            <a:r>
              <a:rPr lang="zh-CN" altLang="en-US" dirty="0">
                <a:latin typeface="Times New Roman" pitchFamily="18" charset="0"/>
              </a:rPr>
              <a:t>的地址</a:t>
            </a:r>
          </a:p>
          <a:p>
            <a:pPr lvl="2">
              <a:lnSpc>
                <a:spcPct val="130000"/>
              </a:lnSpc>
              <a:buFont typeface="Wingdings" pitchFamily="2" charset="2"/>
              <a:buChar char="ü"/>
            </a:pPr>
            <a:r>
              <a:rPr lang="en-US" altLang="zh-CN" dirty="0">
                <a:latin typeface="Times New Roman" pitchFamily="18" charset="0"/>
              </a:rPr>
              <a:t>DS</a:t>
            </a:r>
            <a:r>
              <a:rPr lang="zh-CN" altLang="en-US" dirty="0">
                <a:latin typeface="Times New Roman" pitchFamily="18" charset="0"/>
              </a:rPr>
              <a:t>存放</a:t>
            </a:r>
            <a:r>
              <a:rPr lang="zh-CN" altLang="en-US" b="1" dirty="0">
                <a:solidFill>
                  <a:srgbClr val="0033CC"/>
                </a:solidFill>
                <a:latin typeface="Times New Roman" pitchFamily="18" charset="0"/>
              </a:rPr>
              <a:t>数据段描述符表</a:t>
            </a:r>
            <a:r>
              <a:rPr lang="zh-CN" altLang="en-US" dirty="0">
                <a:latin typeface="Times New Roman" pitchFamily="18" charset="0"/>
              </a:rPr>
              <a:t>的地址</a:t>
            </a:r>
          </a:p>
          <a:p>
            <a:pPr lvl="2">
              <a:lnSpc>
                <a:spcPct val="130000"/>
              </a:lnSpc>
              <a:buFont typeface="Wingdings" pitchFamily="2" charset="2"/>
              <a:buChar char="ü"/>
            </a:pPr>
            <a:r>
              <a:rPr lang="en-US" altLang="zh-CN" dirty="0">
                <a:latin typeface="Times New Roman" pitchFamily="18" charset="0"/>
              </a:rPr>
              <a:t>SS</a:t>
            </a:r>
            <a:r>
              <a:rPr lang="zh-CN" altLang="en-US" dirty="0">
                <a:latin typeface="Times New Roman" pitchFamily="18" charset="0"/>
              </a:rPr>
              <a:t>存放</a:t>
            </a:r>
            <a:r>
              <a:rPr lang="zh-CN" altLang="en-US" b="1" dirty="0">
                <a:solidFill>
                  <a:srgbClr val="0033CC"/>
                </a:solidFill>
                <a:latin typeface="Times New Roman" pitchFamily="18" charset="0"/>
              </a:rPr>
              <a:t>堆栈段描述符表</a:t>
            </a:r>
            <a:r>
              <a:rPr lang="zh-CN" altLang="en-US" dirty="0">
                <a:latin typeface="Times New Roman" pitchFamily="18" charset="0"/>
              </a:rPr>
              <a:t>的地址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7744DFCB-C793-44DE-9E3B-95B19B727A25}"/>
                  </a:ext>
                </a:extLst>
              </p14:cNvPr>
              <p14:cNvContentPartPr/>
              <p14:nvPr/>
            </p14:nvContentPartPr>
            <p14:xfrm>
              <a:off x="2574000" y="3065400"/>
              <a:ext cx="3817080" cy="7848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7744DFCB-C793-44DE-9E3B-95B19B727A25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564640" y="3056040"/>
                <a:ext cx="3835800" cy="972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243231379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zh-CN" altLang="en-US" dirty="0"/>
              <a:t>、 </a:t>
            </a:r>
            <a:r>
              <a:rPr lang="en-US" altLang="zh-CN" dirty="0"/>
              <a:t>IA32</a:t>
            </a:r>
            <a:r>
              <a:rPr lang="zh-CN" altLang="en-US" dirty="0"/>
              <a:t>的内存管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3.2 </a:t>
            </a:r>
            <a:r>
              <a:rPr lang="zh-CN" altLang="en-US" dirty="0"/>
              <a:t>保护模式</a:t>
            </a:r>
            <a:r>
              <a:rPr lang="en-US" altLang="zh-CN" dirty="0"/>
              <a:t>…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平坦分段模式</a:t>
            </a:r>
          </a:p>
          <a:p>
            <a:pPr lvl="2">
              <a:lnSpc>
                <a:spcPct val="150000"/>
              </a:lnSpc>
            </a:pPr>
            <a:r>
              <a:rPr lang="zh-CN" altLang="en-US" dirty="0"/>
              <a:t>所有段被映射到</a:t>
            </a:r>
            <a:r>
              <a:rPr lang="en-US" altLang="zh-CN" dirty="0"/>
              <a:t>32</a:t>
            </a:r>
            <a:r>
              <a:rPr lang="zh-CN" altLang="en-US" dirty="0"/>
              <a:t>位物理地址空间；</a:t>
            </a:r>
          </a:p>
          <a:p>
            <a:pPr lvl="2">
              <a:lnSpc>
                <a:spcPct val="150000"/>
              </a:lnSpc>
            </a:pPr>
            <a:r>
              <a:rPr lang="zh-CN" altLang="en-US" dirty="0"/>
              <a:t>程序至少两个段：代码段和数据段；</a:t>
            </a:r>
          </a:p>
          <a:p>
            <a:pPr lvl="2">
              <a:lnSpc>
                <a:spcPct val="150000"/>
              </a:lnSpc>
            </a:pPr>
            <a:r>
              <a:rPr lang="zh-CN" altLang="en-US" dirty="0"/>
              <a:t>全局描述符表。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多段模式（</a:t>
            </a:r>
            <a:r>
              <a:rPr lang="en-US" altLang="zh-CN" dirty="0"/>
              <a:t>Multi-Segment</a:t>
            </a:r>
            <a:r>
              <a:rPr lang="zh-CN" altLang="en-US" dirty="0"/>
              <a:t>）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分页模式（</a:t>
            </a:r>
            <a:r>
              <a:rPr lang="en-US" altLang="zh-CN" dirty="0"/>
              <a:t>Paging</a:t>
            </a:r>
            <a:r>
              <a:rPr lang="zh-CN" altLang="en-US" dirty="0"/>
              <a:t>）</a:t>
            </a:r>
          </a:p>
          <a:p>
            <a:pPr lvl="2">
              <a:lnSpc>
                <a:spcPct val="150000"/>
              </a:lnSpc>
            </a:pPr>
            <a:r>
              <a:rPr lang="zh-CN" altLang="en-US" dirty="0"/>
              <a:t> 将一个段分割成称为页（</a:t>
            </a:r>
            <a:r>
              <a:rPr lang="en-US" altLang="zh-CN" dirty="0"/>
              <a:t>Pages</a:t>
            </a:r>
            <a:r>
              <a:rPr lang="zh-CN" altLang="en-US" dirty="0"/>
              <a:t>）的</a:t>
            </a:r>
            <a:r>
              <a:rPr lang="en-US" altLang="zh-CN" dirty="0"/>
              <a:t>4KB</a:t>
            </a:r>
            <a:r>
              <a:rPr lang="zh-CN" altLang="en-US" dirty="0"/>
              <a:t>的内存块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墨迹 3">
                <a:extLst>
                  <a:ext uri="{FF2B5EF4-FFF2-40B4-BE49-F238E27FC236}">
                    <a16:creationId xmlns:a16="http://schemas.microsoft.com/office/drawing/2014/main" id="{1E642EC8-A280-4B01-BA98-E6EEBB5CAFEF}"/>
                  </a:ext>
                </a:extLst>
              </p14:cNvPr>
              <p14:cNvContentPartPr/>
              <p14:nvPr/>
            </p14:nvContentPartPr>
            <p14:xfrm>
              <a:off x="951120" y="1879560"/>
              <a:ext cx="2541240" cy="4363560"/>
            </p14:xfrm>
          </p:contentPart>
        </mc:Choice>
        <mc:Fallback xmlns="">
          <p:pic>
            <p:nvPicPr>
              <p:cNvPr id="4" name="墨迹 3">
                <a:extLst>
                  <a:ext uri="{FF2B5EF4-FFF2-40B4-BE49-F238E27FC236}">
                    <a16:creationId xmlns:a16="http://schemas.microsoft.com/office/drawing/2014/main" id="{1E642EC8-A280-4B01-BA98-E6EEBB5CAFEF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941760" y="1870200"/>
                <a:ext cx="2559960" cy="43822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992491581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3</a:t>
            </a:r>
            <a:r>
              <a:rPr lang="zh-CN" altLang="en-US" dirty="0"/>
              <a:t>、 </a:t>
            </a:r>
            <a:r>
              <a:rPr lang="en-US" altLang="zh-CN" dirty="0"/>
              <a:t>IA32</a:t>
            </a:r>
            <a:r>
              <a:rPr lang="zh-CN" altLang="en-US" dirty="0"/>
              <a:t>的内存管理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3.2.1 </a:t>
            </a:r>
            <a:r>
              <a:rPr lang="zh-CN" altLang="en-US" dirty="0"/>
              <a:t>平坦分段模式</a:t>
            </a:r>
          </a:p>
        </p:txBody>
      </p:sp>
      <p:sp>
        <p:nvSpPr>
          <p:cNvPr id="53251" name="Line 6"/>
          <p:cNvSpPr>
            <a:spLocks noChangeShapeType="1"/>
          </p:cNvSpPr>
          <p:nvPr/>
        </p:nvSpPr>
        <p:spPr bwMode="auto">
          <a:xfrm>
            <a:off x="6107723" y="3288323"/>
            <a:ext cx="96129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3526" tIns="41031" rIns="83526" bIns="41031"/>
          <a:lstStyle/>
          <a:p>
            <a:endParaRPr lang="zh-CN" altLang="en-US" sz="2215"/>
          </a:p>
        </p:txBody>
      </p:sp>
      <p:sp>
        <p:nvSpPr>
          <p:cNvPr id="53252" name="Rectangle 7"/>
          <p:cNvSpPr>
            <a:spLocks noChangeArrowheads="1"/>
          </p:cNvSpPr>
          <p:nvPr/>
        </p:nvSpPr>
        <p:spPr bwMode="auto">
          <a:xfrm>
            <a:off x="6107723" y="1342292"/>
            <a:ext cx="973015" cy="1998785"/>
          </a:xfrm>
          <a:prstGeom prst="rect">
            <a:avLst/>
          </a:prstGeom>
          <a:solidFill>
            <a:srgbClr val="92D050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83526" tIns="41031" rIns="83526" bIns="41031" anchor="ctr"/>
          <a:lstStyle/>
          <a:p>
            <a:pPr algn="ctr"/>
            <a:r>
              <a:rPr lang="zh-CN" altLang="en-US" sz="2215" dirty="0"/>
              <a:t>未</a:t>
            </a:r>
            <a:endParaRPr lang="en-US" altLang="zh-CN" sz="2215" dirty="0"/>
          </a:p>
          <a:p>
            <a:pPr algn="ctr"/>
            <a:r>
              <a:rPr lang="zh-CN" altLang="en-US" sz="2215" dirty="0"/>
              <a:t>使</a:t>
            </a:r>
            <a:endParaRPr lang="en-US" altLang="zh-CN" sz="2215" dirty="0"/>
          </a:p>
          <a:p>
            <a:pPr algn="ctr"/>
            <a:r>
              <a:rPr lang="zh-CN" altLang="en-US" sz="2215" dirty="0"/>
              <a:t>用</a:t>
            </a:r>
          </a:p>
        </p:txBody>
      </p:sp>
      <p:sp>
        <p:nvSpPr>
          <p:cNvPr id="53253" name="Line 10"/>
          <p:cNvSpPr>
            <a:spLocks noChangeShapeType="1"/>
          </p:cNvSpPr>
          <p:nvPr/>
        </p:nvSpPr>
        <p:spPr bwMode="auto">
          <a:xfrm>
            <a:off x="2098431" y="2995246"/>
            <a:ext cx="0" cy="66821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3526" tIns="41031" rIns="83526" bIns="41031"/>
          <a:lstStyle/>
          <a:p>
            <a:endParaRPr lang="zh-CN" altLang="en-US" sz="2215"/>
          </a:p>
        </p:txBody>
      </p:sp>
      <p:sp>
        <p:nvSpPr>
          <p:cNvPr id="53254" name="Line 11"/>
          <p:cNvSpPr>
            <a:spLocks noChangeShapeType="1"/>
          </p:cNvSpPr>
          <p:nvPr/>
        </p:nvSpPr>
        <p:spPr bwMode="auto">
          <a:xfrm>
            <a:off x="3048000" y="3006969"/>
            <a:ext cx="0" cy="66821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3526" tIns="41031" rIns="83526" bIns="41031"/>
          <a:lstStyle/>
          <a:p>
            <a:endParaRPr lang="zh-CN" altLang="en-US" sz="2215"/>
          </a:p>
        </p:txBody>
      </p:sp>
      <p:grpSp>
        <p:nvGrpSpPr>
          <p:cNvPr id="53255" name="Group 35"/>
          <p:cNvGrpSpPr>
            <a:grpSpLocks/>
          </p:cNvGrpSpPr>
          <p:nvPr/>
        </p:nvGrpSpPr>
        <p:grpSpPr bwMode="auto">
          <a:xfrm>
            <a:off x="703387" y="1351085"/>
            <a:ext cx="8440615" cy="4903177"/>
            <a:chOff x="480" y="742"/>
            <a:chExt cx="5760" cy="3346"/>
          </a:xfrm>
        </p:grpSpPr>
        <p:sp>
          <p:nvSpPr>
            <p:cNvPr id="53257" name="Rectangle 4"/>
            <p:cNvSpPr>
              <a:spLocks noChangeArrowheads="1"/>
            </p:cNvSpPr>
            <p:nvPr/>
          </p:nvSpPr>
          <p:spPr bwMode="auto">
            <a:xfrm>
              <a:off x="480" y="1864"/>
              <a:ext cx="2288" cy="45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r>
                <a:rPr lang="en-US" altLang="zh-CN" sz="2215" b="0"/>
                <a:t>00000000      0040         ……</a:t>
              </a:r>
              <a:endParaRPr lang="zh-CN" altLang="en-US" sz="2215" b="0"/>
            </a:p>
          </p:txBody>
        </p:sp>
        <p:sp>
          <p:nvSpPr>
            <p:cNvPr id="53258" name="Rectangle 5"/>
            <p:cNvSpPr>
              <a:spLocks noChangeArrowheads="1"/>
            </p:cNvSpPr>
            <p:nvPr/>
          </p:nvSpPr>
          <p:spPr bwMode="auto">
            <a:xfrm>
              <a:off x="4168" y="2064"/>
              <a:ext cx="664" cy="191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b"/>
            <a:lstStyle/>
            <a:p>
              <a:pPr algn="ctr"/>
              <a:r>
                <a:rPr lang="zh-CN" altLang="en-US" sz="2215" b="0" dirty="0"/>
                <a:t>物</a:t>
              </a:r>
            </a:p>
            <a:p>
              <a:pPr algn="ctr"/>
              <a:r>
                <a:rPr lang="zh-CN" altLang="en-US" sz="2215" b="0" dirty="0"/>
                <a:t>理</a:t>
              </a:r>
            </a:p>
            <a:p>
              <a:pPr algn="ctr"/>
              <a:r>
                <a:rPr lang="zh-CN" altLang="en-US" sz="2215" b="0" dirty="0"/>
                <a:t>内</a:t>
              </a:r>
            </a:p>
            <a:p>
              <a:pPr algn="ctr"/>
              <a:r>
                <a:rPr lang="zh-CN" altLang="en-US" sz="2215" b="0" dirty="0"/>
                <a:t>存</a:t>
              </a:r>
            </a:p>
            <a:p>
              <a:pPr algn="ctr"/>
              <a:endParaRPr lang="zh-CN" altLang="en-US" sz="2215" b="0" dirty="0"/>
            </a:p>
          </p:txBody>
        </p:sp>
        <p:sp>
          <p:nvSpPr>
            <p:cNvPr id="53259" name="Rectangle 8"/>
            <p:cNvSpPr>
              <a:spLocks noChangeArrowheads="1"/>
            </p:cNvSpPr>
            <p:nvPr/>
          </p:nvSpPr>
          <p:spPr bwMode="auto">
            <a:xfrm>
              <a:off x="608" y="1552"/>
              <a:ext cx="2296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5F5F5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b"/>
            <a:lstStyle/>
            <a:p>
              <a:r>
                <a:rPr lang="zh-CN" altLang="en-US" sz="2215" b="0"/>
                <a:t>基址	     界限	     访问类型</a:t>
              </a:r>
            </a:p>
          </p:txBody>
        </p:sp>
        <p:sp>
          <p:nvSpPr>
            <p:cNvPr id="53260" name="Line 12"/>
            <p:cNvSpPr>
              <a:spLocks noChangeShapeType="1"/>
            </p:cNvSpPr>
            <p:nvPr/>
          </p:nvSpPr>
          <p:spPr bwMode="auto">
            <a:xfrm>
              <a:off x="944" y="2320"/>
              <a:ext cx="8" cy="1664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3261" name="Line 13"/>
            <p:cNvSpPr>
              <a:spLocks noChangeShapeType="1"/>
            </p:cNvSpPr>
            <p:nvPr/>
          </p:nvSpPr>
          <p:spPr bwMode="auto">
            <a:xfrm>
              <a:off x="944" y="3976"/>
              <a:ext cx="3224" cy="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3262" name="Rectangle 14"/>
            <p:cNvSpPr>
              <a:spLocks noChangeArrowheads="1"/>
            </p:cNvSpPr>
            <p:nvPr/>
          </p:nvSpPr>
          <p:spPr bwMode="auto">
            <a:xfrm>
              <a:off x="4832" y="3792"/>
              <a:ext cx="944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l"/>
              <a:r>
                <a:rPr lang="en-US" altLang="zh-CN" sz="2215" b="0"/>
                <a:t>00000000</a:t>
              </a:r>
            </a:p>
          </p:txBody>
        </p:sp>
        <p:sp>
          <p:nvSpPr>
            <p:cNvPr id="53263" name="Rectangle 15"/>
            <p:cNvSpPr>
              <a:spLocks noChangeArrowheads="1"/>
            </p:cNvSpPr>
            <p:nvPr/>
          </p:nvSpPr>
          <p:spPr bwMode="auto">
            <a:xfrm>
              <a:off x="4800" y="2540"/>
              <a:ext cx="1440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l"/>
              <a:r>
                <a:rPr lang="en-US" altLang="zh-CN" sz="2215" b="0"/>
                <a:t>00040000</a:t>
              </a:r>
            </a:p>
          </p:txBody>
        </p:sp>
        <p:sp>
          <p:nvSpPr>
            <p:cNvPr id="53264" name="Rectangle 16"/>
            <p:cNvSpPr>
              <a:spLocks noChangeArrowheads="1"/>
            </p:cNvSpPr>
            <p:nvPr/>
          </p:nvSpPr>
          <p:spPr bwMode="auto">
            <a:xfrm>
              <a:off x="4808" y="742"/>
              <a:ext cx="1320" cy="4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l"/>
              <a:r>
                <a:rPr lang="en-US" altLang="zh-CN" sz="2215" dirty="0"/>
                <a:t>FFFFFFFF</a:t>
              </a:r>
            </a:p>
            <a:p>
              <a:pPr algn="l"/>
              <a:r>
                <a:rPr lang="en-US" altLang="zh-CN" sz="2215" dirty="0"/>
                <a:t>    (4GB)</a:t>
              </a:r>
            </a:p>
          </p:txBody>
        </p:sp>
        <p:sp>
          <p:nvSpPr>
            <p:cNvPr id="53265" name="Rectangle 31"/>
            <p:cNvSpPr>
              <a:spLocks noChangeArrowheads="1"/>
            </p:cNvSpPr>
            <p:nvPr/>
          </p:nvSpPr>
          <p:spPr bwMode="auto">
            <a:xfrm>
              <a:off x="480" y="1153"/>
              <a:ext cx="2789" cy="376"/>
            </a:xfrm>
            <a:prstGeom prst="rect">
              <a:avLst/>
            </a:prstGeom>
            <a:noFill/>
            <a:ln w="28575">
              <a:noFill/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r>
                <a:rPr lang="zh-CN" altLang="en-US" sz="2215" b="0" dirty="0"/>
                <a:t>全局段描述符表</a:t>
              </a:r>
              <a:r>
                <a:rPr lang="en-US" altLang="zh-CN" sz="2215" b="0" dirty="0"/>
                <a:t>(GDT)</a:t>
              </a:r>
              <a:r>
                <a:rPr lang="zh-CN" altLang="en-US" sz="2215" b="0" dirty="0"/>
                <a:t>中的段描述符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69896150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3</a:t>
            </a:r>
            <a:r>
              <a:rPr lang="zh-CN" altLang="en-US" dirty="0"/>
              <a:t>、 </a:t>
            </a:r>
            <a:r>
              <a:rPr lang="en-US" altLang="zh-CN" dirty="0"/>
              <a:t>IA32</a:t>
            </a:r>
            <a:r>
              <a:rPr lang="zh-CN" altLang="en-US" dirty="0"/>
              <a:t>的内存管理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3.2.2 </a:t>
            </a:r>
            <a:r>
              <a:rPr lang="zh-CN" altLang="en-US" dirty="0"/>
              <a:t>多段模式</a:t>
            </a:r>
          </a:p>
        </p:txBody>
      </p:sp>
      <p:grpSp>
        <p:nvGrpSpPr>
          <p:cNvPr id="54275" name="Group 40"/>
          <p:cNvGrpSpPr>
            <a:grpSpLocks/>
          </p:cNvGrpSpPr>
          <p:nvPr/>
        </p:nvGrpSpPr>
        <p:grpSpPr bwMode="auto">
          <a:xfrm>
            <a:off x="691661" y="1330569"/>
            <a:ext cx="7737231" cy="4759569"/>
            <a:chOff x="472" y="728"/>
            <a:chExt cx="5280" cy="3248"/>
          </a:xfrm>
        </p:grpSpPr>
        <p:sp>
          <p:nvSpPr>
            <p:cNvPr id="54277" name="Rectangle 6"/>
            <p:cNvSpPr>
              <a:spLocks noChangeArrowheads="1"/>
            </p:cNvSpPr>
            <p:nvPr/>
          </p:nvSpPr>
          <p:spPr bwMode="auto">
            <a:xfrm>
              <a:off x="480" y="1864"/>
              <a:ext cx="2288" cy="91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r>
                <a:rPr lang="en-US" altLang="zh-CN" sz="2215" b="0" dirty="0">
                  <a:solidFill>
                    <a:srgbClr val="0033CC"/>
                  </a:solidFill>
                </a:rPr>
                <a:t>00026000</a:t>
              </a:r>
              <a:r>
                <a:rPr lang="en-US" altLang="zh-CN" sz="2215" b="0" dirty="0"/>
                <a:t>      0010         ……</a:t>
              </a:r>
            </a:p>
            <a:p>
              <a:r>
                <a:rPr lang="en-US" altLang="zh-CN" sz="2215" b="0" dirty="0"/>
                <a:t>00008000      000A         ……</a:t>
              </a:r>
            </a:p>
            <a:p>
              <a:r>
                <a:rPr lang="en-US" altLang="zh-CN" sz="2215" b="0" dirty="0"/>
                <a:t>00003000      0002         ……</a:t>
              </a:r>
              <a:endParaRPr lang="zh-CN" altLang="en-US" sz="2215" b="0" dirty="0"/>
            </a:p>
          </p:txBody>
        </p:sp>
        <p:sp>
          <p:nvSpPr>
            <p:cNvPr id="54278" name="Rectangle 7"/>
            <p:cNvSpPr>
              <a:spLocks noChangeArrowheads="1"/>
            </p:cNvSpPr>
            <p:nvPr/>
          </p:nvSpPr>
          <p:spPr bwMode="auto">
            <a:xfrm>
              <a:off x="4176" y="728"/>
              <a:ext cx="648" cy="324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b"/>
            <a:lstStyle/>
            <a:p>
              <a:endParaRPr lang="zh-CN" altLang="en-US" sz="2215" b="0"/>
            </a:p>
            <a:p>
              <a:endParaRPr lang="zh-CN" altLang="en-US" sz="2215" b="0"/>
            </a:p>
          </p:txBody>
        </p:sp>
        <p:sp>
          <p:nvSpPr>
            <p:cNvPr id="54279" name="Line 8"/>
            <p:cNvSpPr>
              <a:spLocks noChangeShapeType="1"/>
            </p:cNvSpPr>
            <p:nvPr/>
          </p:nvSpPr>
          <p:spPr bwMode="auto">
            <a:xfrm>
              <a:off x="4168" y="2152"/>
              <a:ext cx="6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80" name="Rectangle 10"/>
            <p:cNvSpPr>
              <a:spLocks noChangeArrowheads="1"/>
            </p:cNvSpPr>
            <p:nvPr/>
          </p:nvSpPr>
          <p:spPr bwMode="auto">
            <a:xfrm>
              <a:off x="608" y="1552"/>
              <a:ext cx="2296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5F5F5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b"/>
            <a:lstStyle/>
            <a:p>
              <a:r>
                <a:rPr lang="zh-CN" altLang="en-US" sz="2215" b="0"/>
                <a:t>基址	     界限	     访问类型</a:t>
              </a:r>
            </a:p>
          </p:txBody>
        </p:sp>
        <p:sp>
          <p:nvSpPr>
            <p:cNvPr id="54281" name="Line 11"/>
            <p:cNvSpPr>
              <a:spLocks noChangeShapeType="1"/>
            </p:cNvSpPr>
            <p:nvPr/>
          </p:nvSpPr>
          <p:spPr bwMode="auto">
            <a:xfrm>
              <a:off x="1432" y="1864"/>
              <a:ext cx="1" cy="9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82" name="Line 12"/>
            <p:cNvSpPr>
              <a:spLocks noChangeShapeType="1"/>
            </p:cNvSpPr>
            <p:nvPr/>
          </p:nvSpPr>
          <p:spPr bwMode="auto">
            <a:xfrm>
              <a:off x="2080" y="1872"/>
              <a:ext cx="1" cy="9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83" name="Line 14"/>
            <p:cNvSpPr>
              <a:spLocks noChangeShapeType="1"/>
            </p:cNvSpPr>
            <p:nvPr/>
          </p:nvSpPr>
          <p:spPr bwMode="auto">
            <a:xfrm>
              <a:off x="3424" y="3784"/>
              <a:ext cx="7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84" name="Rectangle 15"/>
            <p:cNvSpPr>
              <a:spLocks noChangeArrowheads="1"/>
            </p:cNvSpPr>
            <p:nvPr/>
          </p:nvSpPr>
          <p:spPr bwMode="auto">
            <a:xfrm>
              <a:off x="4824" y="3656"/>
              <a:ext cx="928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l"/>
              <a:r>
                <a:rPr lang="en-US" altLang="zh-CN" sz="2215" b="0" dirty="0"/>
                <a:t>00003000</a:t>
              </a:r>
            </a:p>
          </p:txBody>
        </p:sp>
        <p:sp>
          <p:nvSpPr>
            <p:cNvPr id="54285" name="Rectangle 18"/>
            <p:cNvSpPr>
              <a:spLocks noChangeArrowheads="1"/>
            </p:cNvSpPr>
            <p:nvPr/>
          </p:nvSpPr>
          <p:spPr bwMode="auto">
            <a:xfrm>
              <a:off x="497" y="1108"/>
              <a:ext cx="2279" cy="376"/>
            </a:xfrm>
            <a:prstGeom prst="rect">
              <a:avLst/>
            </a:prstGeom>
            <a:noFill/>
            <a:ln w="28575">
              <a:solidFill>
                <a:srgbClr val="C00000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r>
                <a:rPr lang="zh-CN" altLang="en-US" sz="2215" b="0" dirty="0"/>
                <a:t>局部描述符表（</a:t>
              </a:r>
              <a:r>
                <a:rPr lang="en-US" altLang="zh-CN" sz="2215" b="0" dirty="0"/>
                <a:t>LDT</a:t>
              </a:r>
              <a:r>
                <a:rPr lang="zh-CN" altLang="en-US" sz="2215" b="0" dirty="0"/>
                <a:t>）</a:t>
              </a:r>
            </a:p>
          </p:txBody>
        </p:sp>
        <p:sp>
          <p:nvSpPr>
            <p:cNvPr id="54286" name="Line 19"/>
            <p:cNvSpPr>
              <a:spLocks noChangeShapeType="1"/>
            </p:cNvSpPr>
            <p:nvPr/>
          </p:nvSpPr>
          <p:spPr bwMode="auto">
            <a:xfrm>
              <a:off x="472" y="2176"/>
              <a:ext cx="22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87" name="Line 20"/>
            <p:cNvSpPr>
              <a:spLocks noChangeShapeType="1"/>
            </p:cNvSpPr>
            <p:nvPr/>
          </p:nvSpPr>
          <p:spPr bwMode="auto">
            <a:xfrm>
              <a:off x="480" y="2472"/>
              <a:ext cx="22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88" name="Line 21"/>
            <p:cNvSpPr>
              <a:spLocks noChangeShapeType="1"/>
            </p:cNvSpPr>
            <p:nvPr/>
          </p:nvSpPr>
          <p:spPr bwMode="auto">
            <a:xfrm>
              <a:off x="4176" y="3808"/>
              <a:ext cx="6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89" name="Line 22"/>
            <p:cNvSpPr>
              <a:spLocks noChangeShapeType="1"/>
            </p:cNvSpPr>
            <p:nvPr/>
          </p:nvSpPr>
          <p:spPr bwMode="auto">
            <a:xfrm>
              <a:off x="4176" y="3632"/>
              <a:ext cx="6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90" name="Rectangle 23"/>
            <p:cNvSpPr>
              <a:spLocks noChangeArrowheads="1"/>
            </p:cNvSpPr>
            <p:nvPr/>
          </p:nvSpPr>
          <p:spPr bwMode="auto">
            <a:xfrm>
              <a:off x="4176" y="3632"/>
              <a:ext cx="639" cy="167"/>
            </a:xfrm>
            <a:prstGeom prst="rect">
              <a:avLst/>
            </a:prstGeom>
            <a:solidFill>
              <a:srgbClr val="51B91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endParaRPr lang="zh-CN" altLang="en-US" sz="2215"/>
            </a:p>
          </p:txBody>
        </p:sp>
        <p:sp>
          <p:nvSpPr>
            <p:cNvPr id="54291" name="Line 24"/>
            <p:cNvSpPr>
              <a:spLocks noChangeShapeType="1"/>
            </p:cNvSpPr>
            <p:nvPr/>
          </p:nvSpPr>
          <p:spPr bwMode="auto">
            <a:xfrm>
              <a:off x="2760" y="2616"/>
              <a:ext cx="6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92" name="Line 25"/>
            <p:cNvSpPr>
              <a:spLocks noChangeShapeType="1"/>
            </p:cNvSpPr>
            <p:nvPr/>
          </p:nvSpPr>
          <p:spPr bwMode="auto">
            <a:xfrm>
              <a:off x="3416" y="2608"/>
              <a:ext cx="0" cy="11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93" name="Rectangle 26"/>
            <p:cNvSpPr>
              <a:spLocks noChangeArrowheads="1"/>
            </p:cNvSpPr>
            <p:nvPr/>
          </p:nvSpPr>
          <p:spPr bwMode="auto">
            <a:xfrm>
              <a:off x="4176" y="2704"/>
              <a:ext cx="640" cy="504"/>
            </a:xfrm>
            <a:prstGeom prst="rect">
              <a:avLst/>
            </a:prstGeom>
            <a:solidFill>
              <a:srgbClr val="51B91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endParaRPr lang="zh-CN" altLang="en-US" sz="2215"/>
            </a:p>
          </p:txBody>
        </p:sp>
        <p:sp>
          <p:nvSpPr>
            <p:cNvPr id="54294" name="Line 27"/>
            <p:cNvSpPr>
              <a:spLocks noChangeShapeType="1"/>
            </p:cNvSpPr>
            <p:nvPr/>
          </p:nvSpPr>
          <p:spPr bwMode="auto">
            <a:xfrm>
              <a:off x="4168" y="3216"/>
              <a:ext cx="6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95" name="Line 28"/>
            <p:cNvSpPr>
              <a:spLocks noChangeShapeType="1"/>
            </p:cNvSpPr>
            <p:nvPr/>
          </p:nvSpPr>
          <p:spPr bwMode="auto">
            <a:xfrm>
              <a:off x="4168" y="2704"/>
              <a:ext cx="6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96" name="Rectangle 29"/>
            <p:cNvSpPr>
              <a:spLocks noChangeArrowheads="1"/>
            </p:cNvSpPr>
            <p:nvPr/>
          </p:nvSpPr>
          <p:spPr bwMode="auto">
            <a:xfrm>
              <a:off x="4824" y="3064"/>
              <a:ext cx="928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l"/>
              <a:r>
                <a:rPr lang="en-US" altLang="zh-CN" sz="2215" b="0" dirty="0"/>
                <a:t>0008000</a:t>
              </a:r>
            </a:p>
          </p:txBody>
        </p:sp>
        <p:sp>
          <p:nvSpPr>
            <p:cNvPr id="54297" name="Rectangle 30"/>
            <p:cNvSpPr>
              <a:spLocks noChangeArrowheads="1"/>
            </p:cNvSpPr>
            <p:nvPr/>
          </p:nvSpPr>
          <p:spPr bwMode="auto">
            <a:xfrm>
              <a:off x="4176" y="1296"/>
              <a:ext cx="640" cy="847"/>
            </a:xfrm>
            <a:prstGeom prst="rect">
              <a:avLst/>
            </a:prstGeom>
            <a:solidFill>
              <a:srgbClr val="51B91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endParaRPr lang="zh-CN" altLang="en-US" sz="2215"/>
            </a:p>
          </p:txBody>
        </p:sp>
        <p:sp>
          <p:nvSpPr>
            <p:cNvPr id="54298" name="Line 31"/>
            <p:cNvSpPr>
              <a:spLocks noChangeShapeType="1"/>
            </p:cNvSpPr>
            <p:nvPr/>
          </p:nvSpPr>
          <p:spPr bwMode="auto">
            <a:xfrm>
              <a:off x="4176" y="1296"/>
              <a:ext cx="6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99" name="Rectangle 32"/>
            <p:cNvSpPr>
              <a:spLocks noChangeArrowheads="1"/>
            </p:cNvSpPr>
            <p:nvPr/>
          </p:nvSpPr>
          <p:spPr bwMode="auto">
            <a:xfrm>
              <a:off x="4824" y="2008"/>
              <a:ext cx="928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l"/>
              <a:r>
                <a:rPr lang="en-US" altLang="zh-CN" sz="2215" b="0" dirty="0">
                  <a:solidFill>
                    <a:srgbClr val="0033CC"/>
                  </a:solidFill>
                </a:rPr>
                <a:t>00026000</a:t>
              </a:r>
            </a:p>
          </p:txBody>
        </p:sp>
        <p:sp>
          <p:nvSpPr>
            <p:cNvPr id="54300" name="Line 33"/>
            <p:cNvSpPr>
              <a:spLocks noChangeShapeType="1"/>
            </p:cNvSpPr>
            <p:nvPr/>
          </p:nvSpPr>
          <p:spPr bwMode="auto">
            <a:xfrm>
              <a:off x="3616" y="3208"/>
              <a:ext cx="5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301" name="Line 34"/>
            <p:cNvSpPr>
              <a:spLocks noChangeShapeType="1"/>
            </p:cNvSpPr>
            <p:nvPr/>
          </p:nvSpPr>
          <p:spPr bwMode="auto">
            <a:xfrm>
              <a:off x="2776" y="2336"/>
              <a:ext cx="8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302" name="Line 35"/>
            <p:cNvSpPr>
              <a:spLocks noChangeShapeType="1"/>
            </p:cNvSpPr>
            <p:nvPr/>
          </p:nvSpPr>
          <p:spPr bwMode="auto">
            <a:xfrm>
              <a:off x="3624" y="2328"/>
              <a:ext cx="0" cy="8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303" name="Line 37"/>
            <p:cNvSpPr>
              <a:spLocks noChangeShapeType="1"/>
            </p:cNvSpPr>
            <p:nvPr/>
          </p:nvSpPr>
          <p:spPr bwMode="auto">
            <a:xfrm>
              <a:off x="2768" y="2128"/>
              <a:ext cx="1400" cy="0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</p:grpSp>
    </p:spTree>
    <p:extLst>
      <p:ext uri="{BB962C8B-B14F-4D97-AF65-F5344CB8AC3E}">
        <p14:creationId xmlns:p14="http://schemas.microsoft.com/office/powerpoint/2010/main" val="1720175290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3</a:t>
            </a:r>
            <a:r>
              <a:rPr lang="zh-CN" altLang="en-US" dirty="0"/>
              <a:t>、 </a:t>
            </a:r>
            <a:r>
              <a:rPr lang="en-US" altLang="zh-CN" dirty="0"/>
              <a:t>IA32</a:t>
            </a:r>
            <a:r>
              <a:rPr lang="zh-CN" altLang="en-US" dirty="0"/>
              <a:t>的内存管理</a:t>
            </a:r>
          </a:p>
        </p:txBody>
      </p:sp>
      <p:sp>
        <p:nvSpPr>
          <p:cNvPr id="9625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30000"/>
              </a:lnSpc>
            </a:pPr>
            <a:r>
              <a:rPr lang="en-US" altLang="zh-CN" dirty="0"/>
              <a:t>3.2.3 </a:t>
            </a:r>
            <a:r>
              <a:rPr lang="zh-CN" altLang="en-US" dirty="0"/>
              <a:t>分页模式</a:t>
            </a:r>
            <a:endParaRPr lang="en-US" altLang="zh-CN" dirty="0">
              <a:latin typeface="Times New Roman" pitchFamily="18" charset="0"/>
            </a:endParaRPr>
          </a:p>
          <a:p>
            <a:pPr lvl="1">
              <a:spcBef>
                <a:spcPts val="600"/>
              </a:spcBef>
            </a:pPr>
            <a:r>
              <a:rPr lang="zh-CN" altLang="en-US" dirty="0">
                <a:latin typeface="Times New Roman" pitchFamily="18" charset="0"/>
              </a:rPr>
              <a:t>将内存分割成</a:t>
            </a:r>
            <a:r>
              <a:rPr lang="en-US" altLang="zh-CN" dirty="0">
                <a:latin typeface="Times New Roman" pitchFamily="18" charset="0"/>
              </a:rPr>
              <a:t>4KB</a:t>
            </a:r>
            <a:r>
              <a:rPr lang="zh-CN" altLang="en-US" dirty="0">
                <a:latin typeface="Times New Roman" pitchFamily="18" charset="0"/>
              </a:rPr>
              <a:t>大小的页面，同时将程序段的地址空间按内存页的大小进行划分。</a:t>
            </a:r>
          </a:p>
          <a:p>
            <a:pPr lvl="1">
              <a:spcBef>
                <a:spcPts val="600"/>
              </a:spcBef>
            </a:pPr>
            <a:r>
              <a:rPr lang="zh-CN" altLang="en-US" dirty="0">
                <a:latin typeface="Times New Roman" pitchFamily="18" charset="0"/>
              </a:rPr>
              <a:t>分页模式的基本思想：当任务运行时，当前活跃的执行代码保留在内存中，而程序中当前未使用的部分，将继续保存在磁盘上。当</a:t>
            </a:r>
            <a:r>
              <a:rPr lang="en-US" altLang="zh-CN" dirty="0">
                <a:latin typeface="Times New Roman" pitchFamily="18" charset="0"/>
              </a:rPr>
              <a:t>CPU</a:t>
            </a:r>
            <a:r>
              <a:rPr lang="zh-CN" altLang="en-US" dirty="0">
                <a:latin typeface="Times New Roman" pitchFamily="18" charset="0"/>
              </a:rPr>
              <a:t>需要执行的当前代码存储在磁盘上时，产生一个缺页错误，引起所需页面的换进</a:t>
            </a:r>
            <a:r>
              <a:rPr lang="en-US" altLang="zh-CN" dirty="0">
                <a:latin typeface="Times New Roman" pitchFamily="18" charset="0"/>
              </a:rPr>
              <a:t>(</a:t>
            </a:r>
            <a:r>
              <a:rPr lang="zh-CN" altLang="en-US" dirty="0">
                <a:latin typeface="Times New Roman" pitchFamily="18" charset="0"/>
              </a:rPr>
              <a:t>从磁盘载入内存</a:t>
            </a:r>
            <a:r>
              <a:rPr lang="en-US" altLang="zh-CN" dirty="0">
                <a:latin typeface="Times New Roman" pitchFamily="18" charset="0"/>
              </a:rPr>
              <a:t>)</a:t>
            </a:r>
            <a:r>
              <a:rPr lang="zh-CN" altLang="en-US" dirty="0">
                <a:latin typeface="Times New Roman" pitchFamily="18" charset="0"/>
              </a:rPr>
              <a:t>。</a:t>
            </a:r>
          </a:p>
          <a:p>
            <a:pPr lvl="1">
              <a:spcBef>
                <a:spcPts val="600"/>
              </a:spcBef>
            </a:pPr>
            <a:r>
              <a:rPr lang="zh-CN" altLang="en-US" dirty="0">
                <a:latin typeface="Times New Roman" pitchFamily="18" charset="0"/>
              </a:rPr>
              <a:t>通过分页以及页面的换进、换出，一台内存有限的计算机上可以同时运行</a:t>
            </a:r>
            <a:r>
              <a:rPr lang="zh-CN" altLang="en-US" dirty="0"/>
              <a:t>多</a:t>
            </a:r>
            <a:r>
              <a:rPr lang="zh-CN" altLang="en-US" dirty="0">
                <a:latin typeface="Times New Roman" pitchFamily="18" charset="0"/>
              </a:rPr>
              <a:t>个大程序，让人感觉这台机器的内存无限大，因此称为虚拟内存。</a:t>
            </a:r>
          </a:p>
        </p:txBody>
      </p:sp>
    </p:spTree>
    <p:extLst>
      <p:ext uri="{BB962C8B-B14F-4D97-AF65-F5344CB8AC3E}">
        <p14:creationId xmlns:p14="http://schemas.microsoft.com/office/powerpoint/2010/main" val="2228946738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、指令执行周期</a:t>
            </a:r>
          </a:p>
        </p:txBody>
      </p:sp>
      <p:sp>
        <p:nvSpPr>
          <p:cNvPr id="9605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1200"/>
              </a:spcBef>
            </a:pPr>
            <a:r>
              <a:rPr lang="zh-CN" altLang="en-US" sz="2585" b="0" dirty="0">
                <a:latin typeface="Times New Roman" pitchFamily="18" charset="0"/>
              </a:rPr>
              <a:t>指令执行周期：单条机器指令的执行可以分解成一系列的独立操作，这些操作被称为指令执行周期。</a:t>
            </a:r>
          </a:p>
          <a:p>
            <a:pPr>
              <a:spcBef>
                <a:spcPts val="1200"/>
              </a:spcBef>
            </a:pPr>
            <a:r>
              <a:rPr lang="zh-CN" altLang="en-US" sz="2585" b="0" dirty="0">
                <a:latin typeface="Times New Roman" pitchFamily="18" charset="0"/>
              </a:rPr>
              <a:t>单条指令的执行有三种基本操作：</a:t>
            </a:r>
            <a:r>
              <a:rPr lang="zh-CN" altLang="en-US" sz="2585" b="0" dirty="0">
                <a:solidFill>
                  <a:srgbClr val="0033CC"/>
                </a:solidFill>
                <a:latin typeface="Times New Roman" pitchFamily="18" charset="0"/>
              </a:rPr>
              <a:t>取指令、解码和执行</a:t>
            </a:r>
            <a:r>
              <a:rPr lang="zh-CN" altLang="en-US" sz="2585" b="0" dirty="0">
                <a:latin typeface="Times New Roman" pitchFamily="18" charset="0"/>
              </a:rPr>
              <a:t>。</a:t>
            </a:r>
          </a:p>
          <a:p>
            <a:pPr>
              <a:spcBef>
                <a:spcPts val="1200"/>
              </a:spcBef>
            </a:pPr>
            <a:r>
              <a:rPr lang="zh-CN" altLang="en-US" sz="2585" b="0" dirty="0">
                <a:latin typeface="Times New Roman" pitchFamily="18" charset="0"/>
              </a:rPr>
              <a:t>程序在开始执行之前必须首先被装入内存。执行过程中，</a:t>
            </a:r>
            <a:r>
              <a:rPr lang="zh-CN" altLang="en-US" sz="2585" b="0" dirty="0"/>
              <a:t>指令指针</a:t>
            </a:r>
            <a:r>
              <a:rPr lang="en-US" altLang="zh-CN" sz="2585" b="0" dirty="0">
                <a:latin typeface="Times New Roman" pitchFamily="18" charset="0"/>
              </a:rPr>
              <a:t>(IP)</a:t>
            </a:r>
            <a:r>
              <a:rPr lang="zh-CN" altLang="en-US" sz="2585" b="0" dirty="0">
                <a:latin typeface="Times New Roman" pitchFamily="18" charset="0"/>
              </a:rPr>
              <a:t>包含着要执行的下一条指令的地址，指令队列中包含了一条或多条将要执行的指令。</a:t>
            </a:r>
          </a:p>
          <a:p>
            <a:pPr>
              <a:spcBef>
                <a:spcPts val="1200"/>
              </a:spcBef>
            </a:pPr>
            <a:r>
              <a:rPr lang="zh-CN" altLang="en-US" sz="2585" b="0" dirty="0">
                <a:latin typeface="Times New Roman" pitchFamily="18" charset="0"/>
              </a:rPr>
              <a:t>当</a:t>
            </a:r>
            <a:r>
              <a:rPr lang="en-US" altLang="zh-CN" sz="2585" b="0" dirty="0">
                <a:latin typeface="Times New Roman" pitchFamily="18" charset="0"/>
              </a:rPr>
              <a:t>CPU</a:t>
            </a:r>
            <a:r>
              <a:rPr lang="zh-CN" altLang="en-US" sz="2585" b="0" dirty="0">
                <a:latin typeface="Times New Roman" pitchFamily="18" charset="0"/>
              </a:rPr>
              <a:t>执行使用内存操作数的指令时，必须计算操作数的地址，将地址放在地址总线上并等待存储器取出操作数。</a:t>
            </a:r>
          </a:p>
        </p:txBody>
      </p:sp>
    </p:spTree>
    <p:extLst>
      <p:ext uri="{BB962C8B-B14F-4D97-AF65-F5344CB8AC3E}">
        <p14:creationId xmlns:p14="http://schemas.microsoft.com/office/powerpoint/2010/main" val="50831285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el</a:t>
            </a:r>
            <a:r>
              <a:rPr lang="zh-CN" altLang="en-US" dirty="0"/>
              <a:t>最新状态</a:t>
            </a:r>
            <a:endParaRPr lang="en-US" dirty="0"/>
          </a:p>
        </p:txBody>
      </p:sp>
      <p:sp>
        <p:nvSpPr>
          <p:cNvPr id="144387" name="Rectangle 102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160338" indent="-222250" defTabSz="895350">
              <a:tabLst>
                <a:tab pos="2349500" algn="l"/>
              </a:tabLst>
            </a:pPr>
            <a:r>
              <a:rPr lang="en-US" altLang="zh-CN" dirty="0"/>
              <a:t>2015 </a:t>
            </a:r>
            <a:r>
              <a:rPr lang="en-US" dirty="0"/>
              <a:t>Core i7 </a:t>
            </a:r>
            <a:r>
              <a:rPr lang="en-US" dirty="0" err="1"/>
              <a:t>Broadwell</a:t>
            </a:r>
            <a:r>
              <a:rPr lang="zh-CN" altLang="en-US" dirty="0"/>
              <a:t>架构</a:t>
            </a:r>
            <a:r>
              <a:rPr lang="en-US" dirty="0"/>
              <a:t>:</a:t>
            </a:r>
            <a:r>
              <a:rPr lang="en-US" altLang="zh-CN" dirty="0"/>
              <a:t> 14nm</a:t>
            </a:r>
            <a:r>
              <a:rPr lang="zh-CN" altLang="en-US" dirty="0"/>
              <a:t>工艺、低功耗</a:t>
            </a:r>
            <a:endParaRPr lang="en-US" dirty="0"/>
          </a:p>
          <a:p>
            <a:pPr marL="623888" lvl="1" indent="-223838" defTabSz="895350">
              <a:tabLst>
                <a:tab pos="2349500" algn="l"/>
              </a:tabLst>
            </a:pPr>
            <a:r>
              <a:rPr lang="zh-CN" altLang="en-US" dirty="0"/>
              <a:t>台机：</a:t>
            </a:r>
            <a:r>
              <a:rPr lang="en-US" dirty="0"/>
              <a:t>Intel </a:t>
            </a:r>
            <a:r>
              <a:rPr lang="en-US" altLang="zh-CN" dirty="0"/>
              <a:t>Core</a:t>
            </a:r>
            <a:r>
              <a:rPr lang="en-US" dirty="0"/>
              <a:t>i7 6950X</a:t>
            </a:r>
          </a:p>
          <a:p>
            <a:pPr marL="1023938" lvl="2" indent="-223838" defTabSz="895350">
              <a:tabLst>
                <a:tab pos="2349500" algn="l"/>
              </a:tabLst>
            </a:pPr>
            <a:r>
              <a:rPr lang="it-IT" altLang="zh-CN" dirty="0"/>
              <a:t>10</a:t>
            </a:r>
            <a:r>
              <a:rPr lang="zh-CN" altLang="it-IT" dirty="0"/>
              <a:t>核</a:t>
            </a:r>
            <a:r>
              <a:rPr lang="it-IT" altLang="zh-CN" dirty="0"/>
              <a:t>/</a:t>
            </a:r>
            <a:r>
              <a:rPr lang="en-US" altLang="zh-CN" dirty="0"/>
              <a:t>20</a:t>
            </a:r>
            <a:r>
              <a:rPr lang="zh-CN" altLang="en-US" dirty="0"/>
              <a:t>线程</a:t>
            </a:r>
            <a:r>
              <a:rPr lang="it-IT" altLang="zh-CN" dirty="0"/>
              <a:t>25MB</a:t>
            </a:r>
          </a:p>
          <a:p>
            <a:pPr marL="1023938" lvl="2" indent="-223838" defTabSz="895350">
              <a:tabLst>
                <a:tab pos="2349500" algn="l"/>
              </a:tabLst>
            </a:pPr>
            <a:r>
              <a:rPr lang="it-IT" altLang="zh-CN" dirty="0"/>
              <a:t>3.0-3.5GHz</a:t>
            </a:r>
          </a:p>
          <a:p>
            <a:pPr marL="1023938" lvl="2" indent="-223838" defTabSz="895350">
              <a:tabLst>
                <a:tab pos="2349500" algn="l"/>
              </a:tabLst>
            </a:pPr>
            <a:r>
              <a:rPr lang="it-IT" altLang="zh-CN" dirty="0"/>
              <a:t>140W</a:t>
            </a:r>
          </a:p>
          <a:p>
            <a:pPr marL="1023938" lvl="2" indent="-223838" defTabSz="895350">
              <a:tabLst>
                <a:tab pos="2349500" algn="l"/>
              </a:tabLst>
            </a:pPr>
            <a:r>
              <a:rPr lang="zh-CN" altLang="en-US" dirty="0"/>
              <a:t>集成显卡</a:t>
            </a:r>
            <a:endParaRPr lang="en-US" dirty="0"/>
          </a:p>
          <a:p>
            <a:pPr marL="623888" lvl="1" indent="-223838" defTabSz="895350">
              <a:tabLst>
                <a:tab pos="2349500" algn="l"/>
              </a:tabLst>
            </a:pPr>
            <a:r>
              <a:rPr lang="zh-CN" altLang="en-US" dirty="0"/>
              <a:t>服务器：</a:t>
            </a:r>
            <a:r>
              <a:rPr lang="it-IT" altLang="zh-CN" dirty="0"/>
              <a:t>Xeon(</a:t>
            </a:r>
            <a:r>
              <a:rPr lang="zh-CN" altLang="en-US" dirty="0"/>
              <a:t>至强</a:t>
            </a:r>
            <a:r>
              <a:rPr lang="en-US" altLang="zh-CN" dirty="0"/>
              <a:t>) </a:t>
            </a:r>
            <a:r>
              <a:rPr lang="it-IT" altLang="zh-CN" dirty="0"/>
              <a:t>E5-2699 v4</a:t>
            </a:r>
          </a:p>
          <a:p>
            <a:pPr marL="1023938" lvl="2" indent="-223838" defTabSz="895350">
              <a:tabLst>
                <a:tab pos="2349500" algn="l"/>
              </a:tabLst>
            </a:pPr>
            <a:r>
              <a:rPr lang="it-IT" altLang="zh-CN" dirty="0"/>
              <a:t> 22</a:t>
            </a:r>
            <a:r>
              <a:rPr lang="zh-CN" altLang="it-IT" dirty="0"/>
              <a:t>核</a:t>
            </a:r>
            <a:r>
              <a:rPr lang="it-IT" altLang="zh-CN" dirty="0"/>
              <a:t>/44</a:t>
            </a:r>
            <a:r>
              <a:rPr lang="zh-CN" altLang="en-US" dirty="0"/>
              <a:t>线程</a:t>
            </a:r>
            <a:r>
              <a:rPr lang="en-US" altLang="zh-CN" dirty="0"/>
              <a:t>/</a:t>
            </a:r>
            <a:r>
              <a:rPr lang="it-IT" altLang="zh-CN" dirty="0"/>
              <a:t>55MB/2.2-3.6GHz/145W</a:t>
            </a:r>
          </a:p>
          <a:p>
            <a:pPr marL="223838" indent="-223838" defTabSz="895350">
              <a:tabLst>
                <a:tab pos="2349500" algn="l"/>
              </a:tabLst>
            </a:pPr>
            <a:r>
              <a:rPr lang="en-US" altLang="zh-CN" dirty="0"/>
              <a:t>2016 Xeon E7-8890 v4</a:t>
            </a:r>
            <a:r>
              <a:rPr lang="zh-CN" altLang="en-US" dirty="0"/>
              <a:t> </a:t>
            </a:r>
            <a:endParaRPr lang="en-US" altLang="zh-CN" dirty="0"/>
          </a:p>
          <a:p>
            <a:pPr marL="623888" lvl="1" indent="-223838" defTabSz="895350">
              <a:tabLst>
                <a:tab pos="2349500" algn="l"/>
              </a:tabLst>
            </a:pPr>
            <a:r>
              <a:rPr lang="en-US" altLang="zh-CN" dirty="0"/>
              <a:t>24</a:t>
            </a:r>
            <a:r>
              <a:rPr lang="zh-CN" altLang="en-US" dirty="0"/>
              <a:t>核</a:t>
            </a:r>
            <a:r>
              <a:rPr lang="en-US" altLang="zh-CN" dirty="0"/>
              <a:t>/48</a:t>
            </a:r>
            <a:r>
              <a:rPr lang="zh-CN" altLang="en-US" dirty="0"/>
              <a:t>线程</a:t>
            </a:r>
            <a:r>
              <a:rPr lang="en-US" altLang="zh-CN" dirty="0"/>
              <a:t>/60MB/2.2-3.4GHz/</a:t>
            </a:r>
            <a:r>
              <a:rPr lang="zh-CN" altLang="en-US" dirty="0"/>
              <a:t> </a:t>
            </a:r>
            <a:r>
              <a:rPr lang="en-US" altLang="zh-CN" dirty="0"/>
              <a:t>165w</a:t>
            </a:r>
          </a:p>
          <a:p>
            <a:pPr marL="223838" indent="-223838" defTabSz="895350">
              <a:tabLst>
                <a:tab pos="2349500" algn="l"/>
              </a:tabLst>
            </a:pPr>
            <a:r>
              <a:rPr lang="en-US" altLang="zh-CN" dirty="0"/>
              <a:t>2017 Core i9-7980XE:  18</a:t>
            </a:r>
            <a:r>
              <a:rPr lang="zh-CN" altLang="en-US" dirty="0"/>
              <a:t>核</a:t>
            </a:r>
            <a:r>
              <a:rPr lang="en-US" altLang="zh-CN" dirty="0"/>
              <a:t>/36</a:t>
            </a:r>
            <a:r>
              <a:rPr lang="zh-CN" altLang="en-US" dirty="0"/>
              <a:t>线程</a:t>
            </a:r>
            <a:endParaRPr lang="en-US" altLang="zh-CN" dirty="0"/>
          </a:p>
          <a:p>
            <a:pPr marL="400050" lvl="1" indent="0" defTabSz="895350">
              <a:buNone/>
              <a:tabLst>
                <a:tab pos="2349500" algn="l"/>
              </a:tabLst>
            </a:pPr>
            <a:endParaRPr lang="en-US" altLang="zh-CN" dirty="0"/>
          </a:p>
          <a:p>
            <a:pPr marL="223838" indent="-223838" defTabSz="895350">
              <a:tabLst>
                <a:tab pos="2349500" algn="l"/>
              </a:tabLst>
            </a:pP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15000" y="1828800"/>
            <a:ext cx="3169925" cy="27589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3237115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、指令执行周期</a:t>
            </a:r>
          </a:p>
        </p:txBody>
      </p:sp>
      <p:sp>
        <p:nvSpPr>
          <p:cNvPr id="8929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dirty="0"/>
              <a:t>如指令使用内存操作数，需要</a:t>
            </a:r>
            <a:r>
              <a:rPr lang="en-US" altLang="zh-CN" dirty="0"/>
              <a:t>5</a:t>
            </a:r>
            <a:r>
              <a:rPr lang="zh-CN" altLang="en-US" dirty="0"/>
              <a:t>种基本操作：</a:t>
            </a:r>
          </a:p>
          <a:p>
            <a:pPr lvl="1">
              <a:lnSpc>
                <a:spcPct val="90000"/>
              </a:lnSpc>
            </a:pPr>
            <a:r>
              <a:rPr lang="zh-CN" altLang="en-US" sz="2585" b="1" dirty="0">
                <a:solidFill>
                  <a:srgbClr val="CC0409"/>
                </a:solidFill>
              </a:rPr>
              <a:t>取指令：</a:t>
            </a:r>
            <a:r>
              <a:rPr lang="zh-CN" altLang="en-US" sz="2215" dirty="0"/>
              <a:t>控制单元从指令队列取得指令并增加指令指针</a:t>
            </a:r>
            <a:r>
              <a:rPr lang="en-US" altLang="zh-CN" sz="2215" dirty="0"/>
              <a:t>EIP</a:t>
            </a:r>
            <a:r>
              <a:rPr lang="zh-CN" altLang="en-US" sz="2215" dirty="0"/>
              <a:t>的值。</a:t>
            </a:r>
          </a:p>
          <a:p>
            <a:pPr lvl="1">
              <a:lnSpc>
                <a:spcPct val="90000"/>
              </a:lnSpc>
            </a:pPr>
            <a:r>
              <a:rPr lang="zh-CN" altLang="en-US" sz="2585" b="1" dirty="0">
                <a:solidFill>
                  <a:srgbClr val="CC0409"/>
                </a:solidFill>
              </a:rPr>
              <a:t>解码</a:t>
            </a:r>
            <a:r>
              <a:rPr lang="zh-CN" altLang="en-US" sz="2585" dirty="0">
                <a:solidFill>
                  <a:srgbClr val="CC0409"/>
                </a:solidFill>
              </a:rPr>
              <a:t>：</a:t>
            </a:r>
            <a:r>
              <a:rPr lang="zh-CN" altLang="en-US" sz="2215" dirty="0"/>
              <a:t>控制单元确定指令要执行的操作，把输入操作数传递给算术逻辑单元</a:t>
            </a:r>
            <a:r>
              <a:rPr lang="en-US" altLang="zh-CN" sz="2215" dirty="0"/>
              <a:t>ALU</a:t>
            </a:r>
            <a:r>
              <a:rPr lang="zh-CN" altLang="en-US" sz="2215" dirty="0"/>
              <a:t>，并向</a:t>
            </a:r>
            <a:r>
              <a:rPr lang="en-US" altLang="zh-CN" sz="2215" dirty="0"/>
              <a:t>ALU</a:t>
            </a:r>
            <a:r>
              <a:rPr lang="zh-CN" altLang="en-US" sz="2215" dirty="0"/>
              <a:t>发送信号指明要执行的操作。</a:t>
            </a:r>
          </a:p>
          <a:p>
            <a:pPr lvl="1">
              <a:lnSpc>
                <a:spcPct val="90000"/>
              </a:lnSpc>
            </a:pPr>
            <a:r>
              <a:rPr lang="zh-CN" altLang="en-US" sz="2585" b="1" dirty="0">
                <a:solidFill>
                  <a:srgbClr val="CC0409"/>
                </a:solidFill>
              </a:rPr>
              <a:t>取操作数：</a:t>
            </a:r>
            <a:r>
              <a:rPr lang="zh-CN" altLang="en-US" sz="2215" dirty="0"/>
              <a:t>如果使用了内存操作数，控制单元通过读操作，获取操作数，复制到</a:t>
            </a:r>
            <a:r>
              <a:rPr lang="zh-CN" altLang="en-US" sz="2215" b="1" dirty="0">
                <a:solidFill>
                  <a:srgbClr val="0033CC"/>
                </a:solidFill>
              </a:rPr>
              <a:t>内部寄存器</a:t>
            </a:r>
            <a:r>
              <a:rPr lang="zh-CN" altLang="en-US" sz="2215" dirty="0"/>
              <a:t>；</a:t>
            </a:r>
          </a:p>
          <a:p>
            <a:pPr lvl="1">
              <a:lnSpc>
                <a:spcPct val="90000"/>
              </a:lnSpc>
            </a:pPr>
            <a:r>
              <a:rPr lang="zh-CN" altLang="en-US" sz="2585" b="1" dirty="0">
                <a:solidFill>
                  <a:srgbClr val="CC0409"/>
                </a:solidFill>
              </a:rPr>
              <a:t>执行：</a:t>
            </a:r>
            <a:r>
              <a:rPr lang="zh-CN" altLang="en-US" sz="2215" dirty="0"/>
              <a:t>算术逻辑单元执行指令，以有名寄存器、内部寄存器为操作数，将运算结果送到输出操作数中</a:t>
            </a:r>
            <a:r>
              <a:rPr lang="en-US" altLang="zh-CN" sz="2215" dirty="0"/>
              <a:t>(</a:t>
            </a:r>
            <a:r>
              <a:rPr lang="zh-CN" altLang="en-US" sz="2215" dirty="0"/>
              <a:t>有名寄存器</a:t>
            </a:r>
            <a:r>
              <a:rPr lang="en-US" altLang="zh-CN" sz="2215" dirty="0"/>
              <a:t>/</a:t>
            </a:r>
            <a:r>
              <a:rPr lang="zh-CN" altLang="en-US" sz="2215" dirty="0"/>
              <a:t>内存</a:t>
            </a:r>
            <a:r>
              <a:rPr lang="en-US" altLang="zh-CN" sz="2215" dirty="0"/>
              <a:t>)</a:t>
            </a:r>
            <a:r>
              <a:rPr lang="zh-CN" altLang="en-US" sz="2215" dirty="0"/>
              <a:t>，并更新反映处理器状态的状态标志。</a:t>
            </a:r>
          </a:p>
          <a:p>
            <a:pPr lvl="1">
              <a:lnSpc>
                <a:spcPct val="90000"/>
              </a:lnSpc>
            </a:pPr>
            <a:r>
              <a:rPr lang="zh-CN" altLang="en-US" sz="2585" b="1" dirty="0">
                <a:solidFill>
                  <a:srgbClr val="CC0409"/>
                </a:solidFill>
              </a:rPr>
              <a:t>存储输出操作数：</a:t>
            </a:r>
            <a:r>
              <a:rPr lang="zh-CN" altLang="en-US" sz="2215" dirty="0"/>
              <a:t>如果输出操作数在存储器中，控制单元就执行一个写操作将数据存储到内存。</a:t>
            </a:r>
            <a:endParaRPr lang="en-US" altLang="zh-CN" sz="2215" dirty="0"/>
          </a:p>
          <a:p>
            <a:pPr>
              <a:lnSpc>
                <a:spcPct val="90000"/>
              </a:lnSpc>
            </a:pPr>
            <a:r>
              <a:rPr lang="zh-CN" altLang="en-US" sz="2400" dirty="0">
                <a:solidFill>
                  <a:srgbClr val="000066"/>
                </a:solidFill>
              </a:rPr>
              <a:t>机器指令的执行至少需要一个时钟周期。</a:t>
            </a:r>
            <a:endParaRPr lang="zh-CN" altLang="en-US" sz="2615" dirty="0"/>
          </a:p>
        </p:txBody>
      </p:sp>
    </p:spTree>
    <p:extLst>
      <p:ext uri="{BB962C8B-B14F-4D97-AF65-F5344CB8AC3E}">
        <p14:creationId xmlns:p14="http://schemas.microsoft.com/office/powerpoint/2010/main" val="1353191064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</a:t>
            </a:r>
            <a:r>
              <a:rPr lang="zh-CN" altLang="en-US" dirty="0"/>
              <a:t>、程序是如何运行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0"/>
              </a:spcBef>
            </a:pPr>
            <a:r>
              <a:rPr lang="zh-CN" altLang="en-US" dirty="0"/>
              <a:t>前提：</a:t>
            </a:r>
            <a:endParaRPr lang="en-US" altLang="zh-CN" dirty="0"/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b="0" dirty="0"/>
              <a:t>     </a:t>
            </a:r>
            <a:r>
              <a:rPr lang="zh-CN" altLang="en-US" b="0" dirty="0"/>
              <a:t>计算机</a:t>
            </a:r>
            <a:r>
              <a:rPr lang="en-US" altLang="zh-CN" b="0" dirty="0"/>
              <a:t>(CPU)</a:t>
            </a:r>
            <a:r>
              <a:rPr lang="zh-CN" altLang="en-US" b="0" dirty="0"/>
              <a:t>的工作过程 </a:t>
            </a:r>
            <a:r>
              <a:rPr lang="en-US" altLang="zh-CN" b="0" dirty="0"/>
              <a:t>CS:FFFF IP:0000 </a:t>
            </a:r>
            <a:r>
              <a:rPr lang="zh-CN" altLang="en-US" b="0" dirty="0"/>
              <a:t>其他全</a:t>
            </a:r>
            <a:r>
              <a:rPr lang="en-US" altLang="zh-CN" b="0" dirty="0"/>
              <a:t>0</a:t>
            </a:r>
          </a:p>
          <a:p>
            <a:pPr marL="457200" lvl="1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从</a:t>
            </a:r>
            <a:r>
              <a:rPr lang="en-US" altLang="zh-CN" dirty="0"/>
              <a:t>CS:IP/EIP/RIP</a:t>
            </a:r>
            <a:r>
              <a:rPr lang="zh-CN" altLang="en-US" dirty="0"/>
              <a:t>指向内存单元读取指令，读取的指令进入指令缓冲器；</a:t>
            </a:r>
          </a:p>
          <a:p>
            <a:pPr marL="457200" lvl="1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令</a:t>
            </a:r>
            <a:r>
              <a:rPr lang="en-US" altLang="zh-CN" dirty="0"/>
              <a:t>IP/EIP/RIP</a:t>
            </a:r>
            <a:r>
              <a:rPr lang="zh-CN" altLang="en-US" dirty="0"/>
              <a:t>指向下一条指令：</a:t>
            </a:r>
            <a:endParaRPr lang="en-US" altLang="zh-CN" dirty="0"/>
          </a:p>
          <a:p>
            <a:pPr marL="457200" lvl="1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dirty="0"/>
              <a:t>        IP/EIP/RIP = IP/EIP/RIP + </a:t>
            </a:r>
            <a:r>
              <a:rPr lang="zh-CN" altLang="en-US" dirty="0"/>
              <a:t>所读取指令的长度</a:t>
            </a:r>
          </a:p>
          <a:p>
            <a:pPr marL="457200" lvl="1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执行指令。 转到步骤 （</a:t>
            </a:r>
            <a:r>
              <a:rPr lang="en-US" altLang="zh-CN" dirty="0"/>
              <a:t>1</a:t>
            </a:r>
            <a:r>
              <a:rPr lang="zh-CN" altLang="en-US" dirty="0"/>
              <a:t>），重复这个过程。</a:t>
            </a:r>
          </a:p>
          <a:p>
            <a:endParaRPr lang="zh-CN" alt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墨迹 3">
                <a:extLst>
                  <a:ext uri="{FF2B5EF4-FFF2-40B4-BE49-F238E27FC236}">
                    <a16:creationId xmlns:a16="http://schemas.microsoft.com/office/drawing/2014/main" id="{D55FF326-0E58-4B76-BADC-E93FF9BF491E}"/>
                  </a:ext>
                </a:extLst>
              </p14:cNvPr>
              <p14:cNvContentPartPr/>
              <p14:nvPr/>
            </p14:nvContentPartPr>
            <p14:xfrm>
              <a:off x="4051440" y="1622160"/>
              <a:ext cx="3436200" cy="1018440"/>
            </p14:xfrm>
          </p:contentPart>
        </mc:Choice>
        <mc:Fallback xmlns="">
          <p:pic>
            <p:nvPicPr>
              <p:cNvPr id="4" name="墨迹 3">
                <a:extLst>
                  <a:ext uri="{FF2B5EF4-FFF2-40B4-BE49-F238E27FC236}">
                    <a16:creationId xmlns:a16="http://schemas.microsoft.com/office/drawing/2014/main" id="{D55FF326-0E58-4B76-BADC-E93FF9BF491E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4042080" y="1612800"/>
                <a:ext cx="3454920" cy="10371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187956925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</a:t>
            </a:r>
            <a:r>
              <a:rPr lang="zh-CN" altLang="en-US" dirty="0"/>
              <a:t>、程序是如何运行的</a:t>
            </a:r>
          </a:p>
        </p:txBody>
      </p:sp>
      <p:sp>
        <p:nvSpPr>
          <p:cNvPr id="9349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50000"/>
              </a:spcBef>
            </a:pPr>
            <a:r>
              <a:rPr lang="zh-CN" altLang="en-US" sz="2954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 </a:t>
            </a:r>
            <a:r>
              <a:rPr lang="en-US" altLang="zh-CN" sz="2954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(1) </a:t>
            </a:r>
            <a:r>
              <a:rPr lang="zh-CN" altLang="en-US" sz="2954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装入和执行进程</a:t>
            </a:r>
            <a:endParaRPr lang="en-US" altLang="zh-CN" dirty="0">
              <a:solidFill>
                <a:schemeClr val="hlink"/>
              </a:solidFill>
              <a:latin typeface="Times New Roman" pitchFamily="18" charset="0"/>
            </a:endParaRPr>
          </a:p>
          <a:p>
            <a:pPr>
              <a:spcBef>
                <a:spcPct val="30000"/>
              </a:spcBef>
              <a:buFont typeface="Monotype Sorts" pitchFamily="2" charset="2"/>
              <a:buNone/>
            </a:pPr>
            <a:r>
              <a:rPr lang="zh-CN" altLang="en-US" dirty="0">
                <a:latin typeface="Times New Roman" pitchFamily="18" charset="0"/>
              </a:rPr>
              <a:t>       </a:t>
            </a:r>
            <a:r>
              <a:rPr lang="zh-CN" altLang="en-US" b="0" dirty="0">
                <a:latin typeface="Times New Roman" pitchFamily="18" charset="0"/>
              </a:rPr>
              <a:t>计算机操作系统</a:t>
            </a:r>
            <a:r>
              <a:rPr lang="en-US" altLang="zh-CN" b="0" dirty="0">
                <a:latin typeface="Times New Roman" pitchFamily="18" charset="0"/>
              </a:rPr>
              <a:t>(OS)</a:t>
            </a:r>
            <a:r>
              <a:rPr lang="zh-CN" altLang="en-US" b="0" dirty="0">
                <a:latin typeface="Times New Roman" pitchFamily="18" charset="0"/>
              </a:rPr>
              <a:t>加载和运行程序的步骤：</a:t>
            </a:r>
          </a:p>
          <a:p>
            <a:pPr lvl="1">
              <a:spcBef>
                <a:spcPct val="30000"/>
              </a:spcBef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l"/>
            </a:pPr>
            <a:r>
              <a:rPr lang="zh-CN" altLang="en-US" dirty="0">
                <a:latin typeface="Times New Roman" pitchFamily="18" charset="0"/>
              </a:rPr>
              <a:t>用户发出特定程序的命令。</a:t>
            </a:r>
          </a:p>
          <a:p>
            <a:pPr lvl="1">
              <a:spcBef>
                <a:spcPct val="30000"/>
              </a:spcBef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l"/>
            </a:pPr>
            <a:r>
              <a:rPr lang="en-US" altLang="zh-CN" dirty="0">
                <a:latin typeface="Times New Roman" pitchFamily="18" charset="0"/>
              </a:rPr>
              <a:t>OS</a:t>
            </a:r>
            <a:r>
              <a:rPr lang="zh-CN" altLang="en-US" dirty="0">
                <a:latin typeface="Times New Roman" pitchFamily="18" charset="0"/>
              </a:rPr>
              <a:t>在当前磁盘目录中查找程序文件名，如果未找到就在预先定义的目录列表中查找，如果还是找不到，就发出一条错误信息；</a:t>
            </a:r>
            <a:endParaRPr lang="en-US" altLang="zh-CN" dirty="0">
              <a:latin typeface="Times New Roman" pitchFamily="18" charset="0"/>
            </a:endParaRPr>
          </a:p>
          <a:p>
            <a:pPr lvl="1">
              <a:spcBef>
                <a:spcPct val="30000"/>
              </a:spcBef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l"/>
            </a:pPr>
            <a:r>
              <a:rPr lang="zh-CN" altLang="en-US" dirty="0">
                <a:latin typeface="Times New Roman" pitchFamily="18" charset="0"/>
              </a:rPr>
              <a:t>如找到程序文件，</a:t>
            </a:r>
            <a:r>
              <a:rPr lang="en-US" altLang="zh-CN" dirty="0">
                <a:latin typeface="Times New Roman" pitchFamily="18" charset="0"/>
              </a:rPr>
              <a:t>OS</a:t>
            </a:r>
            <a:r>
              <a:rPr lang="zh-CN" altLang="en-US" dirty="0">
                <a:latin typeface="Times New Roman" pitchFamily="18" charset="0"/>
              </a:rPr>
              <a:t>获取磁盘上程序文件的基本信息，如文件大小、在磁盘驱动器上的物理位置等；</a:t>
            </a:r>
          </a:p>
          <a:p>
            <a:pPr lvl="1">
              <a:spcBef>
                <a:spcPct val="30000"/>
              </a:spcBef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l"/>
            </a:pPr>
            <a:r>
              <a:rPr lang="en-US" altLang="zh-CN" dirty="0">
                <a:latin typeface="Times New Roman" pitchFamily="18" charset="0"/>
              </a:rPr>
              <a:t>OS</a:t>
            </a:r>
            <a:r>
              <a:rPr lang="zh-CN" altLang="en-US" dirty="0">
                <a:latin typeface="Times New Roman" pitchFamily="18" charset="0"/>
              </a:rPr>
              <a:t>确定下一个可用的内存块的地址，并将程序文件载入内存，然后将程序的大小和位置等信息登记在描述符表中；</a:t>
            </a:r>
          </a:p>
        </p:txBody>
      </p:sp>
    </p:spTree>
    <p:extLst>
      <p:ext uri="{BB962C8B-B14F-4D97-AF65-F5344CB8AC3E}">
        <p14:creationId xmlns:p14="http://schemas.microsoft.com/office/powerpoint/2010/main" val="2276324448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5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5</a:t>
            </a:r>
            <a:r>
              <a:rPr lang="zh-CN" altLang="en-US" dirty="0"/>
              <a:t>、程序是如何运行的</a:t>
            </a:r>
          </a:p>
        </p:txBody>
      </p:sp>
      <p:sp>
        <p:nvSpPr>
          <p:cNvPr id="9359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lnSpc>
                <a:spcPct val="130000"/>
              </a:lnSpc>
              <a:spcBef>
                <a:spcPct val="50000"/>
              </a:spcBef>
              <a:buSzPct val="60000"/>
              <a:buFont typeface="Wingdings 2" pitchFamily="18" charset="2"/>
              <a:buChar char="¢"/>
            </a:pPr>
            <a:r>
              <a:rPr lang="zh-CN" altLang="en-US" sz="2954" b="1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 </a:t>
            </a:r>
            <a:r>
              <a:rPr lang="en-US" altLang="zh-CN" sz="2954" b="1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(1) </a:t>
            </a:r>
            <a:r>
              <a:rPr lang="zh-CN" altLang="en-US" sz="2954" b="1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装入和执行进程</a:t>
            </a:r>
            <a:r>
              <a:rPr lang="en-US" altLang="zh-CN" sz="2954" b="1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(</a:t>
            </a:r>
            <a:r>
              <a:rPr lang="zh-CN" altLang="en-US" sz="2954" b="1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续</a:t>
            </a:r>
            <a:r>
              <a:rPr lang="en-US" altLang="zh-CN" sz="2954" b="1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…)</a:t>
            </a:r>
          </a:p>
          <a:p>
            <a:pPr lvl="1">
              <a:lnSpc>
                <a:spcPct val="130000"/>
              </a:lnSpc>
              <a:spcBef>
                <a:spcPct val="30000"/>
              </a:spcBef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l"/>
            </a:pPr>
            <a:r>
              <a:rPr lang="zh-CN" altLang="en-US" dirty="0">
                <a:latin typeface="Times New Roman" pitchFamily="18" charset="0"/>
              </a:rPr>
              <a:t>操作系统执行一条分支转移指令，使</a:t>
            </a:r>
            <a:r>
              <a:rPr lang="en-US" altLang="zh-CN" dirty="0">
                <a:latin typeface="Times New Roman" pitchFamily="18" charset="0"/>
              </a:rPr>
              <a:t>CPU</a:t>
            </a:r>
            <a:r>
              <a:rPr lang="zh-CN" altLang="en-US" dirty="0">
                <a:latin typeface="Times New Roman" pitchFamily="18" charset="0"/>
              </a:rPr>
              <a:t>从程序的第一条机器指令开始执行。一旦程序运行就被称为一个</a:t>
            </a:r>
            <a:r>
              <a:rPr lang="zh-CN" altLang="en-US" dirty="0">
                <a:solidFill>
                  <a:srgbClr val="0000FF"/>
                </a:solidFill>
                <a:latin typeface="Times New Roman" pitchFamily="18" charset="0"/>
              </a:rPr>
              <a:t>进程</a:t>
            </a:r>
            <a:r>
              <a:rPr lang="zh-CN" altLang="en-US" dirty="0">
                <a:latin typeface="Times New Roman" pitchFamily="18" charset="0"/>
              </a:rPr>
              <a:t>，操作系统为进程分配一个唯一的标识号称为进程</a:t>
            </a:r>
            <a:r>
              <a:rPr lang="en-US" altLang="zh-CN" dirty="0">
                <a:latin typeface="Times New Roman" pitchFamily="18" charset="0"/>
              </a:rPr>
              <a:t>ID</a:t>
            </a:r>
            <a:r>
              <a:rPr lang="zh-CN" altLang="en-US" dirty="0">
                <a:latin typeface="Times New Roman" pitchFamily="18" charset="0"/>
              </a:rPr>
              <a:t>。</a:t>
            </a:r>
          </a:p>
          <a:p>
            <a:pPr lvl="1">
              <a:lnSpc>
                <a:spcPct val="130000"/>
              </a:lnSpc>
              <a:spcBef>
                <a:spcPct val="30000"/>
              </a:spcBef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l"/>
            </a:pPr>
            <a:r>
              <a:rPr lang="zh-CN" altLang="en-US" dirty="0">
                <a:latin typeface="Times New Roman" pitchFamily="18" charset="0"/>
              </a:rPr>
              <a:t>进程自身开始运行，操作系统的任务就是跟踪进程的执行并响应进程对系统资源的请求。</a:t>
            </a:r>
          </a:p>
          <a:p>
            <a:pPr lvl="1">
              <a:lnSpc>
                <a:spcPct val="130000"/>
              </a:lnSpc>
              <a:spcBef>
                <a:spcPct val="30000"/>
              </a:spcBef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l"/>
            </a:pPr>
            <a:r>
              <a:rPr lang="zh-CN" altLang="en-US" dirty="0">
                <a:latin typeface="Times New Roman" pitchFamily="18" charset="0"/>
              </a:rPr>
              <a:t>进程终止时，其句柄被删除，使用的内存也被释放以便能够由其他程序使用。</a:t>
            </a:r>
          </a:p>
        </p:txBody>
      </p:sp>
    </p:spTree>
    <p:extLst>
      <p:ext uri="{BB962C8B-B14F-4D97-AF65-F5344CB8AC3E}">
        <p14:creationId xmlns:p14="http://schemas.microsoft.com/office/powerpoint/2010/main" val="2787965585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Rectangle 5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5</a:t>
            </a:r>
            <a:r>
              <a:rPr lang="zh-CN" altLang="en-US" dirty="0"/>
              <a:t>、程序是如何运行的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lnSpc>
                <a:spcPct val="130000"/>
              </a:lnSpc>
              <a:spcBef>
                <a:spcPct val="50000"/>
              </a:spcBef>
              <a:buSzPct val="60000"/>
              <a:buFont typeface="Wingdings 2" pitchFamily="18" charset="2"/>
              <a:buChar char="¢"/>
            </a:pPr>
            <a:r>
              <a:rPr lang="zh-CN" altLang="en-US" sz="2954" b="1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 </a:t>
            </a:r>
            <a:r>
              <a:rPr lang="en-US" altLang="zh-CN" sz="2954" b="1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(2)</a:t>
            </a:r>
            <a:r>
              <a:rPr lang="zh-CN" altLang="en-US" sz="2954" b="1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多任务</a:t>
            </a:r>
            <a:endParaRPr lang="en-US" altLang="zh-CN" sz="2954" b="1" kern="1200" dirty="0">
              <a:solidFill>
                <a:srgbClr val="CC0409"/>
              </a:solidFill>
              <a:latin typeface="Helvetica" pitchFamily="34" charset="0"/>
              <a:ea typeface="黑体" pitchFamily="2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 sz="2215" dirty="0"/>
              <a:t>操作系统运行的可以是一个进程或一个执行线程。当操作系统能够</a:t>
            </a:r>
            <a:r>
              <a:rPr lang="zh-CN" altLang="en-US" sz="2215" i="1" dirty="0"/>
              <a:t>同时</a:t>
            </a:r>
            <a:r>
              <a:rPr lang="zh-CN" altLang="en-US" sz="2215" dirty="0"/>
              <a:t>运行多个任务时，就被认为是多任务的。</a:t>
            </a:r>
          </a:p>
          <a:p>
            <a:pPr lvl="1">
              <a:lnSpc>
                <a:spcPct val="130000"/>
              </a:lnSpc>
              <a:buFont typeface="Monotype Sorts" pitchFamily="2" charset="2"/>
              <a:buNone/>
            </a:pPr>
            <a:r>
              <a:rPr lang="zh-CN" altLang="en-US" sz="2215" dirty="0"/>
              <a:t>     注意：多任务中进程的“</a:t>
            </a:r>
            <a:r>
              <a:rPr lang="zh-CN" altLang="en-US" sz="2215" dirty="0">
                <a:solidFill>
                  <a:srgbClr val="0033CC"/>
                </a:solidFill>
              </a:rPr>
              <a:t>同时</a:t>
            </a:r>
            <a:r>
              <a:rPr lang="zh-CN" altLang="en-US" sz="2215" dirty="0"/>
              <a:t>”运行包含的是</a:t>
            </a:r>
            <a:r>
              <a:rPr lang="zh-CN" altLang="en-US" sz="2215" dirty="0">
                <a:solidFill>
                  <a:srgbClr val="0033CC"/>
                </a:solidFill>
              </a:rPr>
              <a:t>并发</a:t>
            </a:r>
            <a:r>
              <a:rPr lang="zh-CN" altLang="en-US" sz="2215" dirty="0"/>
              <a:t>运行的含义。</a:t>
            </a:r>
          </a:p>
          <a:p>
            <a:pPr lvl="1">
              <a:lnSpc>
                <a:spcPct val="130000"/>
              </a:lnSpc>
            </a:pPr>
            <a:r>
              <a:rPr lang="zh-CN" altLang="en-US" sz="2215" dirty="0"/>
              <a:t>并发可以看成是在系统中同时有几个进程在活动着，也就是同时存在几个程序的执行过程。如果进程数与处理机数相同，则每个进程占用一个处理机，但更一般的情况是处理机数少于进程数，于是处理机就应被共享，在进程间切换使用。如果相邻两次切换的时间间隔非常短，而观察时间又相当长，那么各个进程都在前进，造成一种宏观上并发运行的效果。</a:t>
            </a:r>
            <a:endParaRPr lang="zh-CN" altLang="en-US" sz="2215" b="0" dirty="0"/>
          </a:p>
        </p:txBody>
      </p:sp>
    </p:spTree>
    <p:extLst>
      <p:ext uri="{BB962C8B-B14F-4D97-AF65-F5344CB8AC3E}">
        <p14:creationId xmlns:p14="http://schemas.microsoft.com/office/powerpoint/2010/main" val="1056149440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4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5</a:t>
            </a:r>
            <a:r>
              <a:rPr lang="zh-CN" altLang="en-US" dirty="0"/>
              <a:t>、程序是如何运行的</a:t>
            </a:r>
          </a:p>
        </p:txBody>
      </p:sp>
      <p:sp>
        <p:nvSpPr>
          <p:cNvPr id="973826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lnSpc>
                <a:spcPct val="130000"/>
              </a:lnSpc>
              <a:spcBef>
                <a:spcPct val="50000"/>
              </a:spcBef>
              <a:buSzPct val="60000"/>
              <a:buFont typeface="Wingdings 2" pitchFamily="18" charset="2"/>
              <a:buChar char="¢"/>
            </a:pPr>
            <a:r>
              <a:rPr lang="zh-CN" altLang="en-US" sz="2954" b="1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多任务的实现</a:t>
            </a:r>
          </a:p>
          <a:p>
            <a:pPr>
              <a:lnSpc>
                <a:spcPct val="150000"/>
              </a:lnSpc>
              <a:buFont typeface="Monotype Sorts" pitchFamily="2" charset="2"/>
              <a:buNone/>
            </a:pPr>
            <a:r>
              <a:rPr lang="zh-CN" altLang="en-US" b="0" dirty="0">
                <a:latin typeface="Times New Roman" pitchFamily="18" charset="0"/>
              </a:rPr>
              <a:t>    </a:t>
            </a:r>
            <a:r>
              <a:rPr lang="zh-CN" altLang="en-US" sz="2215" b="0" dirty="0">
                <a:latin typeface="Times New Roman" pitchFamily="18" charset="0"/>
              </a:rPr>
              <a:t>如何实现处理器在各个进程之间共享？</a:t>
            </a:r>
          </a:p>
          <a:p>
            <a:pPr>
              <a:lnSpc>
                <a:spcPct val="150000"/>
              </a:lnSpc>
              <a:buFont typeface="Monotype Sorts" pitchFamily="2" charset="2"/>
              <a:buNone/>
            </a:pPr>
            <a:r>
              <a:rPr lang="zh-CN" altLang="en-US" sz="2215" b="0" dirty="0">
                <a:latin typeface="Times New Roman" pitchFamily="18" charset="0"/>
              </a:rPr>
              <a:t>          操作系统的</a:t>
            </a:r>
            <a:r>
              <a:rPr lang="zh-CN" altLang="en-US" sz="2215" b="0" dirty="0">
                <a:solidFill>
                  <a:schemeClr val="hlink"/>
                </a:solidFill>
                <a:latin typeface="Times New Roman" pitchFamily="18" charset="0"/>
              </a:rPr>
              <a:t>调度程序</a:t>
            </a:r>
            <a:r>
              <a:rPr lang="en-US" altLang="zh-CN" sz="2215" b="0" dirty="0">
                <a:latin typeface="Times New Roman" pitchFamily="18" charset="0"/>
              </a:rPr>
              <a:t>(scheduler)</a:t>
            </a:r>
            <a:r>
              <a:rPr lang="zh-CN" altLang="en-US" sz="2215" b="0" dirty="0">
                <a:latin typeface="Times New Roman" pitchFamily="18" charset="0"/>
              </a:rPr>
              <a:t>为每个任务分配一小部分</a:t>
            </a:r>
            <a:r>
              <a:rPr lang="en-US" altLang="zh-CN" sz="2215" b="0" dirty="0">
                <a:latin typeface="Times New Roman" pitchFamily="18" charset="0"/>
              </a:rPr>
              <a:t>CPU</a:t>
            </a:r>
            <a:r>
              <a:rPr lang="zh-CN" altLang="en-US" sz="2215" b="0" dirty="0">
                <a:latin typeface="Times New Roman" pitchFamily="18" charset="0"/>
              </a:rPr>
              <a:t>时间</a:t>
            </a:r>
            <a:r>
              <a:rPr lang="en-US" altLang="zh-CN" sz="2215" b="0" dirty="0">
                <a:latin typeface="Times New Roman" pitchFamily="18" charset="0"/>
              </a:rPr>
              <a:t>(</a:t>
            </a:r>
            <a:r>
              <a:rPr lang="zh-CN" altLang="en-US" sz="2215" b="0" dirty="0">
                <a:latin typeface="Times New Roman" pitchFamily="18" charset="0"/>
              </a:rPr>
              <a:t>称为时间片</a:t>
            </a:r>
            <a:r>
              <a:rPr lang="en-US" altLang="zh-CN" sz="2215" b="0" dirty="0">
                <a:latin typeface="Times New Roman" pitchFamily="18" charset="0"/>
              </a:rPr>
              <a:t>)</a:t>
            </a:r>
            <a:r>
              <a:rPr lang="zh-CN" altLang="en-US" sz="2215" b="0" dirty="0">
                <a:latin typeface="Times New Roman" pitchFamily="18" charset="0"/>
              </a:rPr>
              <a:t>，在时间片内，</a:t>
            </a:r>
            <a:r>
              <a:rPr lang="en-US" altLang="zh-CN" sz="2215" b="0" dirty="0">
                <a:latin typeface="Times New Roman" pitchFamily="18" charset="0"/>
              </a:rPr>
              <a:t>CPU</a:t>
            </a:r>
            <a:r>
              <a:rPr lang="zh-CN" altLang="en-US" sz="2215" b="0" dirty="0">
                <a:latin typeface="Times New Roman" pitchFamily="18" charset="0"/>
              </a:rPr>
              <a:t>将执行一部分该任务的指令，并在时间片结束的时候停止执行，并迅速切换到下一个任务的指令执行。通过在多个任务之间的快速切换，给人以同时运行多个任务的假象。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F1795235-335E-4A8C-B12D-54B9D31E7195}"/>
                  </a:ext>
                </a:extLst>
              </p14:cNvPr>
              <p14:cNvContentPartPr/>
              <p14:nvPr/>
            </p14:nvContentPartPr>
            <p14:xfrm>
              <a:off x="1701000" y="3210840"/>
              <a:ext cx="660960" cy="72756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F1795235-335E-4A8C-B12D-54B9D31E7195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691640" y="3201480"/>
                <a:ext cx="679680" cy="7462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320839216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92" dirty="0"/>
              <a:t>6</a:t>
            </a:r>
            <a:r>
              <a:rPr lang="zh-CN" altLang="en-US" sz="3692" dirty="0"/>
              <a:t>、</a:t>
            </a:r>
            <a:r>
              <a:rPr lang="en-US" altLang="zh-CN" sz="3692" dirty="0"/>
              <a:t> </a:t>
            </a:r>
            <a:r>
              <a:rPr lang="zh-CN" altLang="en-US" sz="3692" dirty="0"/>
              <a:t>计算机是如何</a:t>
            </a:r>
            <a:r>
              <a:rPr lang="zh-CN" altLang="en-US" dirty="0"/>
              <a:t>启动的</a:t>
            </a:r>
            <a:endParaRPr lang="zh-CN" altLang="en-US" sz="3692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1108"/>
              </a:spcBef>
            </a:pPr>
            <a:r>
              <a:rPr lang="en-US" altLang="zh-CN" dirty="0"/>
              <a:t>8086 PC</a:t>
            </a:r>
            <a:r>
              <a:rPr lang="zh-CN" altLang="en-US" dirty="0"/>
              <a:t>的启动方式</a:t>
            </a:r>
            <a:endParaRPr lang="en-US" altLang="zh-CN" dirty="0"/>
          </a:p>
          <a:p>
            <a:pPr lvl="1">
              <a:lnSpc>
                <a:spcPct val="150000"/>
              </a:lnSpc>
              <a:spcBef>
                <a:spcPts val="1108"/>
              </a:spcBef>
            </a:pPr>
            <a:r>
              <a:rPr lang="zh-CN" altLang="en-US" dirty="0"/>
              <a:t>在 </a:t>
            </a:r>
            <a:r>
              <a:rPr lang="en-US" altLang="zh-CN" dirty="0"/>
              <a:t>8086CPU </a:t>
            </a:r>
            <a:r>
              <a:rPr lang="zh-CN" altLang="en-US" dirty="0"/>
              <a:t>加电启动或复位后（ 即 </a:t>
            </a:r>
            <a:r>
              <a:rPr lang="en-US" altLang="zh-CN" dirty="0"/>
              <a:t>CPU</a:t>
            </a:r>
            <a:r>
              <a:rPr lang="zh-CN" altLang="en-US" dirty="0"/>
              <a:t>刚开始工作时）</a:t>
            </a:r>
            <a:r>
              <a:rPr lang="en-US" altLang="zh-CN" dirty="0"/>
              <a:t>CS</a:t>
            </a:r>
            <a:r>
              <a:rPr lang="zh-CN" altLang="en-US" dirty="0"/>
              <a:t>和</a:t>
            </a:r>
            <a:r>
              <a:rPr lang="en-US" altLang="zh-CN" dirty="0"/>
              <a:t>IP</a:t>
            </a:r>
            <a:r>
              <a:rPr lang="zh-CN" altLang="en-US" dirty="0"/>
              <a:t>被设置为</a:t>
            </a:r>
            <a:r>
              <a:rPr lang="en-US" altLang="zh-CN" dirty="0"/>
              <a:t>CS=FFFFH</a:t>
            </a:r>
            <a:r>
              <a:rPr lang="zh-CN" altLang="en-US" dirty="0"/>
              <a:t>，</a:t>
            </a:r>
            <a:r>
              <a:rPr lang="en-US" altLang="zh-CN" dirty="0"/>
              <a:t>IP=0000H</a:t>
            </a:r>
            <a:r>
              <a:rPr lang="zh-CN" altLang="en-US" dirty="0"/>
              <a:t>，即在</a:t>
            </a:r>
            <a:r>
              <a:rPr lang="en-US" altLang="zh-CN" dirty="0"/>
              <a:t>8086PC</a:t>
            </a:r>
            <a:r>
              <a:rPr lang="zh-CN" altLang="en-US" dirty="0"/>
              <a:t>机刚启动时，</a:t>
            </a:r>
            <a:r>
              <a:rPr lang="en-US" altLang="zh-CN" dirty="0"/>
              <a:t>CPU</a:t>
            </a:r>
            <a:r>
              <a:rPr lang="zh-CN" altLang="en-US" dirty="0"/>
              <a:t>从内存</a:t>
            </a:r>
            <a:r>
              <a:rPr lang="en-US" altLang="zh-CN" dirty="0"/>
              <a:t>FFFF0H</a:t>
            </a:r>
            <a:r>
              <a:rPr lang="zh-CN" altLang="en-US" dirty="0"/>
              <a:t>单元中读取指令执行，</a:t>
            </a:r>
            <a:r>
              <a:rPr lang="en-US" altLang="zh-CN" dirty="0"/>
              <a:t>FFFF0H</a:t>
            </a:r>
            <a:r>
              <a:rPr lang="zh-CN" altLang="en-US" dirty="0"/>
              <a:t>单元中的指令是</a:t>
            </a:r>
            <a:r>
              <a:rPr lang="en-US" altLang="zh-CN" dirty="0"/>
              <a:t>8086PC</a:t>
            </a:r>
            <a:r>
              <a:rPr lang="zh-CN" altLang="en-US" dirty="0"/>
              <a:t>机开机后执行的第一条指令。</a:t>
            </a:r>
            <a:endParaRPr lang="en-US" altLang="zh-CN" dirty="0"/>
          </a:p>
          <a:p>
            <a:pPr lvl="1">
              <a:lnSpc>
                <a:spcPct val="150000"/>
              </a:lnSpc>
              <a:spcBef>
                <a:spcPts val="1108"/>
              </a:spcBef>
            </a:pPr>
            <a:r>
              <a:rPr lang="en-US" altLang="zh-CN" dirty="0"/>
              <a:t>F0000~FFFFFH:</a:t>
            </a:r>
            <a:r>
              <a:rPr lang="zh-CN" altLang="en-US" dirty="0"/>
              <a:t>系统</a:t>
            </a:r>
            <a:r>
              <a:rPr lang="en-US" altLang="zh-CN" dirty="0"/>
              <a:t>ROM</a:t>
            </a:r>
            <a:r>
              <a:rPr lang="zh-CN" altLang="en-US" dirty="0"/>
              <a:t>，</a:t>
            </a:r>
            <a:r>
              <a:rPr lang="en-US" altLang="zh-CN" dirty="0"/>
              <a:t>BIOS</a:t>
            </a:r>
            <a:r>
              <a:rPr lang="zh-CN" altLang="en-US" dirty="0"/>
              <a:t>中断服务例程。</a:t>
            </a:r>
          </a:p>
        </p:txBody>
      </p:sp>
    </p:spTree>
    <p:extLst>
      <p:ext uri="{BB962C8B-B14F-4D97-AF65-F5344CB8AC3E}">
        <p14:creationId xmlns:p14="http://schemas.microsoft.com/office/powerpoint/2010/main" val="641467885"/>
      </p:ext>
    </p:extLst>
  </p:cSld>
  <p:clrMapOvr>
    <a:masterClrMapping/>
  </p:clrMapOvr>
  <p:transition/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4" name="内容占位符 1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103" name="组合 102"/>
          <p:cNvGrpSpPr/>
          <p:nvPr/>
        </p:nvGrpSpPr>
        <p:grpSpPr>
          <a:xfrm>
            <a:off x="641771" y="391923"/>
            <a:ext cx="7586144" cy="5662817"/>
            <a:chOff x="769698" y="-190348"/>
            <a:chExt cx="8218322" cy="6134718"/>
          </a:xfrm>
        </p:grpSpPr>
        <p:sp>
          <p:nvSpPr>
            <p:cNvPr id="101" name="矩形 100"/>
            <p:cNvSpPr/>
            <p:nvPr/>
          </p:nvSpPr>
          <p:spPr bwMode="auto">
            <a:xfrm>
              <a:off x="769698" y="-190348"/>
              <a:ext cx="8218322" cy="6134718"/>
            </a:xfrm>
            <a:prstGeom prst="rect">
              <a:avLst/>
            </a:prstGeom>
            <a:solidFill>
              <a:srgbClr val="CCECFF"/>
            </a:solidFill>
            <a:ln w="12700" cap="flat" cmpd="sng" algn="ctr">
              <a:solidFill>
                <a:srgbClr val="00206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83526" tIns="41031" rIns="83526" bIns="41031" numCol="1" rtlCol="0" anchor="t" anchorCtr="0" compatLnSpc="1">
              <a:prstTxWarp prst="textNoShape">
                <a:avLst/>
              </a:prstTxWarp>
            </a:bodyPr>
            <a:lstStyle/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Helvetica" pitchFamily="34" charset="0"/>
                <a:ea typeface="黑体" pitchFamily="2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/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Helvetica" pitchFamily="34" charset="0"/>
                <a:ea typeface="黑体" pitchFamily="2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/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Helvetica" pitchFamily="34" charset="0"/>
                <a:ea typeface="黑体" pitchFamily="2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/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Helvetica" pitchFamily="34" charset="0"/>
                <a:ea typeface="黑体" pitchFamily="2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/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Helvetica" pitchFamily="34" charset="0"/>
                <a:ea typeface="黑体" pitchFamily="2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/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Helvetica" pitchFamily="34" charset="0"/>
                <a:ea typeface="黑体" pitchFamily="2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/>
            </a:p>
            <a:p>
              <a:pPr algn="ctr" defTabSz="844083">
                <a:lnSpc>
                  <a:spcPct val="150000"/>
                </a:lnSpc>
                <a:spcBef>
                  <a:spcPct val="50000"/>
                </a:spcBef>
                <a:buClr>
                  <a:schemeClr val="tx2"/>
                </a:buClr>
                <a:buSzPct val="75000"/>
              </a:pPr>
              <a:r>
                <a:rPr lang="en-US" altLang="zh-CN" dirty="0"/>
                <a:t> </a:t>
              </a:r>
              <a:r>
                <a:rPr lang="zh-CN" altLang="en-US" dirty="0">
                  <a:solidFill>
                    <a:srgbClr val="C00000"/>
                  </a:solidFill>
                </a:rPr>
                <a:t>简化的</a:t>
              </a:r>
              <a:r>
                <a:rPr lang="zh-CN" altLang="en-US" dirty="0"/>
                <a:t>奔腾</a:t>
              </a:r>
              <a:r>
                <a:rPr lang="en-US" altLang="zh-CN" dirty="0"/>
                <a:t>CPU</a:t>
              </a:r>
              <a:r>
                <a:rPr lang="zh-CN" altLang="en-US" dirty="0"/>
                <a:t>结构图</a:t>
              </a:r>
              <a:endParaRPr lang="en-US" altLang="zh-CN" dirty="0"/>
            </a:p>
          </p:txBody>
        </p:sp>
        <p:grpSp>
          <p:nvGrpSpPr>
            <p:cNvPr id="100" name="组合 99"/>
            <p:cNvGrpSpPr/>
            <p:nvPr/>
          </p:nvGrpSpPr>
          <p:grpSpPr>
            <a:xfrm>
              <a:off x="852247" y="370701"/>
              <a:ext cx="7840424" cy="5245640"/>
              <a:chOff x="-277286" y="963001"/>
              <a:chExt cx="7840424" cy="5245640"/>
            </a:xfrm>
          </p:grpSpPr>
          <p:sp>
            <p:nvSpPr>
              <p:cNvPr id="4" name="矩形 3"/>
              <p:cNvSpPr/>
              <p:nvPr/>
            </p:nvSpPr>
            <p:spPr bwMode="auto">
              <a:xfrm>
                <a:off x="218013" y="2878452"/>
                <a:ext cx="824149" cy="2484237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28575">
                <a:solidFill>
                  <a:srgbClr val="00206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1846" b="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代码</a:t>
                </a:r>
                <a:endParaRPr lang="en-US" altLang="zh-CN" sz="1846" b="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endParaRPr lang="en-US" altLang="zh-CN" sz="2215" b="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endParaRPr lang="en-US" altLang="zh-CN" sz="1846" b="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2215" b="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数据</a:t>
                </a:r>
                <a:endParaRPr lang="zh-CN" altLang="en-US" sz="1846" b="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" name="矩形 4"/>
              <p:cNvSpPr/>
              <p:nvPr/>
            </p:nvSpPr>
            <p:spPr bwMode="auto">
              <a:xfrm>
                <a:off x="-277286" y="3152629"/>
                <a:ext cx="358346" cy="1211723"/>
              </a:xfrm>
              <a:prstGeom prst="rect">
                <a:avLst/>
              </a:prstGeom>
              <a:noFill/>
              <a:ln w="127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2000" dirty="0">
                    <a:latin typeface="微软雅黑" pitchFamily="34" charset="-122"/>
                    <a:ea typeface="微软雅黑" pitchFamily="34" charset="-122"/>
                  </a:rPr>
                  <a:t>内存</a:t>
                </a:r>
              </a:p>
            </p:txBody>
          </p:sp>
          <p:sp>
            <p:nvSpPr>
              <p:cNvPr id="6" name="矩形 5"/>
              <p:cNvSpPr/>
              <p:nvPr/>
            </p:nvSpPr>
            <p:spPr bwMode="auto">
              <a:xfrm>
                <a:off x="2537384" y="1470454"/>
                <a:ext cx="2481405" cy="37894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28575">
                <a:solidFill>
                  <a:srgbClr val="00206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1846" b="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代码缓存</a:t>
                </a:r>
              </a:p>
            </p:txBody>
          </p:sp>
          <p:sp>
            <p:nvSpPr>
              <p:cNvPr id="7" name="矩形 6"/>
              <p:cNvSpPr/>
              <p:nvPr/>
            </p:nvSpPr>
            <p:spPr bwMode="auto">
              <a:xfrm>
                <a:off x="2537384" y="2285998"/>
                <a:ext cx="2487582" cy="37894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28575">
                <a:solidFill>
                  <a:srgbClr val="00206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1846" b="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指令解码器</a:t>
                </a:r>
              </a:p>
            </p:txBody>
          </p:sp>
          <p:sp>
            <p:nvSpPr>
              <p:cNvPr id="8" name="矩形 7"/>
              <p:cNvSpPr/>
              <p:nvPr/>
            </p:nvSpPr>
            <p:spPr bwMode="auto">
              <a:xfrm>
                <a:off x="2537383" y="3060357"/>
                <a:ext cx="2487582" cy="37894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28575">
                <a:solidFill>
                  <a:srgbClr val="00206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r>
                  <a:rPr lang="zh-CN" altLang="en-US" sz="2215" b="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控制单元</a:t>
                </a:r>
              </a:p>
            </p:txBody>
          </p:sp>
          <p:sp>
            <p:nvSpPr>
              <p:cNvPr id="9" name="矩形 8"/>
              <p:cNvSpPr/>
              <p:nvPr/>
            </p:nvSpPr>
            <p:spPr bwMode="auto">
              <a:xfrm>
                <a:off x="6018545" y="3736631"/>
                <a:ext cx="1544593" cy="37894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28575">
                <a:solidFill>
                  <a:srgbClr val="00206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1846" b="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浮点单元</a:t>
                </a:r>
              </a:p>
            </p:txBody>
          </p:sp>
          <p:sp>
            <p:nvSpPr>
              <p:cNvPr id="10" name="矩形 9"/>
              <p:cNvSpPr/>
              <p:nvPr/>
            </p:nvSpPr>
            <p:spPr bwMode="auto">
              <a:xfrm>
                <a:off x="2537384" y="4007706"/>
                <a:ext cx="1544593" cy="37894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28575">
                <a:solidFill>
                  <a:srgbClr val="00206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1846" b="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寄存器</a:t>
                </a:r>
              </a:p>
            </p:txBody>
          </p:sp>
          <p:sp>
            <p:nvSpPr>
              <p:cNvPr id="11" name="矩形 10"/>
              <p:cNvSpPr/>
              <p:nvPr/>
            </p:nvSpPr>
            <p:spPr bwMode="auto">
              <a:xfrm>
                <a:off x="2537383" y="4386646"/>
                <a:ext cx="1544593" cy="37894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28575">
                <a:solidFill>
                  <a:srgbClr val="00206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en-US" altLang="zh-CN" sz="1846" b="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ALU</a:t>
                </a:r>
                <a:endParaRPr lang="zh-CN" altLang="en-US" sz="1846" b="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" name="矩形 11"/>
              <p:cNvSpPr/>
              <p:nvPr/>
            </p:nvSpPr>
            <p:spPr bwMode="auto">
              <a:xfrm>
                <a:off x="2531207" y="5284573"/>
                <a:ext cx="2487582" cy="37894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28575">
                <a:solidFill>
                  <a:srgbClr val="00206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1846" b="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数据缓存</a:t>
                </a:r>
              </a:p>
            </p:txBody>
          </p:sp>
          <p:sp>
            <p:nvSpPr>
              <p:cNvPr id="13" name="矩形 12"/>
              <p:cNvSpPr/>
              <p:nvPr/>
            </p:nvSpPr>
            <p:spPr bwMode="auto">
              <a:xfrm>
                <a:off x="6018544" y="1470454"/>
                <a:ext cx="1544593" cy="37894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28575">
                <a:solidFill>
                  <a:srgbClr val="00206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1846" b="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指令指针</a:t>
                </a:r>
              </a:p>
            </p:txBody>
          </p:sp>
          <p:cxnSp>
            <p:nvCxnSpPr>
              <p:cNvPr id="15" name="直接箭头连接符 14"/>
              <p:cNvCxnSpPr>
                <a:stCxn id="6" idx="2"/>
                <a:endCxn id="7" idx="0"/>
              </p:cNvCxnSpPr>
              <p:nvPr/>
            </p:nvCxnSpPr>
            <p:spPr bwMode="auto">
              <a:xfrm>
                <a:off x="3778087" y="1849394"/>
                <a:ext cx="3088" cy="436604"/>
              </a:xfrm>
              <a:prstGeom prst="straightConnector1">
                <a:avLst/>
              </a:prstGeom>
              <a:solidFill>
                <a:schemeClr val="accent1"/>
              </a:solidFill>
              <a:ln w="57150" cap="flat" cmpd="sng" algn="ctr">
                <a:solidFill>
                  <a:srgbClr val="32740E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6" name="直接箭头连接符 15"/>
              <p:cNvCxnSpPr>
                <a:stCxn id="7" idx="2"/>
                <a:endCxn id="8" idx="0"/>
              </p:cNvCxnSpPr>
              <p:nvPr/>
            </p:nvCxnSpPr>
            <p:spPr bwMode="auto">
              <a:xfrm flipH="1">
                <a:off x="3781174" y="2664938"/>
                <a:ext cx="1" cy="395419"/>
              </a:xfrm>
              <a:prstGeom prst="straightConnector1">
                <a:avLst/>
              </a:prstGeom>
              <a:solidFill>
                <a:schemeClr val="accent1"/>
              </a:solidFill>
              <a:ln w="57150" cap="flat" cmpd="sng" algn="ctr">
                <a:solidFill>
                  <a:srgbClr val="32740E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grpSp>
            <p:nvGrpSpPr>
              <p:cNvPr id="42" name="组合 41"/>
              <p:cNvGrpSpPr/>
              <p:nvPr/>
            </p:nvGrpSpPr>
            <p:grpSpPr>
              <a:xfrm>
                <a:off x="1501260" y="3658415"/>
                <a:ext cx="2273740" cy="2550226"/>
                <a:chOff x="1850591" y="3658415"/>
                <a:chExt cx="1924408" cy="2550226"/>
              </a:xfrm>
            </p:grpSpPr>
            <p:cxnSp>
              <p:nvCxnSpPr>
                <p:cNvPr id="23" name="直接箭头连接符 22"/>
                <p:cNvCxnSpPr>
                  <a:endCxn id="12" idx="2"/>
                </p:cNvCxnSpPr>
                <p:nvPr/>
              </p:nvCxnSpPr>
              <p:spPr bwMode="auto">
                <a:xfrm flipV="1">
                  <a:off x="3774998" y="5663513"/>
                  <a:ext cx="0" cy="545126"/>
                </a:xfrm>
                <a:prstGeom prst="straightConnector1">
                  <a:avLst/>
                </a:prstGeom>
                <a:solidFill>
                  <a:schemeClr val="accent1"/>
                </a:solidFill>
                <a:ln w="57150" cap="flat" cmpd="sng" algn="ctr">
                  <a:solidFill>
                    <a:srgbClr val="32740E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31" name="肘形连接符 30"/>
                <p:cNvCxnSpPr/>
                <p:nvPr/>
              </p:nvCxnSpPr>
              <p:spPr bwMode="auto">
                <a:xfrm rot="16200000" flipH="1">
                  <a:off x="1537682" y="3971324"/>
                  <a:ext cx="2550226" cy="1924408"/>
                </a:xfrm>
                <a:prstGeom prst="bentConnector3">
                  <a:avLst>
                    <a:gd name="adj1" fmla="val 101905"/>
                  </a:avLst>
                </a:prstGeom>
                <a:solidFill>
                  <a:schemeClr val="accent1"/>
                </a:solidFill>
                <a:ln w="57150" cap="flat" cmpd="sng" algn="ctr">
                  <a:solidFill>
                    <a:srgbClr val="32740E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grpSp>
            <p:nvGrpSpPr>
              <p:cNvPr id="43" name="组合 42"/>
              <p:cNvGrpSpPr/>
              <p:nvPr/>
            </p:nvGrpSpPr>
            <p:grpSpPr>
              <a:xfrm flipV="1">
                <a:off x="1493517" y="963001"/>
                <a:ext cx="2287662" cy="2801280"/>
                <a:chOff x="1844039" y="3764277"/>
                <a:chExt cx="1936191" cy="2569336"/>
              </a:xfrm>
            </p:grpSpPr>
            <p:cxnSp>
              <p:nvCxnSpPr>
                <p:cNvPr id="44" name="直接箭头连接符 43"/>
                <p:cNvCxnSpPr>
                  <a:endCxn id="6" idx="0"/>
                </p:cNvCxnSpPr>
                <p:nvPr/>
              </p:nvCxnSpPr>
              <p:spPr bwMode="auto">
                <a:xfrm flipH="1" flipV="1">
                  <a:off x="3777614" y="5868177"/>
                  <a:ext cx="2614" cy="465434"/>
                </a:xfrm>
                <a:prstGeom prst="straightConnector1">
                  <a:avLst/>
                </a:prstGeom>
                <a:solidFill>
                  <a:schemeClr val="accent1"/>
                </a:solidFill>
                <a:ln w="57150" cap="flat" cmpd="sng" algn="ctr">
                  <a:solidFill>
                    <a:srgbClr val="32740E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45" name="肘形连接符 44"/>
                <p:cNvCxnSpPr/>
                <p:nvPr/>
              </p:nvCxnSpPr>
              <p:spPr bwMode="auto">
                <a:xfrm rot="16200000" flipH="1">
                  <a:off x="1527467" y="4080849"/>
                  <a:ext cx="2569336" cy="1936191"/>
                </a:xfrm>
                <a:prstGeom prst="bentConnector3">
                  <a:avLst>
                    <a:gd name="adj1" fmla="val 99119"/>
                  </a:avLst>
                </a:prstGeom>
                <a:solidFill>
                  <a:schemeClr val="accent1"/>
                </a:solidFill>
                <a:ln w="57150" cap="flat" cmpd="sng" algn="ctr">
                  <a:solidFill>
                    <a:srgbClr val="32740E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cxnSp>
            <p:nvCxnSpPr>
              <p:cNvPr id="50" name="直接连接符 49"/>
              <p:cNvCxnSpPr/>
              <p:nvPr/>
            </p:nvCxnSpPr>
            <p:spPr bwMode="auto">
              <a:xfrm>
                <a:off x="1062681" y="3439297"/>
                <a:ext cx="430836" cy="0"/>
              </a:xfrm>
              <a:prstGeom prst="line">
                <a:avLst/>
              </a:prstGeom>
              <a:solidFill>
                <a:schemeClr val="accent1"/>
              </a:solidFill>
              <a:ln w="57150" cap="flat" cmpd="sng" algn="ctr">
                <a:solidFill>
                  <a:srgbClr val="32740E"/>
                </a:solidFill>
                <a:prstDash val="solid"/>
                <a:round/>
                <a:headEnd type="triangl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grpSp>
            <p:nvGrpSpPr>
              <p:cNvPr id="72" name="组合 71"/>
              <p:cNvGrpSpPr/>
              <p:nvPr/>
            </p:nvGrpSpPr>
            <p:grpSpPr>
              <a:xfrm>
                <a:off x="1062681" y="1202312"/>
                <a:ext cx="2366324" cy="4792361"/>
                <a:chOff x="825691" y="1202312"/>
                <a:chExt cx="2603314" cy="4792361"/>
              </a:xfrm>
            </p:grpSpPr>
            <p:cxnSp>
              <p:nvCxnSpPr>
                <p:cNvPr id="51" name="直接连接符 50"/>
                <p:cNvCxnSpPr/>
                <p:nvPr/>
              </p:nvCxnSpPr>
              <p:spPr bwMode="auto">
                <a:xfrm>
                  <a:off x="825691" y="4027528"/>
                  <a:ext cx="1079309" cy="0"/>
                </a:xfrm>
                <a:prstGeom prst="line">
                  <a:avLst/>
                </a:prstGeom>
                <a:solidFill>
                  <a:schemeClr val="accent1"/>
                </a:solidFill>
                <a:ln w="57150" cap="flat" cmpd="sng" algn="ctr">
                  <a:solidFill>
                    <a:schemeClr val="tx1"/>
                  </a:solidFill>
                  <a:prstDash val="solid"/>
                  <a:round/>
                  <a:headEnd type="triangle" w="med" len="med"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grpSp>
              <p:nvGrpSpPr>
                <p:cNvPr id="54" name="组合 53"/>
                <p:cNvGrpSpPr/>
                <p:nvPr/>
              </p:nvGrpSpPr>
              <p:grpSpPr>
                <a:xfrm flipV="1">
                  <a:off x="1905000" y="1202312"/>
                  <a:ext cx="1524005" cy="2825216"/>
                  <a:chOff x="1844040" y="3764277"/>
                  <a:chExt cx="1833082" cy="2486737"/>
                </a:xfrm>
              </p:grpSpPr>
              <p:cxnSp>
                <p:nvCxnSpPr>
                  <p:cNvPr id="55" name="直接箭头连接符 54"/>
                  <p:cNvCxnSpPr/>
                  <p:nvPr/>
                </p:nvCxnSpPr>
                <p:spPr bwMode="auto">
                  <a:xfrm flipH="1" flipV="1">
                    <a:off x="3677119" y="6040377"/>
                    <a:ext cx="3" cy="210637"/>
                  </a:xfrm>
                  <a:prstGeom prst="straightConnector1">
                    <a:avLst/>
                  </a:prstGeom>
                  <a:solidFill>
                    <a:schemeClr val="accent1"/>
                  </a:solidFill>
                  <a:ln w="571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cxnSp>
                <p:nvCxnSpPr>
                  <p:cNvPr id="56" name="肘形连接符 55"/>
                  <p:cNvCxnSpPr/>
                  <p:nvPr/>
                </p:nvCxnSpPr>
                <p:spPr bwMode="auto">
                  <a:xfrm rot="16200000" flipH="1">
                    <a:off x="1547570" y="4060747"/>
                    <a:ext cx="2426021" cy="1833081"/>
                  </a:xfrm>
                  <a:prstGeom prst="bentConnector3">
                    <a:avLst>
                      <a:gd name="adj1" fmla="val 104798"/>
                    </a:avLst>
                  </a:prstGeom>
                  <a:solidFill>
                    <a:schemeClr val="accent1"/>
                  </a:solidFill>
                  <a:ln w="571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</p:grpSp>
            <p:grpSp>
              <p:nvGrpSpPr>
                <p:cNvPr id="59" name="组合 58"/>
                <p:cNvGrpSpPr/>
                <p:nvPr/>
              </p:nvGrpSpPr>
              <p:grpSpPr>
                <a:xfrm>
                  <a:off x="1905000" y="3764281"/>
                  <a:ext cx="1524005" cy="2230392"/>
                  <a:chOff x="1844040" y="3764278"/>
                  <a:chExt cx="1674545" cy="2498501"/>
                </a:xfrm>
              </p:grpSpPr>
              <p:cxnSp>
                <p:nvCxnSpPr>
                  <p:cNvPr id="60" name="直接箭头连接符 59"/>
                  <p:cNvCxnSpPr/>
                  <p:nvPr/>
                </p:nvCxnSpPr>
                <p:spPr bwMode="auto">
                  <a:xfrm flipH="1" flipV="1">
                    <a:off x="3518581" y="5891811"/>
                    <a:ext cx="4" cy="370968"/>
                  </a:xfrm>
                  <a:prstGeom prst="straightConnector1">
                    <a:avLst/>
                  </a:prstGeom>
                  <a:solidFill>
                    <a:schemeClr val="accent1"/>
                  </a:solidFill>
                  <a:ln w="571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cxnSp>
                <p:nvCxnSpPr>
                  <p:cNvPr id="61" name="肘形连接符 60"/>
                  <p:cNvCxnSpPr/>
                  <p:nvPr/>
                </p:nvCxnSpPr>
                <p:spPr bwMode="auto">
                  <a:xfrm rot="16200000" flipH="1">
                    <a:off x="1472201" y="4136117"/>
                    <a:ext cx="2418218" cy="1674540"/>
                  </a:xfrm>
                  <a:prstGeom prst="bentConnector3">
                    <a:avLst>
                      <a:gd name="adj1" fmla="val 109460"/>
                    </a:avLst>
                  </a:prstGeom>
                  <a:solidFill>
                    <a:schemeClr val="accent1"/>
                  </a:solidFill>
                  <a:ln w="571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</p:grpSp>
          </p:grpSp>
          <p:sp>
            <p:nvSpPr>
              <p:cNvPr id="73" name="矩形 72"/>
              <p:cNvSpPr/>
              <p:nvPr/>
            </p:nvSpPr>
            <p:spPr bwMode="auto">
              <a:xfrm>
                <a:off x="1034900" y="1470454"/>
                <a:ext cx="421364" cy="1589903"/>
              </a:xfrm>
              <a:prstGeom prst="rect">
                <a:avLst/>
              </a:prstGeom>
              <a:noFill/>
              <a:ln w="127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vert270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2000" dirty="0">
                    <a:latin typeface="微软雅黑" pitchFamily="34" charset="-122"/>
                    <a:ea typeface="微软雅黑" pitchFamily="34" charset="-122"/>
                  </a:rPr>
                  <a:t>数据总线</a:t>
                </a:r>
              </a:p>
            </p:txBody>
          </p:sp>
          <p:sp>
            <p:nvSpPr>
              <p:cNvPr id="74" name="矩形 73"/>
              <p:cNvSpPr/>
              <p:nvPr/>
            </p:nvSpPr>
            <p:spPr bwMode="auto">
              <a:xfrm>
                <a:off x="1538814" y="1510741"/>
                <a:ext cx="421364" cy="1549616"/>
              </a:xfrm>
              <a:prstGeom prst="rect">
                <a:avLst/>
              </a:prstGeom>
              <a:noFill/>
              <a:ln w="127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vert270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2215" dirty="0">
                    <a:latin typeface="微软雅黑" pitchFamily="34" charset="-122"/>
                    <a:ea typeface="微软雅黑" pitchFamily="34" charset="-122"/>
                  </a:rPr>
                  <a:t>地址</a:t>
                </a:r>
                <a:r>
                  <a:rPr lang="zh-CN" altLang="en-US" sz="1846" dirty="0">
                    <a:latin typeface="微软雅黑" pitchFamily="34" charset="-122"/>
                    <a:ea typeface="微软雅黑" pitchFamily="34" charset="-122"/>
                  </a:rPr>
                  <a:t>总线</a:t>
                </a:r>
              </a:p>
            </p:txBody>
          </p:sp>
          <p:cxnSp>
            <p:nvCxnSpPr>
              <p:cNvPr id="76" name="直接箭头连接符 75"/>
              <p:cNvCxnSpPr/>
              <p:nvPr/>
            </p:nvCxnSpPr>
            <p:spPr bwMode="auto">
              <a:xfrm flipH="1">
                <a:off x="4657475" y="3451654"/>
                <a:ext cx="1" cy="1832919"/>
              </a:xfrm>
              <a:prstGeom prst="straightConnector1">
                <a:avLst/>
              </a:prstGeom>
              <a:solidFill>
                <a:schemeClr val="accent1"/>
              </a:solidFill>
              <a:ln w="57150" cap="flat" cmpd="sng" algn="ctr">
                <a:solidFill>
                  <a:srgbClr val="32740E"/>
                </a:solidFill>
                <a:prstDash val="solid"/>
                <a:round/>
                <a:headEnd type="triangl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8" name="直接箭头连接符 77"/>
              <p:cNvCxnSpPr/>
              <p:nvPr/>
            </p:nvCxnSpPr>
            <p:spPr bwMode="auto">
              <a:xfrm flipH="1">
                <a:off x="4081977" y="4216226"/>
                <a:ext cx="575499" cy="0"/>
              </a:xfrm>
              <a:prstGeom prst="straightConnector1">
                <a:avLst/>
              </a:prstGeom>
              <a:solidFill>
                <a:schemeClr val="accent1"/>
              </a:solidFill>
              <a:ln w="57150" cap="flat" cmpd="sng" algn="ctr">
                <a:solidFill>
                  <a:srgbClr val="32740E"/>
                </a:solidFill>
                <a:prstDash val="solid"/>
                <a:round/>
                <a:headEnd type="triangl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81" name="直接箭头连接符 80"/>
              <p:cNvCxnSpPr/>
              <p:nvPr/>
            </p:nvCxnSpPr>
            <p:spPr bwMode="auto">
              <a:xfrm flipH="1">
                <a:off x="4081977" y="4576116"/>
                <a:ext cx="575499" cy="0"/>
              </a:xfrm>
              <a:prstGeom prst="straightConnector1">
                <a:avLst/>
              </a:prstGeom>
              <a:solidFill>
                <a:schemeClr val="accent1"/>
              </a:solidFill>
              <a:ln w="57150" cap="flat" cmpd="sng" algn="ctr">
                <a:solidFill>
                  <a:srgbClr val="32740E"/>
                </a:solidFill>
                <a:prstDash val="solid"/>
                <a:round/>
                <a:headEnd type="triangl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82" name="直接箭头连接符 81"/>
              <p:cNvCxnSpPr>
                <a:stCxn id="9" idx="1"/>
              </p:cNvCxnSpPr>
              <p:nvPr/>
            </p:nvCxnSpPr>
            <p:spPr bwMode="auto">
              <a:xfrm flipH="1">
                <a:off x="4657476" y="3926101"/>
                <a:ext cx="1361069" cy="0"/>
              </a:xfrm>
              <a:prstGeom prst="straightConnector1">
                <a:avLst/>
              </a:prstGeom>
              <a:solidFill>
                <a:schemeClr val="accent1"/>
              </a:solidFill>
              <a:ln w="57150" cap="flat" cmpd="sng" algn="ctr">
                <a:solidFill>
                  <a:srgbClr val="32740E"/>
                </a:solidFill>
                <a:prstDash val="solid"/>
                <a:round/>
                <a:headEnd type="triangl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90" name="直接箭头连接符 89"/>
              <p:cNvCxnSpPr>
                <a:stCxn id="13" idx="1"/>
                <a:endCxn id="6" idx="3"/>
              </p:cNvCxnSpPr>
              <p:nvPr/>
            </p:nvCxnSpPr>
            <p:spPr bwMode="auto">
              <a:xfrm flipH="1">
                <a:off x="5018789" y="1659924"/>
                <a:ext cx="999755" cy="0"/>
              </a:xfrm>
              <a:prstGeom prst="straightConnector1">
                <a:avLst/>
              </a:prstGeom>
              <a:solidFill>
                <a:schemeClr val="accent1"/>
              </a:solidFill>
              <a:ln w="57150" cap="flat" cmpd="sng" algn="ctr">
                <a:solidFill>
                  <a:srgbClr val="32740E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grpSp>
            <p:nvGrpSpPr>
              <p:cNvPr id="99" name="组合 98"/>
              <p:cNvGrpSpPr/>
              <p:nvPr/>
            </p:nvGrpSpPr>
            <p:grpSpPr>
              <a:xfrm>
                <a:off x="5031152" y="1849394"/>
                <a:ext cx="1759689" cy="636114"/>
                <a:chOff x="5043853" y="1849394"/>
                <a:chExt cx="1694999" cy="636114"/>
              </a:xfrm>
            </p:grpSpPr>
            <p:cxnSp>
              <p:nvCxnSpPr>
                <p:cNvPr id="88" name="直接箭头连接符 87"/>
                <p:cNvCxnSpPr/>
                <p:nvPr/>
              </p:nvCxnSpPr>
              <p:spPr bwMode="auto">
                <a:xfrm>
                  <a:off x="5043853" y="2479158"/>
                  <a:ext cx="1694999" cy="6350"/>
                </a:xfrm>
                <a:prstGeom prst="straightConnector1">
                  <a:avLst/>
                </a:prstGeom>
                <a:solidFill>
                  <a:schemeClr val="accent1"/>
                </a:solidFill>
                <a:ln w="57150" cap="flat" cmpd="sng" algn="ctr">
                  <a:solidFill>
                    <a:srgbClr val="32740E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93" name="直接箭头连接符 92"/>
                <p:cNvCxnSpPr/>
                <p:nvPr/>
              </p:nvCxnSpPr>
              <p:spPr bwMode="auto">
                <a:xfrm flipV="1">
                  <a:off x="6736880" y="1849394"/>
                  <a:ext cx="0" cy="636114"/>
                </a:xfrm>
                <a:prstGeom prst="straightConnector1">
                  <a:avLst/>
                </a:prstGeom>
                <a:solidFill>
                  <a:schemeClr val="accent1"/>
                </a:solidFill>
                <a:ln w="57150" cap="flat" cmpd="sng" algn="ctr">
                  <a:solidFill>
                    <a:srgbClr val="32740E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</p:grpSp>
      </p:grpSp>
    </p:spTree>
    <p:extLst>
      <p:ext uri="{BB962C8B-B14F-4D97-AF65-F5344CB8AC3E}">
        <p14:creationId xmlns:p14="http://schemas.microsoft.com/office/powerpoint/2010/main" val="724810083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的机器级表示</a:t>
            </a:r>
            <a:r>
              <a:rPr lang="en-US" altLang="zh-CN" dirty="0"/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 </a:t>
            </a:r>
            <a:r>
              <a:rPr lang="en-US" dirty="0"/>
              <a:t>: </a:t>
            </a:r>
            <a:r>
              <a:rPr lang="zh-CN" altLang="en-US" dirty="0"/>
              <a:t>基础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el CPU</a:t>
            </a:r>
            <a:r>
              <a:rPr lang="zh-CN" altLang="en-US" dirty="0"/>
              <a:t>及架构的发展史</a:t>
            </a:r>
            <a:endParaRPr lang="en-US" altLang="zh-CN" dirty="0"/>
          </a:p>
          <a:p>
            <a:r>
              <a:rPr lang="en-US" altLang="zh-CN" dirty="0"/>
              <a:t>8086/8088CPU</a:t>
            </a:r>
            <a:r>
              <a:rPr lang="zh-CN" altLang="en-US" dirty="0"/>
              <a:t>结构与指令系统</a:t>
            </a:r>
            <a:endParaRPr lang="en-US" altLang="zh-CN" dirty="0"/>
          </a:p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IA32/X64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处理器体系结构</a:t>
            </a:r>
            <a:endParaRPr lang="en-US" altLang="zh-CN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汇编语言</a:t>
            </a:r>
            <a:endParaRPr lang="en-US" altLang="zh-CN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Linux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汇编程序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5485378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汇编语言简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从计算机诞生至今，编程语言总数超过</a:t>
            </a:r>
            <a:r>
              <a:rPr lang="en-US" altLang="zh-CN" dirty="0"/>
              <a:t>2500</a:t>
            </a:r>
            <a:r>
              <a:rPr lang="zh-CN" altLang="en-US" dirty="0"/>
              <a:t>种</a:t>
            </a:r>
            <a:endParaRPr lang="en-US" altLang="zh-CN" dirty="0"/>
          </a:p>
          <a:p>
            <a:r>
              <a:rPr lang="zh-CN" altLang="en-US" dirty="0"/>
              <a:t>编程语言的发展简史</a:t>
            </a:r>
            <a:r>
              <a:rPr lang="en-US" altLang="zh-CN" dirty="0"/>
              <a:t>——</a:t>
            </a:r>
            <a:r>
              <a:rPr lang="zh-CN" altLang="en-US" dirty="0"/>
              <a:t>四个阶段</a:t>
            </a:r>
            <a:endParaRPr lang="en-US" altLang="zh-CN" dirty="0"/>
          </a:p>
        </p:txBody>
      </p:sp>
      <p:sp>
        <p:nvSpPr>
          <p:cNvPr id="4" name="Text Box 248"/>
          <p:cNvSpPr txBox="1">
            <a:spLocks noChangeArrowheads="1"/>
          </p:cNvSpPr>
          <p:nvPr/>
        </p:nvSpPr>
        <p:spPr bwMode="gray">
          <a:xfrm>
            <a:off x="1555006" y="5247801"/>
            <a:ext cx="1471246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2D7AC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113F7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9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800" dirty="0">
                <a:solidFill>
                  <a:srgbClr val="000000"/>
                </a:solidFill>
                <a:latin typeface="Verdana" pitchFamily="34" charset="0"/>
                <a:ea typeface="宋体" charset="-122"/>
              </a:rPr>
              <a:t>Machine language</a:t>
            </a:r>
            <a:endParaRPr lang="zh-CN" altLang="en-US" sz="1800" dirty="0">
              <a:solidFill>
                <a:srgbClr val="000000"/>
              </a:solidFill>
              <a:latin typeface="Verdana" pitchFamily="34" charset="0"/>
              <a:ea typeface="宋体" charset="-122"/>
            </a:endParaRPr>
          </a:p>
        </p:txBody>
      </p:sp>
      <p:sp>
        <p:nvSpPr>
          <p:cNvPr id="5" name="Text Box 249"/>
          <p:cNvSpPr txBox="1">
            <a:spLocks noChangeArrowheads="1"/>
          </p:cNvSpPr>
          <p:nvPr/>
        </p:nvSpPr>
        <p:spPr bwMode="gray">
          <a:xfrm>
            <a:off x="1474411" y="4431054"/>
            <a:ext cx="2025161" cy="655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2D7AC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113F7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19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800" dirty="0">
                <a:solidFill>
                  <a:srgbClr val="000000"/>
                </a:solidFill>
                <a:latin typeface="Verdana" pitchFamily="34" charset="0"/>
                <a:ea typeface="宋体" charset="-122"/>
              </a:rPr>
              <a:t>Assembly</a:t>
            </a:r>
            <a:r>
              <a:rPr lang="en-US" altLang="en-US" dirty="0"/>
              <a:t> </a:t>
            </a:r>
            <a:r>
              <a:rPr lang="en-US" altLang="en-US" sz="1800" dirty="0">
                <a:solidFill>
                  <a:srgbClr val="000000"/>
                </a:solidFill>
                <a:latin typeface="Verdana" pitchFamily="34" charset="0"/>
                <a:ea typeface="宋体" charset="-122"/>
              </a:rPr>
              <a:t>Language</a:t>
            </a:r>
            <a:endParaRPr lang="zh-CN" altLang="en-US" sz="1800" dirty="0">
              <a:solidFill>
                <a:srgbClr val="000000"/>
              </a:solidFill>
              <a:latin typeface="Verdana" pitchFamily="34" charset="0"/>
              <a:ea typeface="宋体" charset="-122"/>
            </a:endParaRPr>
          </a:p>
        </p:txBody>
      </p:sp>
      <p:sp>
        <p:nvSpPr>
          <p:cNvPr id="6" name="Text Box 250"/>
          <p:cNvSpPr txBox="1">
            <a:spLocks noChangeArrowheads="1"/>
          </p:cNvSpPr>
          <p:nvPr/>
        </p:nvSpPr>
        <p:spPr bwMode="gray">
          <a:xfrm>
            <a:off x="1358561" y="3566684"/>
            <a:ext cx="2656827" cy="938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2D7AC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113F7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19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800" dirty="0">
                <a:solidFill>
                  <a:srgbClr val="000000"/>
                </a:solidFill>
                <a:latin typeface="Verdana" pitchFamily="34" charset="0"/>
                <a:ea typeface="宋体" charset="-122"/>
              </a:rPr>
              <a:t>Process-oriented</a:t>
            </a:r>
            <a:r>
              <a:rPr lang="en-US" altLang="zh-CN" dirty="0">
                <a:ea typeface="宋体" charset="-122"/>
              </a:rPr>
              <a:t> </a:t>
            </a:r>
            <a:r>
              <a:rPr lang="en-US" altLang="zh-CN" sz="1800" dirty="0">
                <a:solidFill>
                  <a:srgbClr val="000000"/>
                </a:solidFill>
                <a:latin typeface="Verdana" pitchFamily="34" charset="0"/>
                <a:ea typeface="宋体" charset="-122"/>
              </a:rPr>
              <a:t>high-level language</a:t>
            </a:r>
            <a:endParaRPr lang="zh-CN" altLang="en-US" sz="1800" dirty="0">
              <a:solidFill>
                <a:srgbClr val="000000"/>
              </a:solidFill>
              <a:latin typeface="Verdana" pitchFamily="34" charset="0"/>
              <a:ea typeface="宋体" charset="-122"/>
            </a:endParaRPr>
          </a:p>
        </p:txBody>
      </p:sp>
      <p:sp>
        <p:nvSpPr>
          <p:cNvPr id="7" name="Text Box 251"/>
          <p:cNvSpPr txBox="1">
            <a:spLocks noChangeArrowheads="1"/>
          </p:cNvSpPr>
          <p:nvPr/>
        </p:nvSpPr>
        <p:spPr bwMode="gray">
          <a:xfrm>
            <a:off x="1474411" y="2664894"/>
            <a:ext cx="2540977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2D7AC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113F7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sz="1800">
                <a:solidFill>
                  <a:srgbClr val="000000"/>
                </a:solidFill>
                <a:latin typeface="Verdana" pitchFamily="34" charset="0"/>
                <a:ea typeface="宋体" charset="-122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dirty="0"/>
              <a:t>Object oriented </a:t>
            </a:r>
          </a:p>
          <a:p>
            <a:r>
              <a:rPr lang="en-US" altLang="zh-CN" dirty="0"/>
              <a:t>high-level language</a:t>
            </a:r>
            <a:endParaRPr lang="zh-CN" altLang="en-US" dirty="0"/>
          </a:p>
        </p:txBody>
      </p:sp>
      <p:grpSp>
        <p:nvGrpSpPr>
          <p:cNvPr id="8" name="Group 266"/>
          <p:cNvGrpSpPr>
            <a:grpSpLocks/>
          </p:cNvGrpSpPr>
          <p:nvPr/>
        </p:nvGrpSpPr>
        <p:grpSpPr bwMode="auto">
          <a:xfrm>
            <a:off x="1031864" y="2615503"/>
            <a:ext cx="7483719" cy="3359150"/>
            <a:chOff x="195" y="1430"/>
            <a:chExt cx="5107" cy="2116"/>
          </a:xfrm>
        </p:grpSpPr>
        <p:sp>
          <p:nvSpPr>
            <p:cNvPr id="9" name="Line 239"/>
            <p:cNvSpPr>
              <a:spLocks noChangeShapeType="1"/>
            </p:cNvSpPr>
            <p:nvPr/>
          </p:nvSpPr>
          <p:spPr bwMode="gray">
            <a:xfrm flipH="1">
              <a:off x="195" y="3533"/>
              <a:ext cx="1416" cy="9"/>
            </a:xfrm>
            <a:prstGeom prst="line">
              <a:avLst/>
            </a:prstGeom>
            <a:noFill/>
            <a:ln w="9525">
              <a:solidFill>
                <a:srgbClr val="113F7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Line 240"/>
            <p:cNvSpPr>
              <a:spLocks noChangeShapeType="1"/>
            </p:cNvSpPr>
            <p:nvPr/>
          </p:nvSpPr>
          <p:spPr bwMode="gray">
            <a:xfrm flipH="1">
              <a:off x="195" y="3005"/>
              <a:ext cx="1915" cy="8"/>
            </a:xfrm>
            <a:prstGeom prst="line">
              <a:avLst/>
            </a:prstGeom>
            <a:noFill/>
            <a:ln w="9525">
              <a:solidFill>
                <a:srgbClr val="113F7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Line 241"/>
            <p:cNvSpPr>
              <a:spLocks noChangeShapeType="1"/>
            </p:cNvSpPr>
            <p:nvPr/>
          </p:nvSpPr>
          <p:spPr bwMode="gray">
            <a:xfrm flipH="1">
              <a:off x="195" y="2483"/>
              <a:ext cx="2467" cy="7"/>
            </a:xfrm>
            <a:prstGeom prst="line">
              <a:avLst/>
            </a:prstGeom>
            <a:noFill/>
            <a:ln w="9525">
              <a:solidFill>
                <a:srgbClr val="113F7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Line 242"/>
            <p:cNvSpPr>
              <a:spLocks noChangeShapeType="1"/>
            </p:cNvSpPr>
            <p:nvPr/>
          </p:nvSpPr>
          <p:spPr bwMode="gray">
            <a:xfrm flipH="1">
              <a:off x="195" y="1968"/>
              <a:ext cx="2955" cy="0"/>
            </a:xfrm>
            <a:prstGeom prst="line">
              <a:avLst/>
            </a:prstGeom>
            <a:noFill/>
            <a:ln w="9525">
              <a:solidFill>
                <a:srgbClr val="113F7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Line 243"/>
            <p:cNvSpPr>
              <a:spLocks noChangeShapeType="1"/>
            </p:cNvSpPr>
            <p:nvPr/>
          </p:nvSpPr>
          <p:spPr bwMode="gray">
            <a:xfrm flipH="1">
              <a:off x="195" y="1430"/>
              <a:ext cx="3368" cy="8"/>
            </a:xfrm>
            <a:prstGeom prst="line">
              <a:avLst/>
            </a:prstGeom>
            <a:noFill/>
            <a:ln w="9525">
              <a:solidFill>
                <a:srgbClr val="113F7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Line 244"/>
            <p:cNvSpPr>
              <a:spLocks noChangeShapeType="1"/>
            </p:cNvSpPr>
            <p:nvPr/>
          </p:nvSpPr>
          <p:spPr bwMode="gray">
            <a:xfrm>
              <a:off x="291" y="1434"/>
              <a:ext cx="0" cy="549"/>
            </a:xfrm>
            <a:prstGeom prst="line">
              <a:avLst/>
            </a:prstGeom>
            <a:noFill/>
            <a:ln w="9525">
              <a:solidFill>
                <a:srgbClr val="113F7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Line 245"/>
            <p:cNvSpPr>
              <a:spLocks noChangeShapeType="1"/>
            </p:cNvSpPr>
            <p:nvPr/>
          </p:nvSpPr>
          <p:spPr bwMode="gray">
            <a:xfrm>
              <a:off x="291" y="1983"/>
              <a:ext cx="0" cy="515"/>
            </a:xfrm>
            <a:prstGeom prst="line">
              <a:avLst/>
            </a:prstGeom>
            <a:noFill/>
            <a:ln w="9525">
              <a:solidFill>
                <a:srgbClr val="113F7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Line 246"/>
            <p:cNvSpPr>
              <a:spLocks noChangeShapeType="1"/>
            </p:cNvSpPr>
            <p:nvPr/>
          </p:nvSpPr>
          <p:spPr bwMode="gray">
            <a:xfrm>
              <a:off x="291" y="2498"/>
              <a:ext cx="0" cy="514"/>
            </a:xfrm>
            <a:prstGeom prst="line">
              <a:avLst/>
            </a:prstGeom>
            <a:noFill/>
            <a:ln w="9525">
              <a:solidFill>
                <a:srgbClr val="113F7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Line 247"/>
            <p:cNvSpPr>
              <a:spLocks noChangeShapeType="1"/>
            </p:cNvSpPr>
            <p:nvPr/>
          </p:nvSpPr>
          <p:spPr bwMode="gray">
            <a:xfrm>
              <a:off x="291" y="3013"/>
              <a:ext cx="0" cy="514"/>
            </a:xfrm>
            <a:prstGeom prst="line">
              <a:avLst/>
            </a:prstGeom>
            <a:noFill/>
            <a:ln w="9525">
              <a:solidFill>
                <a:srgbClr val="113F7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8" name="Group 252"/>
            <p:cNvGrpSpPr>
              <a:grpSpLocks/>
            </p:cNvGrpSpPr>
            <p:nvPr/>
          </p:nvGrpSpPr>
          <p:grpSpPr bwMode="auto">
            <a:xfrm>
              <a:off x="1632" y="1440"/>
              <a:ext cx="3670" cy="2106"/>
              <a:chOff x="1514" y="1446"/>
              <a:chExt cx="3670" cy="2106"/>
            </a:xfrm>
          </p:grpSpPr>
          <p:sp>
            <p:nvSpPr>
              <p:cNvPr id="19" name="Freeform 253"/>
              <p:cNvSpPr>
                <a:spLocks/>
              </p:cNvSpPr>
              <p:nvPr/>
            </p:nvSpPr>
            <p:spPr bwMode="gray">
              <a:xfrm>
                <a:off x="4817" y="1446"/>
                <a:ext cx="363" cy="533"/>
              </a:xfrm>
              <a:custGeom>
                <a:avLst/>
                <a:gdLst>
                  <a:gd name="T0" fmla="*/ 363 w 308"/>
                  <a:gd name="T1" fmla="*/ 144 h 444"/>
                  <a:gd name="T2" fmla="*/ 0 w 308"/>
                  <a:gd name="T3" fmla="*/ 533 h 444"/>
                  <a:gd name="T4" fmla="*/ 0 w 308"/>
                  <a:gd name="T5" fmla="*/ 343 h 444"/>
                  <a:gd name="T6" fmla="*/ 363 w 308"/>
                  <a:gd name="T7" fmla="*/ 0 h 444"/>
                  <a:gd name="T8" fmla="*/ 363 w 308"/>
                  <a:gd name="T9" fmla="*/ 144 h 4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8" h="444">
                    <a:moveTo>
                      <a:pt x="308" y="120"/>
                    </a:moveTo>
                    <a:lnTo>
                      <a:pt x="0" y="444"/>
                    </a:lnTo>
                    <a:lnTo>
                      <a:pt x="0" y="286"/>
                    </a:lnTo>
                    <a:lnTo>
                      <a:pt x="308" y="0"/>
                    </a:lnTo>
                    <a:lnTo>
                      <a:pt x="308" y="12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75E00"/>
                  </a:gs>
                  <a:gs pos="50000">
                    <a:srgbClr val="99CC00"/>
                  </a:gs>
                  <a:gs pos="100000">
                    <a:srgbClr val="475E00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D1D1D1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" name="Freeform 254"/>
              <p:cNvSpPr>
                <a:spLocks/>
              </p:cNvSpPr>
              <p:nvPr/>
            </p:nvSpPr>
            <p:spPr bwMode="gray">
              <a:xfrm>
                <a:off x="3078" y="1446"/>
                <a:ext cx="2106" cy="341"/>
              </a:xfrm>
              <a:custGeom>
                <a:avLst/>
                <a:gdLst>
                  <a:gd name="T0" fmla="*/ 1743 w 1786"/>
                  <a:gd name="T1" fmla="*/ 341 h 284"/>
                  <a:gd name="T2" fmla="*/ 0 w 1786"/>
                  <a:gd name="T3" fmla="*/ 341 h 284"/>
                  <a:gd name="T4" fmla="*/ 526 w 1786"/>
                  <a:gd name="T5" fmla="*/ 0 h 284"/>
                  <a:gd name="T6" fmla="*/ 2106 w 1786"/>
                  <a:gd name="T7" fmla="*/ 0 h 284"/>
                  <a:gd name="T8" fmla="*/ 1743 w 1786"/>
                  <a:gd name="T9" fmla="*/ 341 h 2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86" h="284">
                    <a:moveTo>
                      <a:pt x="1478" y="284"/>
                    </a:moveTo>
                    <a:lnTo>
                      <a:pt x="0" y="284"/>
                    </a:lnTo>
                    <a:lnTo>
                      <a:pt x="446" y="0"/>
                    </a:lnTo>
                    <a:lnTo>
                      <a:pt x="1786" y="0"/>
                    </a:lnTo>
                    <a:lnTo>
                      <a:pt x="1478" y="284"/>
                    </a:lnTo>
                    <a:close/>
                  </a:path>
                </a:pathLst>
              </a:custGeom>
              <a:solidFill>
                <a:srgbClr val="99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80808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" name="Freeform 255"/>
              <p:cNvSpPr>
                <a:spLocks/>
              </p:cNvSpPr>
              <p:nvPr/>
            </p:nvSpPr>
            <p:spPr bwMode="gray">
              <a:xfrm>
                <a:off x="4452" y="1970"/>
                <a:ext cx="363" cy="530"/>
              </a:xfrm>
              <a:custGeom>
                <a:avLst/>
                <a:gdLst>
                  <a:gd name="T0" fmla="*/ 363 w 308"/>
                  <a:gd name="T1" fmla="*/ 144 h 442"/>
                  <a:gd name="T2" fmla="*/ 0 w 308"/>
                  <a:gd name="T3" fmla="*/ 530 h 442"/>
                  <a:gd name="T4" fmla="*/ 0 w 308"/>
                  <a:gd name="T5" fmla="*/ 343 h 442"/>
                  <a:gd name="T6" fmla="*/ 363 w 308"/>
                  <a:gd name="T7" fmla="*/ 0 h 442"/>
                  <a:gd name="T8" fmla="*/ 363 w 308"/>
                  <a:gd name="T9" fmla="*/ 144 h 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8" h="442">
                    <a:moveTo>
                      <a:pt x="308" y="120"/>
                    </a:moveTo>
                    <a:lnTo>
                      <a:pt x="0" y="442"/>
                    </a:lnTo>
                    <a:lnTo>
                      <a:pt x="0" y="286"/>
                    </a:lnTo>
                    <a:lnTo>
                      <a:pt x="308" y="0"/>
                    </a:lnTo>
                    <a:lnTo>
                      <a:pt x="308" y="12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2A4F5E"/>
                  </a:gs>
                  <a:gs pos="50000">
                    <a:srgbClr val="5AABCC"/>
                  </a:gs>
                  <a:gs pos="100000">
                    <a:srgbClr val="2A4F5E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D1D1D1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" name="Freeform 256"/>
              <p:cNvSpPr>
                <a:spLocks/>
              </p:cNvSpPr>
              <p:nvPr/>
            </p:nvSpPr>
            <p:spPr bwMode="gray">
              <a:xfrm>
                <a:off x="2555" y="1970"/>
                <a:ext cx="2264" cy="340"/>
              </a:xfrm>
              <a:custGeom>
                <a:avLst/>
                <a:gdLst>
                  <a:gd name="T0" fmla="*/ 1901 w 1920"/>
                  <a:gd name="T1" fmla="*/ 340 h 284"/>
                  <a:gd name="T2" fmla="*/ 0 w 1920"/>
                  <a:gd name="T3" fmla="*/ 340 h 284"/>
                  <a:gd name="T4" fmla="*/ 526 w 1920"/>
                  <a:gd name="T5" fmla="*/ 0 h 284"/>
                  <a:gd name="T6" fmla="*/ 2264 w 1920"/>
                  <a:gd name="T7" fmla="*/ 0 h 284"/>
                  <a:gd name="T8" fmla="*/ 1901 w 1920"/>
                  <a:gd name="T9" fmla="*/ 340 h 2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920" h="284">
                    <a:moveTo>
                      <a:pt x="1612" y="284"/>
                    </a:moveTo>
                    <a:lnTo>
                      <a:pt x="0" y="284"/>
                    </a:lnTo>
                    <a:lnTo>
                      <a:pt x="446" y="0"/>
                    </a:lnTo>
                    <a:lnTo>
                      <a:pt x="1920" y="0"/>
                    </a:lnTo>
                    <a:lnTo>
                      <a:pt x="1612" y="284"/>
                    </a:lnTo>
                    <a:close/>
                  </a:path>
                </a:pathLst>
              </a:custGeom>
              <a:solidFill>
                <a:srgbClr val="5AAB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80808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" name="Freeform 257"/>
              <p:cNvSpPr>
                <a:spLocks/>
              </p:cNvSpPr>
              <p:nvPr/>
            </p:nvSpPr>
            <p:spPr bwMode="gray">
              <a:xfrm>
                <a:off x="4086" y="2494"/>
                <a:ext cx="361" cy="532"/>
              </a:xfrm>
              <a:custGeom>
                <a:avLst/>
                <a:gdLst>
                  <a:gd name="T0" fmla="*/ 361 w 306"/>
                  <a:gd name="T1" fmla="*/ 146 h 444"/>
                  <a:gd name="T2" fmla="*/ 0 w 306"/>
                  <a:gd name="T3" fmla="*/ 532 h 444"/>
                  <a:gd name="T4" fmla="*/ 0 w 306"/>
                  <a:gd name="T5" fmla="*/ 343 h 444"/>
                  <a:gd name="T6" fmla="*/ 361 w 306"/>
                  <a:gd name="T7" fmla="*/ 0 h 444"/>
                  <a:gd name="T8" fmla="*/ 361 w 306"/>
                  <a:gd name="T9" fmla="*/ 146 h 4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6" h="444">
                    <a:moveTo>
                      <a:pt x="306" y="122"/>
                    </a:moveTo>
                    <a:lnTo>
                      <a:pt x="0" y="444"/>
                    </a:lnTo>
                    <a:lnTo>
                      <a:pt x="0" y="286"/>
                    </a:lnTo>
                    <a:lnTo>
                      <a:pt x="306" y="0"/>
                    </a:lnTo>
                    <a:lnTo>
                      <a:pt x="306" y="122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57492D"/>
                  </a:gs>
                  <a:gs pos="50000">
                    <a:srgbClr val="BD9E61"/>
                  </a:gs>
                  <a:gs pos="100000">
                    <a:srgbClr val="57492D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D1D1D1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" name="Freeform 258"/>
              <p:cNvSpPr>
                <a:spLocks/>
              </p:cNvSpPr>
              <p:nvPr/>
            </p:nvSpPr>
            <p:spPr bwMode="gray">
              <a:xfrm>
                <a:off x="3722" y="3019"/>
                <a:ext cx="364" cy="533"/>
              </a:xfrm>
              <a:custGeom>
                <a:avLst/>
                <a:gdLst>
                  <a:gd name="T0" fmla="*/ 364 w 308"/>
                  <a:gd name="T1" fmla="*/ 146 h 444"/>
                  <a:gd name="T2" fmla="*/ 0 w 308"/>
                  <a:gd name="T3" fmla="*/ 533 h 444"/>
                  <a:gd name="T4" fmla="*/ 0 w 308"/>
                  <a:gd name="T5" fmla="*/ 343 h 444"/>
                  <a:gd name="T6" fmla="*/ 364 w 308"/>
                  <a:gd name="T7" fmla="*/ 0 h 444"/>
                  <a:gd name="T8" fmla="*/ 364 w 308"/>
                  <a:gd name="T9" fmla="*/ 146 h 4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8" h="444">
                    <a:moveTo>
                      <a:pt x="308" y="122"/>
                    </a:moveTo>
                    <a:lnTo>
                      <a:pt x="0" y="444"/>
                    </a:lnTo>
                    <a:lnTo>
                      <a:pt x="0" y="286"/>
                    </a:lnTo>
                    <a:lnTo>
                      <a:pt x="308" y="0"/>
                    </a:lnTo>
                    <a:lnTo>
                      <a:pt x="308" y="122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81D34"/>
                  </a:gs>
                  <a:gs pos="50000">
                    <a:srgbClr val="113F71"/>
                  </a:gs>
                  <a:gs pos="100000">
                    <a:srgbClr val="081D34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D1D1D1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" name="Freeform 259"/>
              <p:cNvSpPr>
                <a:spLocks/>
              </p:cNvSpPr>
              <p:nvPr/>
            </p:nvSpPr>
            <p:spPr bwMode="gray">
              <a:xfrm>
                <a:off x="1515" y="3022"/>
                <a:ext cx="2571" cy="340"/>
              </a:xfrm>
              <a:custGeom>
                <a:avLst/>
                <a:gdLst>
                  <a:gd name="T0" fmla="*/ 2208 w 2180"/>
                  <a:gd name="T1" fmla="*/ 340 h 284"/>
                  <a:gd name="T2" fmla="*/ 0 w 2180"/>
                  <a:gd name="T3" fmla="*/ 340 h 284"/>
                  <a:gd name="T4" fmla="*/ 526 w 2180"/>
                  <a:gd name="T5" fmla="*/ 0 h 284"/>
                  <a:gd name="T6" fmla="*/ 2571 w 2180"/>
                  <a:gd name="T7" fmla="*/ 0 h 284"/>
                  <a:gd name="T8" fmla="*/ 2208 w 2180"/>
                  <a:gd name="T9" fmla="*/ 340 h 2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80" h="284">
                    <a:moveTo>
                      <a:pt x="1872" y="284"/>
                    </a:moveTo>
                    <a:lnTo>
                      <a:pt x="0" y="284"/>
                    </a:lnTo>
                    <a:lnTo>
                      <a:pt x="446" y="0"/>
                    </a:lnTo>
                    <a:lnTo>
                      <a:pt x="2180" y="0"/>
                    </a:lnTo>
                    <a:lnTo>
                      <a:pt x="1872" y="284"/>
                    </a:lnTo>
                    <a:close/>
                  </a:path>
                </a:pathLst>
              </a:custGeom>
              <a:solidFill>
                <a:srgbClr val="113F7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80808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" name="Freeform 260"/>
              <p:cNvSpPr>
                <a:spLocks/>
              </p:cNvSpPr>
              <p:nvPr/>
            </p:nvSpPr>
            <p:spPr bwMode="gray">
              <a:xfrm>
                <a:off x="1888" y="1543"/>
                <a:ext cx="1158" cy="1715"/>
              </a:xfrm>
              <a:custGeom>
                <a:avLst/>
                <a:gdLst>
                  <a:gd name="T0" fmla="*/ 8 w 1824"/>
                  <a:gd name="T1" fmla="*/ 1596 h 2648"/>
                  <a:gd name="T2" fmla="*/ 36 w 1824"/>
                  <a:gd name="T3" fmla="*/ 1373 h 2648"/>
                  <a:gd name="T4" fmla="*/ 79 w 1824"/>
                  <a:gd name="T5" fmla="*/ 1171 h 2648"/>
                  <a:gd name="T6" fmla="*/ 135 w 1824"/>
                  <a:gd name="T7" fmla="*/ 987 h 2648"/>
                  <a:gd name="T8" fmla="*/ 201 w 1824"/>
                  <a:gd name="T9" fmla="*/ 823 h 2648"/>
                  <a:gd name="T10" fmla="*/ 273 w 1824"/>
                  <a:gd name="T11" fmla="*/ 676 h 2648"/>
                  <a:gd name="T12" fmla="*/ 349 w 1824"/>
                  <a:gd name="T13" fmla="*/ 548 h 2648"/>
                  <a:gd name="T14" fmla="*/ 427 w 1824"/>
                  <a:gd name="T15" fmla="*/ 437 h 2648"/>
                  <a:gd name="T16" fmla="*/ 503 w 1824"/>
                  <a:gd name="T17" fmla="*/ 342 h 2648"/>
                  <a:gd name="T18" fmla="*/ 575 w 1824"/>
                  <a:gd name="T19" fmla="*/ 264 h 2648"/>
                  <a:gd name="T20" fmla="*/ 641 w 1824"/>
                  <a:gd name="T21" fmla="*/ 201 h 2648"/>
                  <a:gd name="T22" fmla="*/ 696 w 1824"/>
                  <a:gd name="T23" fmla="*/ 153 h 2648"/>
                  <a:gd name="T24" fmla="*/ 739 w 1824"/>
                  <a:gd name="T25" fmla="*/ 119 h 2648"/>
                  <a:gd name="T26" fmla="*/ 767 w 1824"/>
                  <a:gd name="T27" fmla="*/ 100 h 2648"/>
                  <a:gd name="T28" fmla="*/ 777 w 1824"/>
                  <a:gd name="T29" fmla="*/ 93 h 2648"/>
                  <a:gd name="T30" fmla="*/ 1097 w 1824"/>
                  <a:gd name="T31" fmla="*/ 36 h 2648"/>
                  <a:gd name="T32" fmla="*/ 995 w 1824"/>
                  <a:gd name="T33" fmla="*/ 212 h 2648"/>
                  <a:gd name="T34" fmla="*/ 987 w 1824"/>
                  <a:gd name="T35" fmla="*/ 215 h 2648"/>
                  <a:gd name="T36" fmla="*/ 961 w 1824"/>
                  <a:gd name="T37" fmla="*/ 224 h 2648"/>
                  <a:gd name="T38" fmla="*/ 922 w 1824"/>
                  <a:gd name="T39" fmla="*/ 240 h 2648"/>
                  <a:gd name="T40" fmla="*/ 870 w 1824"/>
                  <a:gd name="T41" fmla="*/ 266 h 2648"/>
                  <a:gd name="T42" fmla="*/ 806 w 1824"/>
                  <a:gd name="T43" fmla="*/ 302 h 2648"/>
                  <a:gd name="T44" fmla="*/ 735 w 1824"/>
                  <a:gd name="T45" fmla="*/ 350 h 2648"/>
                  <a:gd name="T46" fmla="*/ 656 w 1824"/>
                  <a:gd name="T47" fmla="*/ 412 h 2648"/>
                  <a:gd name="T48" fmla="*/ 574 w 1824"/>
                  <a:gd name="T49" fmla="*/ 490 h 2648"/>
                  <a:gd name="T50" fmla="*/ 489 w 1824"/>
                  <a:gd name="T51" fmla="*/ 583 h 2648"/>
                  <a:gd name="T52" fmla="*/ 401 w 1824"/>
                  <a:gd name="T53" fmla="*/ 697 h 2648"/>
                  <a:gd name="T54" fmla="*/ 316 w 1824"/>
                  <a:gd name="T55" fmla="*/ 829 h 2648"/>
                  <a:gd name="T56" fmla="*/ 235 w 1824"/>
                  <a:gd name="T57" fmla="*/ 983 h 2648"/>
                  <a:gd name="T58" fmla="*/ 157 w 1824"/>
                  <a:gd name="T59" fmla="*/ 1161 h 2648"/>
                  <a:gd name="T60" fmla="*/ 88 w 1824"/>
                  <a:gd name="T61" fmla="*/ 1363 h 2648"/>
                  <a:gd name="T62" fmla="*/ 27 w 1824"/>
                  <a:gd name="T63" fmla="*/ 1591 h 2648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0" t="0" r="r" b="b"/>
                <a:pathLst>
                  <a:path w="1824" h="2648">
                    <a:moveTo>
                      <a:pt x="0" y="2648"/>
                    </a:moveTo>
                    <a:lnTo>
                      <a:pt x="12" y="2464"/>
                    </a:lnTo>
                    <a:lnTo>
                      <a:pt x="32" y="2288"/>
                    </a:lnTo>
                    <a:lnTo>
                      <a:pt x="56" y="2120"/>
                    </a:lnTo>
                    <a:lnTo>
                      <a:pt x="88" y="1960"/>
                    </a:lnTo>
                    <a:lnTo>
                      <a:pt x="124" y="1808"/>
                    </a:lnTo>
                    <a:lnTo>
                      <a:pt x="166" y="1662"/>
                    </a:lnTo>
                    <a:lnTo>
                      <a:pt x="212" y="1524"/>
                    </a:lnTo>
                    <a:lnTo>
                      <a:pt x="262" y="1394"/>
                    </a:lnTo>
                    <a:lnTo>
                      <a:pt x="316" y="1270"/>
                    </a:lnTo>
                    <a:lnTo>
                      <a:pt x="372" y="1154"/>
                    </a:lnTo>
                    <a:lnTo>
                      <a:pt x="430" y="1044"/>
                    </a:lnTo>
                    <a:lnTo>
                      <a:pt x="490" y="942"/>
                    </a:lnTo>
                    <a:lnTo>
                      <a:pt x="550" y="846"/>
                    </a:lnTo>
                    <a:lnTo>
                      <a:pt x="612" y="758"/>
                    </a:lnTo>
                    <a:lnTo>
                      <a:pt x="672" y="674"/>
                    </a:lnTo>
                    <a:lnTo>
                      <a:pt x="734" y="598"/>
                    </a:lnTo>
                    <a:lnTo>
                      <a:pt x="792" y="528"/>
                    </a:lnTo>
                    <a:lnTo>
                      <a:pt x="850" y="464"/>
                    </a:lnTo>
                    <a:lnTo>
                      <a:pt x="906" y="408"/>
                    </a:lnTo>
                    <a:lnTo>
                      <a:pt x="960" y="356"/>
                    </a:lnTo>
                    <a:lnTo>
                      <a:pt x="1010" y="310"/>
                    </a:lnTo>
                    <a:lnTo>
                      <a:pt x="1056" y="270"/>
                    </a:lnTo>
                    <a:lnTo>
                      <a:pt x="1096" y="236"/>
                    </a:lnTo>
                    <a:lnTo>
                      <a:pt x="1134" y="208"/>
                    </a:lnTo>
                    <a:lnTo>
                      <a:pt x="1164" y="184"/>
                    </a:lnTo>
                    <a:lnTo>
                      <a:pt x="1190" y="166"/>
                    </a:lnTo>
                    <a:lnTo>
                      <a:pt x="1208" y="154"/>
                    </a:lnTo>
                    <a:lnTo>
                      <a:pt x="1220" y="146"/>
                    </a:lnTo>
                    <a:lnTo>
                      <a:pt x="1224" y="144"/>
                    </a:lnTo>
                    <a:lnTo>
                      <a:pt x="848" y="0"/>
                    </a:lnTo>
                    <a:lnTo>
                      <a:pt x="1728" y="56"/>
                    </a:lnTo>
                    <a:lnTo>
                      <a:pt x="1824" y="480"/>
                    </a:lnTo>
                    <a:lnTo>
                      <a:pt x="1568" y="328"/>
                    </a:lnTo>
                    <a:lnTo>
                      <a:pt x="1564" y="328"/>
                    </a:lnTo>
                    <a:lnTo>
                      <a:pt x="1554" y="332"/>
                    </a:lnTo>
                    <a:lnTo>
                      <a:pt x="1538" y="338"/>
                    </a:lnTo>
                    <a:lnTo>
                      <a:pt x="1514" y="346"/>
                    </a:lnTo>
                    <a:lnTo>
                      <a:pt x="1486" y="356"/>
                    </a:lnTo>
                    <a:lnTo>
                      <a:pt x="1452" y="370"/>
                    </a:lnTo>
                    <a:lnTo>
                      <a:pt x="1412" y="388"/>
                    </a:lnTo>
                    <a:lnTo>
                      <a:pt x="1370" y="410"/>
                    </a:lnTo>
                    <a:lnTo>
                      <a:pt x="1322" y="436"/>
                    </a:lnTo>
                    <a:lnTo>
                      <a:pt x="1270" y="466"/>
                    </a:lnTo>
                    <a:lnTo>
                      <a:pt x="1216" y="500"/>
                    </a:lnTo>
                    <a:lnTo>
                      <a:pt x="1158" y="540"/>
                    </a:lnTo>
                    <a:lnTo>
                      <a:pt x="1098" y="584"/>
                    </a:lnTo>
                    <a:lnTo>
                      <a:pt x="1034" y="636"/>
                    </a:lnTo>
                    <a:lnTo>
                      <a:pt x="970" y="692"/>
                    </a:lnTo>
                    <a:lnTo>
                      <a:pt x="904" y="756"/>
                    </a:lnTo>
                    <a:lnTo>
                      <a:pt x="836" y="824"/>
                    </a:lnTo>
                    <a:lnTo>
                      <a:pt x="770" y="900"/>
                    </a:lnTo>
                    <a:lnTo>
                      <a:pt x="700" y="984"/>
                    </a:lnTo>
                    <a:lnTo>
                      <a:pt x="632" y="1076"/>
                    </a:lnTo>
                    <a:lnTo>
                      <a:pt x="566" y="1174"/>
                    </a:lnTo>
                    <a:lnTo>
                      <a:pt x="498" y="1280"/>
                    </a:lnTo>
                    <a:lnTo>
                      <a:pt x="434" y="1394"/>
                    </a:lnTo>
                    <a:lnTo>
                      <a:pt x="370" y="1518"/>
                    </a:lnTo>
                    <a:lnTo>
                      <a:pt x="308" y="1650"/>
                    </a:lnTo>
                    <a:lnTo>
                      <a:pt x="248" y="1792"/>
                    </a:lnTo>
                    <a:lnTo>
                      <a:pt x="192" y="1944"/>
                    </a:lnTo>
                    <a:lnTo>
                      <a:pt x="138" y="2104"/>
                    </a:lnTo>
                    <a:lnTo>
                      <a:pt x="88" y="2274"/>
                    </a:lnTo>
                    <a:lnTo>
                      <a:pt x="42" y="2456"/>
                    </a:lnTo>
                    <a:lnTo>
                      <a:pt x="0" y="2648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11364"/>
                  </a:gs>
                  <a:gs pos="100000">
                    <a:srgbClr val="61092E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FACD69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" name="Rectangle 261"/>
              <p:cNvSpPr>
                <a:spLocks noChangeArrowheads="1"/>
              </p:cNvSpPr>
              <p:nvPr/>
            </p:nvSpPr>
            <p:spPr bwMode="gray">
              <a:xfrm>
                <a:off x="3082" y="1787"/>
                <a:ext cx="1743" cy="192"/>
              </a:xfrm>
              <a:prstGeom prst="rect">
                <a:avLst/>
              </a:prstGeom>
              <a:gradFill rotWithShape="1">
                <a:gsLst>
                  <a:gs pos="0">
                    <a:srgbClr val="6F9400"/>
                  </a:gs>
                  <a:gs pos="50000">
                    <a:srgbClr val="99CC00"/>
                  </a:gs>
                  <a:gs pos="100000">
                    <a:srgbClr val="6F9400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113F7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b="1">
                    <a:ea typeface="宋体" charset="-122"/>
                  </a:rPr>
                  <a:t>The fourth stage</a:t>
                </a:r>
                <a:endParaRPr lang="zh-CN" altLang="en-US" b="1">
                  <a:ea typeface="宋体" charset="-122"/>
                </a:endParaRPr>
              </a:p>
            </p:txBody>
          </p:sp>
          <p:sp>
            <p:nvSpPr>
              <p:cNvPr id="28" name="Rectangle 262"/>
              <p:cNvSpPr>
                <a:spLocks noChangeArrowheads="1"/>
              </p:cNvSpPr>
              <p:nvPr/>
            </p:nvSpPr>
            <p:spPr bwMode="gray">
              <a:xfrm>
                <a:off x="2556" y="2310"/>
                <a:ext cx="1900" cy="188"/>
              </a:xfrm>
              <a:prstGeom prst="rect">
                <a:avLst/>
              </a:prstGeom>
              <a:gradFill rotWithShape="1">
                <a:gsLst>
                  <a:gs pos="0">
                    <a:srgbClr val="417C94"/>
                  </a:gs>
                  <a:gs pos="50000">
                    <a:srgbClr val="5AABCC"/>
                  </a:gs>
                  <a:gs pos="100000">
                    <a:srgbClr val="417C94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113F7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b="1" dirty="0">
                    <a:ea typeface="宋体" charset="-122"/>
                  </a:rPr>
                  <a:t>The third stage</a:t>
                </a:r>
                <a:endParaRPr lang="zh-CN" altLang="en-US" b="1" dirty="0">
                  <a:ea typeface="宋体" charset="-122"/>
                </a:endParaRPr>
              </a:p>
            </p:txBody>
          </p:sp>
          <p:sp>
            <p:nvSpPr>
              <p:cNvPr id="29" name="Freeform 263"/>
              <p:cNvSpPr>
                <a:spLocks/>
              </p:cNvSpPr>
              <p:nvPr/>
            </p:nvSpPr>
            <p:spPr bwMode="gray">
              <a:xfrm>
                <a:off x="2036" y="2494"/>
                <a:ext cx="2415" cy="343"/>
              </a:xfrm>
              <a:custGeom>
                <a:avLst/>
                <a:gdLst>
                  <a:gd name="T0" fmla="*/ 2054 w 2048"/>
                  <a:gd name="T1" fmla="*/ 343 h 286"/>
                  <a:gd name="T2" fmla="*/ 0 w 2048"/>
                  <a:gd name="T3" fmla="*/ 343 h 286"/>
                  <a:gd name="T4" fmla="*/ 526 w 2048"/>
                  <a:gd name="T5" fmla="*/ 0 h 286"/>
                  <a:gd name="T6" fmla="*/ 2415 w 2048"/>
                  <a:gd name="T7" fmla="*/ 0 h 286"/>
                  <a:gd name="T8" fmla="*/ 2054 w 2048"/>
                  <a:gd name="T9" fmla="*/ 343 h 28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048" h="286">
                    <a:moveTo>
                      <a:pt x="1742" y="286"/>
                    </a:moveTo>
                    <a:lnTo>
                      <a:pt x="0" y="286"/>
                    </a:lnTo>
                    <a:lnTo>
                      <a:pt x="446" y="0"/>
                    </a:lnTo>
                    <a:lnTo>
                      <a:pt x="2048" y="0"/>
                    </a:lnTo>
                    <a:lnTo>
                      <a:pt x="1742" y="286"/>
                    </a:lnTo>
                    <a:close/>
                  </a:path>
                </a:pathLst>
              </a:custGeom>
              <a:solidFill>
                <a:srgbClr val="BD9E6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80808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" name="Rectangle 264"/>
              <p:cNvSpPr>
                <a:spLocks noChangeArrowheads="1"/>
              </p:cNvSpPr>
              <p:nvPr/>
            </p:nvSpPr>
            <p:spPr bwMode="gray">
              <a:xfrm>
                <a:off x="2038" y="2836"/>
                <a:ext cx="2056" cy="188"/>
              </a:xfrm>
              <a:prstGeom prst="rect">
                <a:avLst/>
              </a:prstGeom>
              <a:gradFill rotWithShape="1">
                <a:gsLst>
                  <a:gs pos="0">
                    <a:srgbClr val="897346"/>
                  </a:gs>
                  <a:gs pos="50000">
                    <a:srgbClr val="BD9E61"/>
                  </a:gs>
                  <a:gs pos="100000">
                    <a:srgbClr val="897346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113F7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b="1">
                    <a:ea typeface="宋体" charset="-122"/>
                  </a:rPr>
                  <a:t> The second stage</a:t>
                </a:r>
                <a:endParaRPr lang="zh-CN" altLang="en-US" b="1">
                  <a:ea typeface="宋体" charset="-122"/>
                </a:endParaRPr>
              </a:p>
            </p:txBody>
          </p:sp>
          <p:sp>
            <p:nvSpPr>
              <p:cNvPr id="31" name="Rectangle 265"/>
              <p:cNvSpPr>
                <a:spLocks noChangeArrowheads="1"/>
              </p:cNvSpPr>
              <p:nvPr/>
            </p:nvSpPr>
            <p:spPr bwMode="gray">
              <a:xfrm>
                <a:off x="1514" y="3363"/>
                <a:ext cx="2213" cy="187"/>
              </a:xfrm>
              <a:prstGeom prst="rect">
                <a:avLst/>
              </a:prstGeom>
              <a:gradFill rotWithShape="1">
                <a:gsLst>
                  <a:gs pos="0">
                    <a:srgbClr val="0C2E52"/>
                  </a:gs>
                  <a:gs pos="50000">
                    <a:srgbClr val="113F71"/>
                  </a:gs>
                  <a:gs pos="100000">
                    <a:srgbClr val="0C2E52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113F7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b="1">
                    <a:ea typeface="宋体" charset="-122"/>
                  </a:rPr>
                  <a:t> The first stage</a:t>
                </a:r>
                <a:endParaRPr lang="zh-CN" altLang="en-US" b="1">
                  <a:ea typeface="宋体" charset="-122"/>
                </a:endParaRPr>
              </a:p>
            </p:txBody>
          </p:sp>
        </p:grpSp>
      </p:grpSp>
      <p:sp>
        <p:nvSpPr>
          <p:cNvPr id="32" name="Text Box 267"/>
          <p:cNvSpPr txBox="1">
            <a:spLocks noChangeArrowheads="1"/>
          </p:cNvSpPr>
          <p:nvPr/>
        </p:nvSpPr>
        <p:spPr bwMode="auto">
          <a:xfrm>
            <a:off x="4494568" y="5244403"/>
            <a:ext cx="1617785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9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rgbClr val="FFFF00"/>
                </a:solidFill>
                <a:ea typeface="宋体" charset="-122"/>
              </a:rPr>
              <a:t>1946</a:t>
            </a:r>
          </a:p>
        </p:txBody>
      </p:sp>
      <p:sp>
        <p:nvSpPr>
          <p:cNvPr id="33" name="Text Box 268"/>
          <p:cNvSpPr txBox="1">
            <a:spLocks noChangeArrowheads="1"/>
          </p:cNvSpPr>
          <p:nvPr/>
        </p:nvSpPr>
        <p:spPr bwMode="auto">
          <a:xfrm>
            <a:off x="5036761" y="4353816"/>
            <a:ext cx="1696915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9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 dirty="0">
                <a:solidFill>
                  <a:srgbClr val="FFFF00"/>
                </a:solidFill>
              </a:rPr>
              <a:t>1950s</a:t>
            </a:r>
            <a:endParaRPr lang="zh-CN" altLang="en-US" b="1" dirty="0">
              <a:solidFill>
                <a:srgbClr val="FFFF00"/>
              </a:solidFill>
              <a:ea typeface="宋体" charset="-122"/>
            </a:endParaRPr>
          </a:p>
        </p:txBody>
      </p:sp>
      <p:sp>
        <p:nvSpPr>
          <p:cNvPr id="34" name="Text Box 269"/>
          <p:cNvSpPr txBox="1">
            <a:spLocks noChangeArrowheads="1"/>
          </p:cNvSpPr>
          <p:nvPr/>
        </p:nvSpPr>
        <p:spPr bwMode="auto">
          <a:xfrm>
            <a:off x="5407503" y="3541016"/>
            <a:ext cx="2022231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9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rgbClr val="FFFF00"/>
                </a:solidFill>
                <a:ea typeface="宋体" charset="-122"/>
              </a:rPr>
              <a:t>1954--1995</a:t>
            </a:r>
          </a:p>
        </p:txBody>
      </p:sp>
      <p:sp>
        <p:nvSpPr>
          <p:cNvPr id="35" name="Text Box 270"/>
          <p:cNvSpPr txBox="1">
            <a:spLocks noChangeArrowheads="1"/>
          </p:cNvSpPr>
          <p:nvPr/>
        </p:nvSpPr>
        <p:spPr bwMode="auto">
          <a:xfrm>
            <a:off x="6135798" y="2675828"/>
            <a:ext cx="2022231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9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rgbClr val="FFFF00"/>
                </a:solidFill>
                <a:ea typeface="宋体" charset="-122"/>
              </a:rPr>
              <a:t>1995—Now</a:t>
            </a:r>
          </a:p>
        </p:txBody>
      </p:sp>
    </p:spTree>
    <p:extLst>
      <p:ext uri="{BB962C8B-B14F-4D97-AF65-F5344CB8AC3E}">
        <p14:creationId xmlns:p14="http://schemas.microsoft.com/office/powerpoint/2010/main" val="12812573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  <p:bldP spid="32" grpId="0"/>
      <p:bldP spid="33" grpId="0"/>
      <p:bldP spid="34" grpId="0"/>
      <p:bldP spid="35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INIT" val=""/>
  <p:tag name="USEAMSFONTS" val="True"/>
  <p:tag name="EMBEDFONTS" val="False"/>
  <p:tag name="USEBOLDAMS" val="False"/>
  <p:tag name="DEFAULTDISPLAYSOURCE" val="\documentclass{slides}\pagestyle{empty}&#10;\begin{document}&#10;&#10;\end{document}&#10;"/>
  <p:tag name="TEX2PS" val="latex $(base).tex; dvips -D $(res) -E -o $(base).ps $(base).dvi"/>
  <p:tag name="EXTERNALEDITCOMMAND" val="notepad %"/>
  <p:tag name="GHOSTSCRIPTCOMMAND" val="gswin32c"/>
  <p:tag name="DEFAULTBITMAP" val="pngmono"/>
  <p:tag name="DEFAULTBLEND" val="False"/>
  <p:tag name="DEFAULTTRANSPARENT" val="False"/>
  <p:tag name="DEFAULTWORKAROUNDTRANSPARENCYBUG" val="False"/>
  <p:tag name="DEFAULTRESOLUTION" val="1200"/>
  <p:tag name="DEFAULTMAGNIFICATION" val="0.8"/>
  <p:tag name="DEFAULTFONTSIZE" val="10"/>
  <p:tag name="DEFAULTWIDTH" val="418"/>
  <p:tag name="DEFAULTHEIGHT" val="316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heme/theme1.xml><?xml version="1.0" encoding="utf-8"?>
<a:theme xmlns:a="http://schemas.openxmlformats.org/drawingml/2006/main" name="template2007">
  <a:themeElements>
    <a:clrScheme name="Custom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00000"/>
      </a:hlink>
      <a:folHlink>
        <a:srgbClr val="C00000"/>
      </a:folHlink>
    </a:clrScheme>
    <a:fontScheme name="Custom 1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CC0000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CC0000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lnDef>
    <a:txDef>
      <a:spPr>
        <a:noFill/>
      </a:spPr>
      <a:bodyPr wrap="none" rtlCol="0">
        <a:spAutoFit/>
      </a:bodyPr>
      <a:lstStyle>
        <a:defPPr>
          <a:defRPr dirty="0" smtClean="0">
            <a:latin typeface="Calibri" pitchFamily="34" charset="0"/>
          </a:defRPr>
        </a:defPPr>
      </a:lstStyle>
    </a:txDef>
  </a:objectDefaults>
  <a:extraClrSchemeLst>
    <a:extraClrScheme>
      <a:clrScheme name="class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ass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4579</TotalTime>
  <Words>10301</Words>
  <Application>Microsoft Office PowerPoint</Application>
  <PresentationFormat>全屏显示(4:3)</PresentationFormat>
  <Paragraphs>1271</Paragraphs>
  <Slides>118</Slides>
  <Notes>24</Notes>
  <HiddenSlides>8</HiddenSlides>
  <MMClips>0</MMClips>
  <ScaleCrop>false</ScaleCrop>
  <HeadingPairs>
    <vt:vector size="8" baseType="variant">
      <vt:variant>
        <vt:lpstr>已用的字体</vt:lpstr>
      </vt:variant>
      <vt:variant>
        <vt:i4>1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8</vt:i4>
      </vt:variant>
    </vt:vector>
  </HeadingPairs>
  <TitlesOfParts>
    <vt:vector size="139" baseType="lpstr">
      <vt:lpstr>Monotype Sorts</vt:lpstr>
      <vt:lpstr>方正姚体</vt:lpstr>
      <vt:lpstr>仿宋_GB2312</vt:lpstr>
      <vt:lpstr>黑体</vt:lpstr>
      <vt:lpstr>华文新魏</vt:lpstr>
      <vt:lpstr>楷体_GB2312</vt:lpstr>
      <vt:lpstr>宋体</vt:lpstr>
      <vt:lpstr>Microsoft Yahei</vt:lpstr>
      <vt:lpstr>Microsoft Yahei</vt:lpstr>
      <vt:lpstr>Arial</vt:lpstr>
      <vt:lpstr>Arial Narrow</vt:lpstr>
      <vt:lpstr>Calibri</vt:lpstr>
      <vt:lpstr>Courier New</vt:lpstr>
      <vt:lpstr>Helvetica</vt:lpstr>
      <vt:lpstr>Tahoma</vt:lpstr>
      <vt:lpstr>Times New Roman</vt:lpstr>
      <vt:lpstr>Verdana</vt:lpstr>
      <vt:lpstr>Wingdings</vt:lpstr>
      <vt:lpstr>Wingdings 2</vt:lpstr>
      <vt:lpstr>template2007</vt:lpstr>
      <vt:lpstr>VISIO</vt:lpstr>
      <vt:lpstr>程序的机器级表示 I：基础 Machine-Level Programming</vt:lpstr>
      <vt:lpstr>C语言的构成要素：数据与操作</vt:lpstr>
      <vt:lpstr>程序的机器级表示 I : 基础</vt:lpstr>
      <vt:lpstr>一、Intel CPU及架构的发展史 1 微型计算机的基本结构</vt:lpstr>
      <vt:lpstr>2. 多总线结构</vt:lpstr>
      <vt:lpstr>3.Intel x86 处理器-CISC/RISC</vt:lpstr>
      <vt:lpstr>4. Intel x86 进化的里程碑</vt:lpstr>
      <vt:lpstr>Intel x86 处理器(续…)</vt:lpstr>
      <vt:lpstr>Intel最新状态</vt:lpstr>
      <vt:lpstr>x86 的克隆: Advanced Micro Devices (AMD)</vt:lpstr>
      <vt:lpstr>Intel的64位CPU发展史</vt:lpstr>
      <vt:lpstr>摩尔定律(Moor’s Law)</vt:lpstr>
      <vt:lpstr>PowerPoint 演示文稿</vt:lpstr>
      <vt:lpstr>1. CPU的功能结构与程序执行</vt:lpstr>
      <vt:lpstr>PowerPoint 演示文稿</vt:lpstr>
      <vt:lpstr>2.程序的执行</vt:lpstr>
      <vt:lpstr>8088的指令执行示例</vt:lpstr>
      <vt:lpstr>程序执行的特点</vt:lpstr>
      <vt:lpstr>3. 8086的寄存器组</vt:lpstr>
      <vt:lpstr>3.1  8086的通用寄存器</vt:lpstr>
      <vt:lpstr>数据寄存器</vt:lpstr>
      <vt:lpstr>变址寄存器</vt:lpstr>
      <vt:lpstr>指针寄存器</vt:lpstr>
      <vt:lpstr>堆栈（Stack）</vt:lpstr>
      <vt:lpstr>指令指针IP</vt:lpstr>
      <vt:lpstr>PowerPoint 演示文稿</vt:lpstr>
      <vt:lpstr>3.2  标志寄存器</vt:lpstr>
      <vt:lpstr>标志的分类</vt:lpstr>
      <vt:lpstr>进位标志CF（Carry Flag）</vt:lpstr>
      <vt:lpstr>零标志ZF（Zero Flag）</vt:lpstr>
      <vt:lpstr>符号标志SF（Sign Flag）</vt:lpstr>
      <vt:lpstr>奇偶标志PF（Parity Flag）</vt:lpstr>
      <vt:lpstr>溢出标志OF（Overflow Flag）</vt:lpstr>
      <vt:lpstr>溢出标志OF（Overflow Flag）</vt:lpstr>
      <vt:lpstr>什么是溢出</vt:lpstr>
      <vt:lpstr>溢出和进位</vt:lpstr>
      <vt:lpstr>溢出和进位的对比</vt:lpstr>
      <vt:lpstr>PowerPoint 演示文稿</vt:lpstr>
      <vt:lpstr>PowerPoint 演示文稿</vt:lpstr>
      <vt:lpstr>如何运用溢出和进位</vt:lpstr>
      <vt:lpstr>溢出的判断</vt:lpstr>
      <vt:lpstr>辅助进位标志AF（Auxiliary Carry Flag）</vt:lpstr>
      <vt:lpstr>方向标志DF（Direction Flag）</vt:lpstr>
      <vt:lpstr>中断允许标志IF（Interrupt-enable Flag）</vt:lpstr>
      <vt:lpstr>陷阱标志TF（Trap Flag）</vt:lpstr>
      <vt:lpstr>3.3 段寄存器</vt:lpstr>
      <vt:lpstr>段值的确定</vt:lpstr>
      <vt:lpstr>4. 8086的指令系统（ISA）</vt:lpstr>
      <vt:lpstr>数据传送的方向规则</vt:lpstr>
      <vt:lpstr>PowerPoint 演示文稿</vt:lpstr>
      <vt:lpstr>PowerPoint 演示文稿</vt:lpstr>
      <vt:lpstr>PowerPoint 演示文稿</vt:lpstr>
      <vt:lpstr>条件转移指令 Jcc label</vt:lpstr>
      <vt:lpstr>比较无符号数高低</vt:lpstr>
      <vt:lpstr>比较有符号数大小</vt:lpstr>
      <vt:lpstr>条件和传送结合：条件传送，取消了分支</vt:lpstr>
      <vt:lpstr>条件传送</vt:lpstr>
      <vt:lpstr>条件传送</vt:lpstr>
      <vt:lpstr>数据传送</vt:lpstr>
      <vt:lpstr>PowerPoint 演示文稿</vt:lpstr>
      <vt:lpstr>386新增位操作指令：位测试指令</vt:lpstr>
      <vt:lpstr>位测试指令</vt:lpstr>
      <vt:lpstr>条件码</vt:lpstr>
      <vt:lpstr>5.操作数寻址方式</vt:lpstr>
      <vt:lpstr>存储器寻址</vt:lpstr>
      <vt:lpstr>6.程序寻址方式</vt:lpstr>
      <vt:lpstr>程序的机器级表示 I : 基础</vt:lpstr>
      <vt:lpstr>IA32处理器体系结构</vt:lpstr>
      <vt:lpstr>2、IA32的寄存器</vt:lpstr>
      <vt:lpstr>2、 IA32的寄存器</vt:lpstr>
      <vt:lpstr>2、 IA32的寄存器</vt:lpstr>
      <vt:lpstr>2、 IA32的寄存器</vt:lpstr>
      <vt:lpstr>2、 IA32的寄存器</vt:lpstr>
      <vt:lpstr>2、 IA32的寄存器</vt:lpstr>
      <vt:lpstr>2、 IA32的寄存器</vt:lpstr>
      <vt:lpstr>2、 IA32的寄存器</vt:lpstr>
      <vt:lpstr>2、 IA32的寄存器</vt:lpstr>
      <vt:lpstr>2、 IA32的寄存器</vt:lpstr>
      <vt:lpstr>2、 IA32的寄存器</vt:lpstr>
      <vt:lpstr>2、 IA32的寄存器</vt:lpstr>
      <vt:lpstr>3、IA32的内存管理</vt:lpstr>
      <vt:lpstr>段-偏移地址</vt:lpstr>
      <vt:lpstr>PowerPoint 演示文稿</vt:lpstr>
      <vt:lpstr>3、 IA32的内存管理</vt:lpstr>
      <vt:lpstr>3、 IA32的内存管理</vt:lpstr>
      <vt:lpstr>3、 IA32的内存管理</vt:lpstr>
      <vt:lpstr>3、 IA32的内存管理</vt:lpstr>
      <vt:lpstr>3、 IA32的内存管理</vt:lpstr>
      <vt:lpstr>4、指令执行周期</vt:lpstr>
      <vt:lpstr>4、指令执行周期</vt:lpstr>
      <vt:lpstr>5、程序是如何运行的</vt:lpstr>
      <vt:lpstr>5、程序是如何运行的</vt:lpstr>
      <vt:lpstr>5、程序是如何运行的</vt:lpstr>
      <vt:lpstr>5、程序是如何运行的</vt:lpstr>
      <vt:lpstr>5、程序是如何运行的</vt:lpstr>
      <vt:lpstr>6、 计算机是如何启动的</vt:lpstr>
      <vt:lpstr>PowerPoint 演示文稿</vt:lpstr>
      <vt:lpstr>程序的机器级表示 I : 基础</vt:lpstr>
      <vt:lpstr>汇编语言简介</vt:lpstr>
      <vt:lpstr>汇编语言简介</vt:lpstr>
      <vt:lpstr>（1） 机器语言</vt:lpstr>
      <vt:lpstr>（1） 机器语言</vt:lpstr>
      <vt:lpstr>（1） 机器语言</vt:lpstr>
      <vt:lpstr>（2）汇编语言</vt:lpstr>
      <vt:lpstr>（2）汇编语言</vt:lpstr>
      <vt:lpstr>（2）汇编语言</vt:lpstr>
      <vt:lpstr>（2）汇编语言</vt:lpstr>
      <vt:lpstr>（3）高级语言</vt:lpstr>
      <vt:lpstr>（4）高级语言到机器语言的转换方法</vt:lpstr>
      <vt:lpstr>（5）汇编语言和高级语言的比较 </vt:lpstr>
      <vt:lpstr>（5）汇编语言和高级语言的比较 </vt:lpstr>
      <vt:lpstr>（6）为什么学汇编？</vt:lpstr>
      <vt:lpstr>Linux汇编程序——两种格式的语法对比</vt:lpstr>
      <vt:lpstr>Linux汇编程序——两种格式的语法对比</vt:lpstr>
      <vt:lpstr>Linux汇编程序——两种格式的语法对比</vt:lpstr>
      <vt:lpstr>Linux汇编程序：AT&amp;T 格式程序</vt:lpstr>
      <vt:lpstr>Linux汇编程序： Intel格式程序（非微软）</vt:lpstr>
      <vt:lpstr>Linux汇编程序——编译、链接</vt:lpstr>
    </vt:vector>
  </TitlesOfParts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  -  Introduction to Computer Systems 15-213/18-213</dc:title>
  <dc:creator>Markus Pueschel</dc:creator>
  <cp:lastModifiedBy>xianjun shi</cp:lastModifiedBy>
  <cp:revision>968</cp:revision>
  <cp:lastPrinted>2011-09-12T20:37:42Z</cp:lastPrinted>
  <dcterms:created xsi:type="dcterms:W3CDTF">2012-09-11T15:51:41Z</dcterms:created>
  <dcterms:modified xsi:type="dcterms:W3CDTF">2023-10-31T01:46:49Z</dcterms:modified>
</cp:coreProperties>
</file>